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DB4D9D5" w14:textId="77777777" w:rsidR="00467F65" w:rsidRPr="00544DF4" w:rsidRDefault="00467F65" w:rsidP="00467F65">
      <w:pPr>
        <w:tabs>
          <w:tab w:val="left" w:pos="3240"/>
        </w:tabs>
        <w:spacing w:before="50" w:after="50" w:line="360" w:lineRule="auto"/>
        <w:rPr>
          <w:rFonts w:ascii="Times New Roman" w:eastAsia="黑体" w:hAnsi="Times New Roman"/>
          <w:b/>
          <w:szCs w:val="24"/>
        </w:rPr>
      </w:pPr>
      <w:r w:rsidRPr="00544DF4">
        <w:rPr>
          <w:rFonts w:ascii="Times New Roman" w:eastAsia="黑体" w:hAnsi="Times New Roman"/>
          <w:b/>
          <w:sz w:val="24"/>
          <w:szCs w:val="24"/>
        </w:rPr>
        <w:t>中图分类号：</w:t>
      </w:r>
      <w:r w:rsidR="00D07905">
        <w:rPr>
          <w:rFonts w:ascii="Times New Roman" w:eastAsia="黑体" w:hAnsi="Times New Roman"/>
          <w:b/>
          <w:sz w:val="24"/>
          <w:szCs w:val="24"/>
        </w:rPr>
        <w:t>TN929</w:t>
      </w:r>
    </w:p>
    <w:p w14:paraId="3E15822B" w14:textId="77777777" w:rsidR="00467F65" w:rsidRPr="004F1AB9" w:rsidRDefault="00467F65" w:rsidP="00EA4A2B">
      <w:pPr>
        <w:pStyle w:val="ae"/>
        <w:jc w:val="both"/>
        <w:rPr>
          <w:rFonts w:ascii="Times New Roman" w:hAnsi="Times New Roman"/>
          <w:sz w:val="24"/>
          <w:szCs w:val="24"/>
        </w:rPr>
      </w:pPr>
      <w:r w:rsidRPr="004F1AB9">
        <w:rPr>
          <w:rFonts w:ascii="Times New Roman" w:hAnsi="Times New Roman"/>
          <w:sz w:val="24"/>
          <w:szCs w:val="24"/>
        </w:rPr>
        <w:t>论文编号：</w:t>
      </w:r>
      <w:r w:rsidR="00146133" w:rsidRPr="004F1AB9">
        <w:rPr>
          <w:rFonts w:ascii="Times New Roman" w:hAnsi="Times New Roman"/>
          <w:sz w:val="24"/>
          <w:szCs w:val="24"/>
        </w:rPr>
        <w:t>10006</w:t>
      </w:r>
      <w:r w:rsidR="00081786">
        <w:rPr>
          <w:rFonts w:ascii="Times New Roman" w:hAnsi="Times New Roman" w:hint="eastAsia"/>
          <w:sz w:val="24"/>
          <w:szCs w:val="24"/>
        </w:rPr>
        <w:t>Z</w:t>
      </w:r>
      <w:r w:rsidR="00146133" w:rsidRPr="004F1AB9">
        <w:rPr>
          <w:rFonts w:ascii="Times New Roman" w:hAnsi="Times New Roman"/>
          <w:sz w:val="24"/>
          <w:szCs w:val="24"/>
        </w:rPr>
        <w:t>Y</w:t>
      </w:r>
      <w:r w:rsidR="00081786">
        <w:rPr>
          <w:rFonts w:ascii="Times New Roman" w:hAnsi="Times New Roman" w:hint="eastAsia"/>
          <w:sz w:val="24"/>
          <w:szCs w:val="24"/>
        </w:rPr>
        <w:t>1206216</w:t>
      </w:r>
    </w:p>
    <w:p w14:paraId="5A2F7187" w14:textId="77777777" w:rsidR="00467F65" w:rsidRPr="00544DF4" w:rsidRDefault="00467F65" w:rsidP="00467F65">
      <w:pPr>
        <w:tabs>
          <w:tab w:val="left" w:pos="3240"/>
        </w:tabs>
        <w:spacing w:before="50" w:after="50" w:line="360" w:lineRule="auto"/>
        <w:jc w:val="center"/>
        <w:rPr>
          <w:rFonts w:ascii="Times New Roman" w:hAnsi="Times New Roman"/>
          <w:sz w:val="24"/>
          <w:szCs w:val="22"/>
        </w:rPr>
      </w:pPr>
    </w:p>
    <w:p w14:paraId="692333F0" w14:textId="77777777" w:rsidR="00467F65" w:rsidRPr="00544DF4" w:rsidRDefault="00467F65" w:rsidP="00467F65">
      <w:pPr>
        <w:tabs>
          <w:tab w:val="left" w:pos="3240"/>
        </w:tabs>
        <w:spacing w:before="50" w:after="50" w:line="360" w:lineRule="auto"/>
        <w:jc w:val="center"/>
        <w:rPr>
          <w:rFonts w:ascii="Times New Roman" w:eastAsia="黑体" w:hAnsi="Times New Roman"/>
          <w:sz w:val="24"/>
          <w:szCs w:val="22"/>
        </w:rPr>
      </w:pPr>
    </w:p>
    <w:p w14:paraId="068C6D9C" w14:textId="77777777" w:rsidR="00467F65" w:rsidRPr="00544DF4" w:rsidRDefault="00467F65" w:rsidP="00467F65">
      <w:pPr>
        <w:tabs>
          <w:tab w:val="left" w:pos="3240"/>
        </w:tabs>
        <w:spacing w:before="50" w:after="50" w:line="360" w:lineRule="auto"/>
        <w:jc w:val="center"/>
        <w:rPr>
          <w:rFonts w:ascii="Times New Roman" w:eastAsia="黑体" w:hAnsi="Times New Roman"/>
          <w:sz w:val="24"/>
          <w:szCs w:val="22"/>
        </w:rPr>
      </w:pPr>
    </w:p>
    <w:p w14:paraId="5455B0F8" w14:textId="77777777" w:rsidR="00467F65" w:rsidRPr="00544DF4" w:rsidRDefault="00011948" w:rsidP="00467F65">
      <w:pPr>
        <w:tabs>
          <w:tab w:val="left" w:pos="3240"/>
        </w:tabs>
        <w:spacing w:before="50" w:after="50" w:line="360" w:lineRule="auto"/>
        <w:jc w:val="center"/>
        <w:rPr>
          <w:rFonts w:ascii="Times New Roman" w:eastAsia="黑体" w:hAnsi="Times New Roman"/>
          <w:sz w:val="24"/>
          <w:szCs w:val="22"/>
        </w:rPr>
      </w:pPr>
      <w:r>
        <w:rPr>
          <w:rFonts w:ascii="Times New Roman" w:eastAsia="黑体" w:hAnsi="Times New Roman"/>
          <w:noProof/>
          <w:sz w:val="24"/>
          <w:szCs w:val="22"/>
        </w:rPr>
        <w:drawing>
          <wp:inline distT="0" distB="0" distL="0" distR="0" wp14:anchorId="09AB35AB" wp14:editId="08369546">
            <wp:extent cx="2914650" cy="390525"/>
            <wp:effectExtent l="19050" t="0" r="0" b="0"/>
            <wp:docPr id="6" name="图片 10" descr="说明: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1"/>
                    <pic:cNvPicPr>
                      <a:picLocks noChangeAspect="1" noChangeArrowheads="1"/>
                    </pic:cNvPicPr>
                  </pic:nvPicPr>
                  <pic:blipFill>
                    <a:blip r:embed="rId9"/>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14:paraId="7672F5E1" w14:textId="77777777" w:rsidR="00467F65" w:rsidRPr="00544DF4" w:rsidRDefault="00467F65" w:rsidP="00467F65">
      <w:pPr>
        <w:tabs>
          <w:tab w:val="left" w:pos="3240"/>
        </w:tabs>
        <w:spacing w:before="50" w:after="50" w:line="360" w:lineRule="auto"/>
        <w:jc w:val="center"/>
        <w:rPr>
          <w:rFonts w:ascii="Times New Roman" w:eastAsia="华文行楷" w:hAnsi="Times New Roman"/>
          <w:color w:val="000000"/>
          <w:sz w:val="84"/>
          <w:szCs w:val="56"/>
        </w:rPr>
      </w:pPr>
      <w:r w:rsidRPr="00544DF4">
        <w:rPr>
          <w:rFonts w:ascii="Times New Roman" w:eastAsia="华文行楷" w:hAnsi="Times New Roman"/>
          <w:color w:val="000000"/>
          <w:sz w:val="84"/>
          <w:szCs w:val="56"/>
        </w:rPr>
        <w:t>硕士学位论文</w:t>
      </w:r>
    </w:p>
    <w:p w14:paraId="334FA622" w14:textId="77777777" w:rsidR="00467F65" w:rsidRPr="00544DF4" w:rsidRDefault="00467F65" w:rsidP="00715797">
      <w:pPr>
        <w:pStyle w:val="1"/>
        <w:spacing w:before="120" w:after="120"/>
      </w:pPr>
    </w:p>
    <w:p w14:paraId="11A547B0" w14:textId="77777777" w:rsidR="00467F65" w:rsidRPr="00544DF4" w:rsidRDefault="00467F65" w:rsidP="00467F65">
      <w:pPr>
        <w:tabs>
          <w:tab w:val="left" w:pos="3240"/>
        </w:tabs>
        <w:spacing w:before="50" w:after="50" w:line="360" w:lineRule="auto"/>
        <w:jc w:val="center"/>
        <w:rPr>
          <w:rFonts w:ascii="Times New Roman" w:hAnsi="Times New Roman"/>
          <w:sz w:val="24"/>
          <w:szCs w:val="22"/>
        </w:rPr>
      </w:pPr>
    </w:p>
    <w:p w14:paraId="0CBBDC8B" w14:textId="77777777" w:rsidR="00467F65" w:rsidRPr="00C53937" w:rsidRDefault="00467F65" w:rsidP="00467F65">
      <w:pPr>
        <w:tabs>
          <w:tab w:val="left" w:pos="3240"/>
        </w:tabs>
        <w:spacing w:before="50" w:after="50" w:line="360" w:lineRule="auto"/>
        <w:jc w:val="center"/>
        <w:rPr>
          <w:rFonts w:ascii="Times New Roman" w:hAnsi="Times New Roman"/>
          <w:sz w:val="24"/>
          <w:szCs w:val="22"/>
          <w:vertAlign w:val="subscript"/>
        </w:rPr>
      </w:pPr>
    </w:p>
    <w:p w14:paraId="1E087D6A" w14:textId="77777777" w:rsidR="00D74F88" w:rsidRPr="00D74F88" w:rsidRDefault="00D74F88" w:rsidP="00D74F88">
      <w:pPr>
        <w:spacing w:line="360" w:lineRule="auto"/>
        <w:ind w:left="2871" w:hangingChars="550" w:hanging="2871"/>
        <w:rPr>
          <w:rFonts w:ascii="宋体" w:hAnsi="宋体"/>
          <w:b/>
          <w:sz w:val="52"/>
          <w:szCs w:val="52"/>
        </w:rPr>
      </w:pPr>
      <w:r w:rsidRPr="00D74F88">
        <w:rPr>
          <w:rFonts w:ascii="宋体" w:hAnsi="宋体" w:hint="eastAsia"/>
          <w:b/>
          <w:sz w:val="52"/>
          <w:szCs w:val="52"/>
        </w:rPr>
        <w:t>基于A</w:t>
      </w:r>
      <w:r w:rsidRPr="00D74F88">
        <w:rPr>
          <w:rFonts w:ascii="宋体" w:hAnsi="宋体"/>
          <w:b/>
          <w:sz w:val="52"/>
          <w:szCs w:val="52"/>
        </w:rPr>
        <w:t>ndroid</w:t>
      </w:r>
      <w:r w:rsidRPr="00D74F88">
        <w:rPr>
          <w:rFonts w:ascii="宋体" w:hAnsi="宋体" w:hint="eastAsia"/>
          <w:b/>
          <w:sz w:val="52"/>
          <w:szCs w:val="52"/>
        </w:rPr>
        <w:t>平台</w:t>
      </w:r>
      <w:r w:rsidRPr="00D74F88">
        <w:rPr>
          <w:rFonts w:ascii="宋体" w:hAnsi="宋体"/>
          <w:b/>
          <w:sz w:val="52"/>
          <w:szCs w:val="52"/>
        </w:rPr>
        <w:t>的电子飞行</w:t>
      </w:r>
      <w:r w:rsidRPr="00D74F88">
        <w:rPr>
          <w:rFonts w:ascii="宋体" w:hAnsi="宋体" w:hint="eastAsia"/>
          <w:b/>
          <w:sz w:val="52"/>
          <w:szCs w:val="52"/>
        </w:rPr>
        <w:t>包</w:t>
      </w:r>
      <w:r w:rsidRPr="00D74F88">
        <w:rPr>
          <w:rFonts w:ascii="宋体" w:hAnsi="宋体"/>
          <w:b/>
          <w:sz w:val="52"/>
          <w:szCs w:val="52"/>
        </w:rPr>
        <w:t>（</w:t>
      </w:r>
      <w:r w:rsidRPr="00D74F88">
        <w:rPr>
          <w:rFonts w:ascii="宋体" w:hAnsi="宋体" w:hint="eastAsia"/>
          <w:b/>
          <w:sz w:val="52"/>
          <w:szCs w:val="52"/>
        </w:rPr>
        <w:t>E</w:t>
      </w:r>
      <w:r w:rsidRPr="00D74F88">
        <w:rPr>
          <w:rFonts w:ascii="宋体" w:hAnsi="宋体"/>
          <w:b/>
          <w:sz w:val="52"/>
          <w:szCs w:val="52"/>
        </w:rPr>
        <w:t>F</w:t>
      </w:r>
      <w:r w:rsidRPr="00D74F88">
        <w:rPr>
          <w:rFonts w:ascii="宋体" w:hAnsi="宋体" w:hint="eastAsia"/>
          <w:b/>
          <w:sz w:val="52"/>
          <w:szCs w:val="52"/>
        </w:rPr>
        <w:t>B</w:t>
      </w:r>
      <w:r w:rsidRPr="00D74F88">
        <w:rPr>
          <w:rFonts w:ascii="宋体" w:hAnsi="宋体"/>
          <w:b/>
          <w:sz w:val="52"/>
          <w:szCs w:val="52"/>
        </w:rPr>
        <w:t>）</w:t>
      </w:r>
      <w:r w:rsidRPr="00D74F88">
        <w:rPr>
          <w:rFonts w:ascii="宋体" w:hAnsi="宋体" w:hint="eastAsia"/>
          <w:b/>
          <w:sz w:val="52"/>
          <w:szCs w:val="52"/>
        </w:rPr>
        <w:t>设计与实现</w:t>
      </w:r>
    </w:p>
    <w:p w14:paraId="46C018D5" w14:textId="77777777" w:rsidR="00467F65" w:rsidRPr="00D74F88" w:rsidRDefault="00467F65" w:rsidP="00467F65">
      <w:pPr>
        <w:spacing w:line="360" w:lineRule="auto"/>
        <w:jc w:val="center"/>
        <w:rPr>
          <w:rFonts w:ascii="Times New Roman" w:hAnsi="Times New Roman"/>
          <w:b/>
          <w:sz w:val="52"/>
          <w:szCs w:val="52"/>
        </w:rPr>
      </w:pPr>
    </w:p>
    <w:p w14:paraId="52858E9A" w14:textId="77777777" w:rsidR="00467F65" w:rsidRPr="00544DF4" w:rsidRDefault="00467F65" w:rsidP="00467F65">
      <w:pPr>
        <w:tabs>
          <w:tab w:val="left" w:pos="3240"/>
        </w:tabs>
        <w:spacing w:before="50" w:after="50" w:line="360" w:lineRule="auto"/>
        <w:jc w:val="center"/>
        <w:rPr>
          <w:rFonts w:ascii="Times New Roman" w:eastAsia="黑体" w:hAnsi="Times New Roman"/>
          <w:spacing w:val="40"/>
          <w:sz w:val="28"/>
          <w:szCs w:val="22"/>
        </w:rPr>
      </w:pPr>
    </w:p>
    <w:p w14:paraId="68BC8103" w14:textId="77777777" w:rsidR="00467F65" w:rsidRPr="00544DF4" w:rsidRDefault="00467F65" w:rsidP="00467F65">
      <w:pPr>
        <w:tabs>
          <w:tab w:val="left" w:pos="3240"/>
        </w:tabs>
        <w:spacing w:before="50" w:after="50" w:line="360" w:lineRule="auto"/>
        <w:jc w:val="center"/>
        <w:rPr>
          <w:rFonts w:ascii="Times New Roman" w:eastAsia="黑体" w:hAnsi="Times New Roman"/>
          <w:spacing w:val="40"/>
          <w:sz w:val="28"/>
          <w:szCs w:val="22"/>
        </w:rPr>
      </w:pPr>
    </w:p>
    <w:p w14:paraId="22AE2C7B" w14:textId="356FCBEB" w:rsidR="00467F65" w:rsidRPr="00544DF4" w:rsidRDefault="00715797" w:rsidP="00715797">
      <w:pPr>
        <w:tabs>
          <w:tab w:val="left" w:pos="3240"/>
          <w:tab w:val="left" w:pos="6336"/>
        </w:tabs>
        <w:spacing w:before="50" w:after="50" w:line="360" w:lineRule="auto"/>
        <w:jc w:val="left"/>
        <w:rPr>
          <w:rFonts w:ascii="Times New Roman" w:eastAsia="黑体" w:hAnsi="Times New Roman"/>
          <w:spacing w:val="40"/>
          <w:sz w:val="28"/>
          <w:szCs w:val="22"/>
        </w:rPr>
      </w:pPr>
      <w:r>
        <w:rPr>
          <w:rFonts w:ascii="Times New Roman" w:eastAsia="黑体" w:hAnsi="Times New Roman"/>
          <w:spacing w:val="40"/>
          <w:sz w:val="28"/>
          <w:szCs w:val="22"/>
        </w:rPr>
        <w:tab/>
      </w:r>
      <w:r>
        <w:rPr>
          <w:rFonts w:ascii="Times New Roman" w:eastAsia="黑体" w:hAnsi="Times New Roman"/>
          <w:spacing w:val="40"/>
          <w:sz w:val="28"/>
          <w:szCs w:val="22"/>
        </w:rPr>
        <w:tab/>
      </w:r>
    </w:p>
    <w:p w14:paraId="0EED1CBD" w14:textId="77777777" w:rsidR="00467F65" w:rsidRPr="00544DF4" w:rsidRDefault="00467F65" w:rsidP="00467F65">
      <w:pPr>
        <w:tabs>
          <w:tab w:val="left" w:pos="3240"/>
        </w:tabs>
        <w:spacing w:before="50" w:after="50" w:line="360" w:lineRule="auto"/>
        <w:jc w:val="center"/>
        <w:rPr>
          <w:rFonts w:ascii="Times New Roman" w:eastAsia="黑体" w:hAnsi="Times New Roman"/>
          <w:spacing w:val="40"/>
          <w:sz w:val="28"/>
          <w:szCs w:val="22"/>
        </w:rPr>
      </w:pPr>
    </w:p>
    <w:p w14:paraId="39743F06" w14:textId="77777777" w:rsidR="00467F65" w:rsidRPr="00544DF4" w:rsidRDefault="00467F65" w:rsidP="00467F65">
      <w:pPr>
        <w:spacing w:before="50" w:after="50" w:line="360" w:lineRule="auto"/>
        <w:ind w:leftChars="800" w:left="1680"/>
        <w:rPr>
          <w:rFonts w:ascii="Times New Roman" w:eastAsia="黑体" w:hAnsi="Times New Roman"/>
          <w:color w:val="000000"/>
          <w:spacing w:val="40"/>
          <w:sz w:val="28"/>
          <w:szCs w:val="22"/>
        </w:rPr>
      </w:pPr>
      <w:r w:rsidRPr="00544DF4">
        <w:rPr>
          <w:rFonts w:ascii="Times New Roman" w:eastAsia="黑体" w:hAnsi="Times New Roman"/>
          <w:color w:val="000000"/>
          <w:spacing w:val="40"/>
          <w:sz w:val="28"/>
          <w:szCs w:val="22"/>
        </w:rPr>
        <w:t>作者姓名</w:t>
      </w:r>
      <w:r>
        <w:rPr>
          <w:rFonts w:ascii="Times New Roman" w:eastAsia="黑体" w:hAnsi="Times New Roman" w:hint="eastAsia"/>
          <w:color w:val="000000"/>
          <w:spacing w:val="40"/>
          <w:sz w:val="28"/>
          <w:szCs w:val="22"/>
        </w:rPr>
        <w:t xml:space="preserve">  </w:t>
      </w:r>
      <w:r w:rsidR="00037565">
        <w:rPr>
          <w:rFonts w:ascii="Times New Roman" w:eastAsia="黑体" w:hAnsi="Times New Roman" w:hint="eastAsia"/>
          <w:color w:val="000000"/>
          <w:spacing w:val="40"/>
          <w:sz w:val="28"/>
          <w:szCs w:val="22"/>
        </w:rPr>
        <w:t>盖玉杰</w:t>
      </w:r>
    </w:p>
    <w:p w14:paraId="3BA2A425" w14:textId="1D5AE430" w:rsidR="00467F65" w:rsidRPr="00544DF4" w:rsidRDefault="00E73ED4" w:rsidP="00467F65">
      <w:pPr>
        <w:spacing w:before="50" w:after="50" w:line="360" w:lineRule="auto"/>
        <w:ind w:leftChars="800" w:left="1680"/>
        <w:rPr>
          <w:rFonts w:ascii="Times New Roman" w:eastAsia="黑体" w:hAnsi="Times New Roman"/>
          <w:color w:val="000000"/>
          <w:spacing w:val="40"/>
          <w:sz w:val="28"/>
          <w:szCs w:val="22"/>
        </w:rPr>
      </w:pPr>
      <w:r>
        <w:rPr>
          <w:rFonts w:ascii="Times New Roman" w:hAnsi="Times New Roman"/>
          <w:noProof/>
          <w:color w:val="000000"/>
          <w:sz w:val="24"/>
          <w:szCs w:val="22"/>
        </w:rPr>
        <mc:AlternateContent>
          <mc:Choice Requires="wps">
            <w:drawing>
              <wp:anchor distT="4294967295" distB="4294967295" distL="114300" distR="114300" simplePos="0" relativeHeight="251657216" behindDoc="0" locked="0" layoutInCell="0" allowOverlap="1" wp14:anchorId="31096217" wp14:editId="7397B07F">
                <wp:simplePos x="0" y="0"/>
                <wp:positionH relativeFrom="column">
                  <wp:posOffset>837565</wp:posOffset>
                </wp:positionH>
                <wp:positionV relativeFrom="paragraph">
                  <wp:posOffset>71754</wp:posOffset>
                </wp:positionV>
                <wp:extent cx="457200" cy="0"/>
                <wp:effectExtent l="0" t="0" r="0" b="0"/>
                <wp:wrapNone/>
                <wp:docPr id="2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8F3DCFD" id="直接连接符 12"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" o:allowincell="f" stroked="f"/>
            </w:pict>
          </mc:Fallback>
        </mc:AlternateContent>
      </w:r>
      <w:r>
        <w:rPr>
          <w:rFonts w:ascii="Times New Roman" w:hAnsi="Times New Roman"/>
          <w:noProof/>
          <w:color w:val="000000"/>
          <w:sz w:val="24"/>
          <w:szCs w:val="22"/>
        </w:rPr>
        <mc:AlternateContent>
          <mc:Choice Requires="wps">
            <w:drawing>
              <wp:anchor distT="4294967295" distB="4294967295" distL="114300" distR="114300" simplePos="0" relativeHeight="251658240" behindDoc="0" locked="0" layoutInCell="0" allowOverlap="1" wp14:anchorId="5004E705" wp14:editId="44AF7478">
                <wp:simplePos x="0" y="0"/>
                <wp:positionH relativeFrom="column">
                  <wp:posOffset>838200</wp:posOffset>
                </wp:positionH>
                <wp:positionV relativeFrom="paragraph">
                  <wp:posOffset>1149984</wp:posOffset>
                </wp:positionV>
                <wp:extent cx="457200" cy="0"/>
                <wp:effectExtent l="0" t="0" r="0" b="0"/>
                <wp:wrapNone/>
                <wp:docPr id="21" name="直接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BBB71CA" id="直接连接符 11"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" o:allowincell="f" stroked="f"/>
            </w:pict>
          </mc:Fallback>
        </mc:AlternateContent>
      </w:r>
      <w:r w:rsidR="00467F65" w:rsidRPr="00544DF4">
        <w:rPr>
          <w:rFonts w:ascii="Times New Roman" w:eastAsia="黑体" w:hAnsi="Times New Roman"/>
          <w:color w:val="000000"/>
          <w:spacing w:val="40"/>
          <w:sz w:val="28"/>
          <w:szCs w:val="22"/>
        </w:rPr>
        <w:t>学科专业</w:t>
      </w:r>
      <w:r w:rsidR="00467F65">
        <w:rPr>
          <w:rFonts w:ascii="Times New Roman" w:eastAsia="黑体" w:hAnsi="Times New Roman" w:hint="eastAsia"/>
          <w:color w:val="000000"/>
          <w:spacing w:val="40"/>
          <w:sz w:val="28"/>
          <w:szCs w:val="22"/>
        </w:rPr>
        <w:t xml:space="preserve">  </w:t>
      </w:r>
      <w:r w:rsidR="00467F65">
        <w:rPr>
          <w:rFonts w:ascii="Times New Roman" w:eastAsia="黑体" w:hAnsi="Times New Roman" w:hint="eastAsia"/>
          <w:color w:val="000000"/>
          <w:spacing w:val="40"/>
          <w:sz w:val="28"/>
          <w:szCs w:val="22"/>
        </w:rPr>
        <w:t>计算机系统结构</w:t>
      </w:r>
    </w:p>
    <w:p w14:paraId="697FE68C" w14:textId="77777777" w:rsidR="00467F65" w:rsidRPr="00544DF4" w:rsidRDefault="00467F65" w:rsidP="00467F65">
      <w:pPr>
        <w:spacing w:before="20" w:after="20" w:line="360" w:lineRule="auto"/>
        <w:ind w:leftChars="800" w:left="1680"/>
        <w:rPr>
          <w:rFonts w:ascii="Times New Roman" w:eastAsia="黑体" w:hAnsi="Times New Roman"/>
          <w:color w:val="000000"/>
          <w:spacing w:val="40"/>
          <w:sz w:val="28"/>
          <w:szCs w:val="22"/>
        </w:rPr>
      </w:pPr>
      <w:r w:rsidRPr="00544DF4">
        <w:rPr>
          <w:rFonts w:ascii="Times New Roman" w:eastAsia="黑体" w:hAnsi="Times New Roman"/>
          <w:color w:val="000000"/>
          <w:spacing w:val="40"/>
          <w:sz w:val="28"/>
          <w:szCs w:val="22"/>
        </w:rPr>
        <w:t>指导教师</w:t>
      </w:r>
      <w:r>
        <w:rPr>
          <w:rFonts w:ascii="Times New Roman" w:eastAsia="黑体" w:hAnsi="Times New Roman" w:hint="eastAsia"/>
          <w:color w:val="000000"/>
          <w:spacing w:val="40"/>
          <w:sz w:val="28"/>
          <w:szCs w:val="22"/>
        </w:rPr>
        <w:t xml:space="preserve">  </w:t>
      </w:r>
      <w:r>
        <w:rPr>
          <w:rFonts w:ascii="Times New Roman" w:eastAsia="黑体" w:hAnsi="Times New Roman" w:hint="eastAsia"/>
          <w:color w:val="000000"/>
          <w:spacing w:val="40"/>
          <w:sz w:val="28"/>
          <w:szCs w:val="22"/>
        </w:rPr>
        <w:t>龙翔</w:t>
      </w:r>
      <w:r w:rsidRPr="00544DF4">
        <w:rPr>
          <w:rFonts w:ascii="Times New Roman" w:eastAsia="黑体" w:hAnsi="Times New Roman"/>
          <w:color w:val="000000"/>
          <w:spacing w:val="40"/>
          <w:sz w:val="28"/>
          <w:szCs w:val="22"/>
        </w:rPr>
        <w:t>教授</w:t>
      </w:r>
    </w:p>
    <w:p w14:paraId="6ABC7128" w14:textId="77777777" w:rsidR="00467F65" w:rsidRPr="00D74F88" w:rsidRDefault="00467F65" w:rsidP="00D74F88">
      <w:pPr>
        <w:spacing w:before="20" w:after="20" w:line="360" w:lineRule="auto"/>
        <w:ind w:leftChars="800" w:left="1680"/>
        <w:rPr>
          <w:rFonts w:ascii="Times New Roman" w:eastAsia="黑体" w:hAnsi="Times New Roman"/>
          <w:color w:val="000000"/>
          <w:sz w:val="28"/>
          <w:szCs w:val="28"/>
        </w:rPr>
      </w:pPr>
      <w:r w:rsidRPr="00544DF4">
        <w:rPr>
          <w:rFonts w:ascii="Times New Roman" w:eastAsia="黑体" w:hAnsi="Times New Roman"/>
          <w:color w:val="000000"/>
          <w:spacing w:val="40"/>
          <w:sz w:val="28"/>
          <w:szCs w:val="22"/>
        </w:rPr>
        <w:t>培养院系</w:t>
      </w:r>
      <w:r>
        <w:rPr>
          <w:rFonts w:ascii="Times New Roman" w:eastAsia="黑体" w:hAnsi="Times New Roman" w:hint="eastAsia"/>
          <w:color w:val="000000"/>
          <w:spacing w:val="40"/>
          <w:sz w:val="28"/>
          <w:szCs w:val="22"/>
        </w:rPr>
        <w:t xml:space="preserve">  </w:t>
      </w:r>
      <w:r w:rsidRPr="00544DF4">
        <w:rPr>
          <w:rFonts w:ascii="Times New Roman" w:eastAsia="黑体" w:hAnsi="Times New Roman" w:hint="eastAsia"/>
          <w:color w:val="000000"/>
          <w:sz w:val="28"/>
          <w:szCs w:val="28"/>
        </w:rPr>
        <w:t>计算机</w:t>
      </w:r>
      <w:r w:rsidRPr="00544DF4">
        <w:rPr>
          <w:rFonts w:ascii="Times New Roman" w:eastAsia="黑体" w:hAnsi="Times New Roman"/>
          <w:color w:val="000000"/>
          <w:sz w:val="28"/>
          <w:szCs w:val="28"/>
        </w:rPr>
        <w:t>学院</w:t>
      </w:r>
    </w:p>
    <w:p w14:paraId="5A4E05BD" w14:textId="77777777" w:rsidR="00544DF4" w:rsidRPr="00544DF4" w:rsidRDefault="00544DF4" w:rsidP="00E35E09">
      <w:pPr>
        <w:spacing w:before="50" w:after="50" w:line="360" w:lineRule="auto"/>
        <w:ind w:firstLine="480"/>
        <w:jc w:val="center"/>
        <w:rPr>
          <w:rFonts w:ascii="Times New Roman" w:hAnsi="Times New Roman"/>
          <w:noProof/>
          <w:sz w:val="24"/>
        </w:rPr>
      </w:pPr>
    </w:p>
    <w:p w14:paraId="7E3F0750"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5308783B"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06F94621"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24041989"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4C54636D" w14:textId="77777777" w:rsidR="004D16A4" w:rsidRPr="004D16A4" w:rsidRDefault="004D16A4" w:rsidP="004D16A4">
      <w:pPr>
        <w:ind w:leftChars="50" w:left="2273" w:hangingChars="600" w:hanging="2168"/>
        <w:rPr>
          <w:rFonts w:ascii="Times New Roman" w:hAnsi="Times New Roman"/>
          <w:b/>
          <w:color w:val="000000"/>
          <w:sz w:val="36"/>
          <w:szCs w:val="36"/>
        </w:rPr>
      </w:pPr>
      <w:r w:rsidRPr="004D16A4">
        <w:rPr>
          <w:rFonts w:ascii="Times New Roman" w:hAnsi="Times New Roman" w:hint="eastAsia"/>
          <w:b/>
          <w:color w:val="000000"/>
          <w:sz w:val="36"/>
          <w:szCs w:val="36"/>
        </w:rPr>
        <w:t xml:space="preserve">Design and Implementation of </w:t>
      </w:r>
      <w:r w:rsidRPr="004D16A4">
        <w:rPr>
          <w:rFonts w:ascii="Times New Roman" w:hAnsi="Times New Roman"/>
          <w:b/>
          <w:color w:val="000000"/>
          <w:sz w:val="36"/>
          <w:szCs w:val="36"/>
        </w:rPr>
        <w:t>Electronic Flight Bag (EFB)</w:t>
      </w:r>
      <w:r w:rsidRPr="004D16A4">
        <w:rPr>
          <w:rFonts w:ascii="Times New Roman" w:hAnsi="Times New Roman" w:hint="eastAsia"/>
          <w:b/>
          <w:color w:val="000000"/>
          <w:sz w:val="36"/>
          <w:szCs w:val="36"/>
        </w:rPr>
        <w:t xml:space="preserve"> Based On Android </w:t>
      </w:r>
      <w:r w:rsidRPr="004D16A4">
        <w:rPr>
          <w:rFonts w:ascii="Times New Roman" w:hAnsi="Times New Roman"/>
          <w:b/>
          <w:color w:val="000000"/>
          <w:sz w:val="36"/>
          <w:szCs w:val="36"/>
        </w:rPr>
        <w:t>Platform</w:t>
      </w:r>
    </w:p>
    <w:p w14:paraId="5C773173"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63B0F559"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16C138BE" w14:textId="77777777" w:rsidR="00544DF4" w:rsidRPr="00544DF4" w:rsidRDefault="00544DF4" w:rsidP="00E35E09">
      <w:pPr>
        <w:spacing w:line="360" w:lineRule="auto"/>
        <w:ind w:firstLine="562"/>
        <w:jc w:val="center"/>
        <w:outlineLvl w:val="0"/>
        <w:rPr>
          <w:rFonts w:ascii="Times New Roman" w:hAnsi="Times New Roman"/>
          <w:b/>
          <w:sz w:val="28"/>
          <w:szCs w:val="28"/>
        </w:rPr>
      </w:pPr>
      <w:r w:rsidRPr="00544DF4">
        <w:rPr>
          <w:rFonts w:ascii="Times New Roman" w:hAnsi="Times New Roman"/>
          <w:b/>
          <w:sz w:val="28"/>
          <w:szCs w:val="28"/>
        </w:rPr>
        <w:t>A Dissertation Submitted for the Degree of Master</w:t>
      </w:r>
    </w:p>
    <w:p w14:paraId="0DAA8999"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626D6B60"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1ABD35F1"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67CB1FE3"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76933049"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07B06525"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15250367"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48003A6B" w14:textId="196EE889" w:rsidR="00544DF4" w:rsidRPr="00544DF4" w:rsidRDefault="00544DF4" w:rsidP="00E35E09">
      <w:pPr>
        <w:spacing w:line="360" w:lineRule="auto"/>
        <w:ind w:left="1680" w:firstLine="602"/>
        <w:outlineLvl w:val="0"/>
        <w:rPr>
          <w:rFonts w:ascii="Times New Roman" w:hAnsi="Times New Roman"/>
          <w:b/>
          <w:sz w:val="30"/>
          <w:szCs w:val="30"/>
        </w:rPr>
      </w:pPr>
      <w:r w:rsidRPr="00544DF4">
        <w:rPr>
          <w:rFonts w:ascii="Times New Roman" w:hAnsi="Times New Roman"/>
          <w:b/>
          <w:sz w:val="30"/>
          <w:szCs w:val="30"/>
        </w:rPr>
        <w:t>Candidate</w:t>
      </w:r>
      <w:r w:rsidRPr="00544DF4">
        <w:rPr>
          <w:rFonts w:ascii="Times New Roman" w:hAnsi="Times New Roman"/>
          <w:b/>
          <w:sz w:val="30"/>
          <w:szCs w:val="30"/>
        </w:rPr>
        <w:t>：</w:t>
      </w:r>
      <w:r w:rsidR="001B29C0">
        <w:rPr>
          <w:rFonts w:ascii="Times New Roman" w:hAnsi="Times New Roman" w:hint="eastAsia"/>
          <w:b/>
          <w:sz w:val="30"/>
          <w:szCs w:val="30"/>
        </w:rPr>
        <w:t xml:space="preserve"> </w:t>
      </w:r>
      <w:r w:rsidR="00B063F6">
        <w:rPr>
          <w:rFonts w:ascii="Times New Roman" w:hAnsi="Times New Roman" w:hint="eastAsia"/>
          <w:b/>
          <w:sz w:val="30"/>
          <w:szCs w:val="30"/>
        </w:rPr>
        <w:t>G</w:t>
      </w:r>
      <w:r w:rsidR="00B063F6">
        <w:rPr>
          <w:rFonts w:ascii="Times New Roman" w:hAnsi="Times New Roman"/>
          <w:b/>
          <w:sz w:val="30"/>
          <w:szCs w:val="30"/>
        </w:rPr>
        <w:t>ai</w:t>
      </w:r>
      <w:r w:rsidR="00D752BA">
        <w:rPr>
          <w:rFonts w:ascii="Times New Roman" w:hAnsi="Times New Roman" w:hint="eastAsia"/>
          <w:b/>
          <w:sz w:val="30"/>
          <w:szCs w:val="30"/>
        </w:rPr>
        <w:t xml:space="preserve"> </w:t>
      </w:r>
      <w:r w:rsidR="00B063F6">
        <w:rPr>
          <w:rFonts w:ascii="Times New Roman" w:hAnsi="Times New Roman" w:hint="eastAsia"/>
          <w:b/>
          <w:sz w:val="30"/>
          <w:szCs w:val="30"/>
        </w:rPr>
        <w:t>Yujie</w:t>
      </w:r>
    </w:p>
    <w:p w14:paraId="4BCDF6F5" w14:textId="77777777" w:rsidR="00544DF4" w:rsidRPr="00544DF4" w:rsidRDefault="00544DF4" w:rsidP="00544DF4">
      <w:pPr>
        <w:ind w:firstLineChars="696" w:firstLine="2096"/>
        <w:rPr>
          <w:rFonts w:ascii="Times New Roman" w:hAnsi="Times New Roman"/>
          <w:b/>
          <w:color w:val="000000"/>
          <w:sz w:val="30"/>
          <w:szCs w:val="30"/>
        </w:rPr>
      </w:pPr>
    </w:p>
    <w:p w14:paraId="3787F7E9" w14:textId="77777777" w:rsidR="00544DF4" w:rsidRPr="00544DF4" w:rsidRDefault="00544DF4" w:rsidP="00E35E09">
      <w:pPr>
        <w:spacing w:line="360" w:lineRule="auto"/>
        <w:ind w:left="1680" w:firstLine="602"/>
        <w:outlineLvl w:val="0"/>
        <w:rPr>
          <w:rFonts w:ascii="Times New Roman" w:hAnsi="Times New Roman"/>
          <w:b/>
          <w:sz w:val="30"/>
          <w:szCs w:val="30"/>
        </w:rPr>
      </w:pPr>
      <w:r w:rsidRPr="00544DF4">
        <w:rPr>
          <w:rFonts w:ascii="Times New Roman" w:hAnsi="Times New Roman"/>
          <w:b/>
          <w:sz w:val="30"/>
          <w:szCs w:val="30"/>
        </w:rPr>
        <w:t>Supervisor</w:t>
      </w:r>
      <w:r w:rsidRPr="00544DF4">
        <w:rPr>
          <w:rFonts w:ascii="Times New Roman" w:hAnsi="Times New Roman"/>
          <w:b/>
          <w:sz w:val="30"/>
          <w:szCs w:val="30"/>
        </w:rPr>
        <w:t>：</w:t>
      </w:r>
      <w:bookmarkStart w:id="0" w:name="OLE_LINK3"/>
      <w:r w:rsidRPr="00544DF4">
        <w:rPr>
          <w:rFonts w:ascii="Times New Roman" w:hAnsi="Times New Roman" w:hint="eastAsia"/>
          <w:b/>
          <w:sz w:val="30"/>
          <w:szCs w:val="30"/>
        </w:rPr>
        <w:t xml:space="preserve"> </w:t>
      </w:r>
      <w:r w:rsidRPr="00544DF4">
        <w:rPr>
          <w:rFonts w:ascii="Times New Roman" w:hAnsi="Times New Roman"/>
          <w:b/>
          <w:sz w:val="30"/>
          <w:szCs w:val="30"/>
        </w:rPr>
        <w:t xml:space="preserve">Prof. </w:t>
      </w:r>
      <w:bookmarkEnd w:id="0"/>
      <w:r w:rsidR="00136713">
        <w:rPr>
          <w:rFonts w:ascii="Times New Roman" w:hAnsi="Times New Roman" w:hint="eastAsia"/>
          <w:b/>
          <w:sz w:val="30"/>
          <w:szCs w:val="30"/>
        </w:rPr>
        <w:t>Long Xiang</w:t>
      </w:r>
    </w:p>
    <w:p w14:paraId="763E767D"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5554993D"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29878E81"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5072C06E"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5D4D266F"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73C84E6E"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6675D78E" w14:textId="77777777" w:rsidR="00544DF4" w:rsidRPr="00544DF4" w:rsidRDefault="00544DF4" w:rsidP="00E35E09">
      <w:pPr>
        <w:ind w:firstLine="600"/>
        <w:jc w:val="center"/>
        <w:rPr>
          <w:rFonts w:ascii="Times New Roman" w:hAnsi="Times New Roman"/>
          <w:color w:val="000000"/>
          <w:sz w:val="30"/>
          <w:szCs w:val="30"/>
        </w:rPr>
      </w:pPr>
    </w:p>
    <w:p w14:paraId="51DB5DB1" w14:textId="77777777" w:rsidR="00544DF4" w:rsidRPr="00544DF4" w:rsidRDefault="00544DF4" w:rsidP="00E35E09">
      <w:pPr>
        <w:ind w:firstLine="600"/>
        <w:jc w:val="center"/>
        <w:outlineLvl w:val="0"/>
        <w:rPr>
          <w:rFonts w:ascii="Times New Roman" w:hAnsi="Times New Roman"/>
          <w:color w:val="000000"/>
          <w:sz w:val="30"/>
          <w:szCs w:val="30"/>
        </w:rPr>
      </w:pPr>
      <w:r w:rsidRPr="00544DF4">
        <w:rPr>
          <w:rFonts w:ascii="Times New Roman" w:hAnsi="Times New Roman"/>
          <w:color w:val="000000"/>
          <w:sz w:val="30"/>
          <w:szCs w:val="30"/>
        </w:rPr>
        <w:t xml:space="preserve">School of </w:t>
      </w:r>
      <w:smartTag w:uri="urn:schemas-microsoft-com:office:smarttags" w:element="place">
        <w:r w:rsidRPr="00544DF4">
          <w:rPr>
            <w:rFonts w:ascii="Times New Roman" w:hAnsi="Times New Roman" w:hint="eastAsia"/>
            <w:color w:val="000000"/>
            <w:sz w:val="30"/>
            <w:szCs w:val="30"/>
          </w:rPr>
          <w:t>Computer</w:t>
        </w:r>
      </w:smartTag>
      <w:r w:rsidRPr="00544DF4">
        <w:rPr>
          <w:rFonts w:ascii="Times New Roman" w:hAnsi="Times New Roman" w:hint="eastAsia"/>
          <w:color w:val="000000"/>
          <w:sz w:val="30"/>
          <w:szCs w:val="30"/>
        </w:rPr>
        <w:t xml:space="preserve"> Science and Engineering</w:t>
      </w:r>
    </w:p>
    <w:p w14:paraId="67A639D9" w14:textId="77777777" w:rsidR="00544DF4" w:rsidRPr="00544DF4" w:rsidRDefault="00544DF4" w:rsidP="00E35E09">
      <w:pPr>
        <w:ind w:firstLine="600"/>
        <w:jc w:val="center"/>
        <w:outlineLvl w:val="0"/>
        <w:rPr>
          <w:rFonts w:ascii="Times New Roman" w:hAnsi="Times New Roman"/>
          <w:color w:val="000000"/>
          <w:sz w:val="30"/>
          <w:szCs w:val="30"/>
        </w:rPr>
      </w:pPr>
      <w:r w:rsidRPr="00544DF4">
        <w:rPr>
          <w:rFonts w:ascii="Times New Roman" w:hAnsi="Times New Roman"/>
          <w:color w:val="000000"/>
          <w:sz w:val="30"/>
          <w:szCs w:val="30"/>
        </w:rPr>
        <w:t>Beihang</w:t>
      </w:r>
      <w:r w:rsidR="00D84469">
        <w:rPr>
          <w:rFonts w:ascii="Times New Roman" w:hAnsi="Times New Roman" w:hint="eastAsia"/>
          <w:color w:val="000000"/>
          <w:sz w:val="30"/>
          <w:szCs w:val="30"/>
        </w:rPr>
        <w:t xml:space="preserve"> </w:t>
      </w:r>
      <w:r w:rsidRPr="00544DF4">
        <w:rPr>
          <w:rFonts w:ascii="Times New Roman" w:hAnsi="Times New Roman"/>
          <w:color w:val="000000"/>
          <w:sz w:val="30"/>
          <w:szCs w:val="30"/>
        </w:rPr>
        <w:t>University</w:t>
      </w:r>
      <w:r w:rsidR="000F3084">
        <w:rPr>
          <w:rFonts w:ascii="Times New Roman" w:hAnsi="Times New Roman"/>
          <w:color w:val="000000"/>
          <w:sz w:val="30"/>
          <w:szCs w:val="30"/>
        </w:rPr>
        <w:t>,</w:t>
      </w:r>
      <w:r w:rsidRPr="00544DF4">
        <w:rPr>
          <w:rFonts w:ascii="Times New Roman" w:hAnsi="Times New Roman"/>
          <w:color w:val="000000"/>
          <w:sz w:val="30"/>
          <w:szCs w:val="30"/>
        </w:rPr>
        <w:t>Beijing</w:t>
      </w:r>
      <w:r w:rsidR="000F3084">
        <w:rPr>
          <w:rFonts w:ascii="Times New Roman" w:hAnsi="Times New Roman"/>
          <w:color w:val="000000"/>
          <w:sz w:val="30"/>
          <w:szCs w:val="30"/>
        </w:rPr>
        <w:t>,</w:t>
      </w:r>
      <w:r w:rsidRPr="00544DF4">
        <w:rPr>
          <w:rFonts w:ascii="Times New Roman" w:hAnsi="Times New Roman"/>
          <w:color w:val="000000"/>
          <w:sz w:val="30"/>
          <w:szCs w:val="30"/>
        </w:rPr>
        <w:t>China</w:t>
      </w:r>
    </w:p>
    <w:p w14:paraId="6F061EE8" w14:textId="77777777" w:rsidR="00544DF4" w:rsidRPr="00582273" w:rsidRDefault="00544DF4" w:rsidP="00582273">
      <w:pPr>
        <w:pStyle w:val="afe"/>
        <w:jc w:val="both"/>
        <w:rPr>
          <w:rFonts w:ascii="Times New Roman" w:hAnsi="Times New Roman"/>
          <w:szCs w:val="22"/>
        </w:rPr>
      </w:pPr>
    </w:p>
    <w:p w14:paraId="58DCABC2" w14:textId="77777777" w:rsidR="00544DF4" w:rsidRDefault="00544DF4" w:rsidP="00E35E09">
      <w:pPr>
        <w:pStyle w:val="afe"/>
        <w:ind w:firstLine="480"/>
        <w:rPr>
          <w:rFonts w:ascii="Times New Roman" w:hAnsi="Times New Roman"/>
          <w:szCs w:val="22"/>
        </w:rPr>
        <w:sectPr w:rsidR="00544DF4" w:rsidSect="00B84AE1">
          <w:footerReference w:type="default" r:id="rId10"/>
          <w:endnotePr>
            <w:numFmt w:val="decimal"/>
          </w:endnotePr>
          <w:type w:val="oddPage"/>
          <w:pgSz w:w="11906" w:h="16838" w:code="9"/>
          <w:pgMar w:top="1418" w:right="1134" w:bottom="1418" w:left="1701" w:header="851" w:footer="992" w:gutter="0"/>
          <w:cols w:space="425"/>
          <w:noEndnote/>
          <w:docGrid w:linePitch="326" w:charSpace="6144"/>
        </w:sectPr>
      </w:pPr>
    </w:p>
    <w:p w14:paraId="24B60686" w14:textId="77777777" w:rsidR="003E0509" w:rsidRPr="00B14490" w:rsidRDefault="003E0509" w:rsidP="003E0509">
      <w:pPr>
        <w:spacing w:before="50" w:after="50" w:line="360" w:lineRule="auto"/>
        <w:rPr>
          <w:rFonts w:ascii="Times New Roman" w:eastAsia="黑体" w:hAnsi="Times New Roman"/>
          <w:b/>
          <w:color w:val="000000"/>
          <w:sz w:val="24"/>
          <w:szCs w:val="24"/>
        </w:rPr>
      </w:pPr>
      <w:r w:rsidRPr="00B14490">
        <w:rPr>
          <w:rFonts w:ascii="Times New Roman" w:eastAsia="黑体" w:hAnsi="Times New Roman"/>
          <w:b/>
          <w:sz w:val="24"/>
          <w:szCs w:val="24"/>
        </w:rPr>
        <w:lastRenderedPageBreak/>
        <w:t>中图分类号：</w:t>
      </w:r>
      <w:r w:rsidRPr="00B14490">
        <w:rPr>
          <w:rFonts w:ascii="Times New Roman" w:eastAsia="黑体" w:hAnsi="Times New Roman"/>
          <w:b/>
          <w:color w:val="000000"/>
          <w:sz w:val="24"/>
          <w:szCs w:val="24"/>
        </w:rPr>
        <w:t xml:space="preserve"> </w:t>
      </w:r>
      <w:r w:rsidR="00D07905">
        <w:rPr>
          <w:rFonts w:ascii="Times New Roman" w:eastAsia="黑体" w:hAnsi="Times New Roman"/>
          <w:b/>
          <w:sz w:val="24"/>
          <w:szCs w:val="24"/>
        </w:rPr>
        <w:t>TN929</w:t>
      </w:r>
    </w:p>
    <w:p w14:paraId="7624FC5F" w14:textId="77777777" w:rsidR="003E0509" w:rsidRPr="00B14490" w:rsidRDefault="003E0509" w:rsidP="003E0509">
      <w:pPr>
        <w:spacing w:before="50" w:after="50" w:line="360" w:lineRule="auto"/>
        <w:rPr>
          <w:rFonts w:ascii="Times New Roman" w:eastAsia="黑体" w:hAnsi="Times New Roman"/>
          <w:color w:val="000000"/>
          <w:sz w:val="24"/>
          <w:szCs w:val="24"/>
        </w:rPr>
      </w:pPr>
      <w:r w:rsidRPr="00B14490">
        <w:rPr>
          <w:rFonts w:ascii="Times New Roman" w:eastAsia="黑体" w:hAnsi="Times New Roman"/>
          <w:b/>
          <w:spacing w:val="30"/>
          <w:sz w:val="24"/>
          <w:szCs w:val="24"/>
        </w:rPr>
        <w:t>论文编号：</w:t>
      </w:r>
      <w:r w:rsidR="002912F6" w:rsidRPr="00146133">
        <w:rPr>
          <w:rFonts w:ascii="Times New Roman" w:eastAsia="黑体" w:hAnsi="Times New Roman"/>
          <w:b/>
          <w:sz w:val="24"/>
          <w:szCs w:val="24"/>
        </w:rPr>
        <w:t>10006</w:t>
      </w:r>
      <w:r w:rsidR="00516967">
        <w:rPr>
          <w:rFonts w:ascii="Times New Roman" w:eastAsia="黑体" w:hAnsi="Times New Roman" w:hint="eastAsia"/>
          <w:b/>
          <w:sz w:val="24"/>
          <w:szCs w:val="24"/>
        </w:rPr>
        <w:t>ZY1206216</w:t>
      </w:r>
    </w:p>
    <w:p w14:paraId="03F2C379" w14:textId="77777777" w:rsidR="003E0509" w:rsidRPr="00B14490" w:rsidRDefault="003E0509" w:rsidP="003E0509">
      <w:pPr>
        <w:spacing w:before="50" w:after="50" w:line="360" w:lineRule="auto"/>
        <w:jc w:val="center"/>
        <w:rPr>
          <w:rFonts w:ascii="Times New Roman" w:eastAsia="黑体" w:hAnsi="Times New Roman"/>
          <w:color w:val="000000"/>
          <w:sz w:val="36"/>
          <w:szCs w:val="22"/>
        </w:rPr>
      </w:pPr>
    </w:p>
    <w:p w14:paraId="1341AF48" w14:textId="77777777" w:rsidR="003E0509" w:rsidRPr="00B14490" w:rsidRDefault="003E0509" w:rsidP="003E0509">
      <w:pPr>
        <w:spacing w:before="50" w:after="50" w:line="360" w:lineRule="auto"/>
        <w:jc w:val="center"/>
        <w:rPr>
          <w:rFonts w:ascii="Times New Roman" w:eastAsia="黑体" w:hAnsi="Times New Roman"/>
          <w:color w:val="000000"/>
          <w:sz w:val="36"/>
          <w:szCs w:val="22"/>
        </w:rPr>
      </w:pPr>
    </w:p>
    <w:p w14:paraId="59EE2B15" w14:textId="77777777" w:rsidR="003E0509" w:rsidRPr="00B14490" w:rsidRDefault="003E0509" w:rsidP="003E0509">
      <w:pPr>
        <w:spacing w:before="50" w:after="50" w:line="360" w:lineRule="auto"/>
        <w:jc w:val="center"/>
        <w:rPr>
          <w:rFonts w:ascii="Times New Roman" w:eastAsia="黑体" w:hAnsi="Times New Roman"/>
          <w:color w:val="000000"/>
          <w:sz w:val="36"/>
          <w:szCs w:val="22"/>
        </w:rPr>
      </w:pPr>
    </w:p>
    <w:p w14:paraId="20F79AE0" w14:textId="77777777" w:rsidR="003E0509" w:rsidRPr="00B14490" w:rsidRDefault="003E0509" w:rsidP="003E0509">
      <w:pPr>
        <w:spacing w:before="50" w:after="50" w:line="360" w:lineRule="auto"/>
        <w:jc w:val="center"/>
        <w:rPr>
          <w:rFonts w:ascii="Times New Roman" w:eastAsia="黑体" w:hAnsi="Times New Roman"/>
          <w:color w:val="000000"/>
          <w:sz w:val="36"/>
          <w:szCs w:val="24"/>
        </w:rPr>
      </w:pPr>
      <w:r w:rsidRPr="00B14490">
        <w:rPr>
          <w:rFonts w:ascii="Times New Roman" w:eastAsia="黑体" w:hAnsi="Times New Roman"/>
          <w:color w:val="000000"/>
          <w:sz w:val="36"/>
          <w:szCs w:val="24"/>
        </w:rPr>
        <w:t>硕</w:t>
      </w:r>
      <w:r w:rsidRPr="00B14490">
        <w:rPr>
          <w:rFonts w:ascii="Times New Roman" w:eastAsia="黑体" w:hAnsi="Times New Roman"/>
          <w:color w:val="000000"/>
          <w:sz w:val="36"/>
          <w:szCs w:val="24"/>
        </w:rPr>
        <w:t xml:space="preserve">  </w:t>
      </w:r>
      <w:r w:rsidRPr="00B14490">
        <w:rPr>
          <w:rFonts w:ascii="Times New Roman" w:eastAsia="黑体" w:hAnsi="Times New Roman"/>
          <w:color w:val="000000"/>
          <w:sz w:val="36"/>
          <w:szCs w:val="24"/>
        </w:rPr>
        <w:t>士</w:t>
      </w:r>
      <w:r w:rsidRPr="00B14490">
        <w:rPr>
          <w:rFonts w:ascii="Times New Roman" w:eastAsia="黑体" w:hAnsi="Times New Roman"/>
          <w:color w:val="000000"/>
          <w:sz w:val="36"/>
          <w:szCs w:val="24"/>
        </w:rPr>
        <w:t xml:space="preserve">  </w:t>
      </w:r>
      <w:r w:rsidRPr="00B14490">
        <w:rPr>
          <w:rFonts w:ascii="Times New Roman" w:eastAsia="黑体" w:hAnsi="Times New Roman"/>
          <w:color w:val="000000"/>
          <w:sz w:val="36"/>
          <w:szCs w:val="24"/>
        </w:rPr>
        <w:t>学</w:t>
      </w:r>
      <w:r w:rsidRPr="00B14490">
        <w:rPr>
          <w:rFonts w:ascii="Times New Roman" w:eastAsia="黑体" w:hAnsi="Times New Roman"/>
          <w:color w:val="000000"/>
          <w:sz w:val="36"/>
          <w:szCs w:val="24"/>
        </w:rPr>
        <w:t xml:space="preserve">  </w:t>
      </w:r>
      <w:r w:rsidRPr="00B14490">
        <w:rPr>
          <w:rFonts w:ascii="Times New Roman" w:eastAsia="黑体" w:hAnsi="Times New Roman"/>
          <w:color w:val="000000"/>
          <w:sz w:val="36"/>
          <w:szCs w:val="24"/>
        </w:rPr>
        <w:t>位</w:t>
      </w:r>
      <w:r w:rsidRPr="00B14490">
        <w:rPr>
          <w:rFonts w:ascii="Times New Roman" w:eastAsia="黑体" w:hAnsi="Times New Roman"/>
          <w:color w:val="000000"/>
          <w:sz w:val="36"/>
          <w:szCs w:val="24"/>
        </w:rPr>
        <w:t xml:space="preserve">  </w:t>
      </w:r>
      <w:r w:rsidRPr="00B14490">
        <w:rPr>
          <w:rFonts w:ascii="Times New Roman" w:eastAsia="黑体" w:hAnsi="Times New Roman"/>
          <w:color w:val="000000"/>
          <w:sz w:val="36"/>
          <w:szCs w:val="24"/>
        </w:rPr>
        <w:t>论</w:t>
      </w:r>
      <w:r w:rsidRPr="00B14490">
        <w:rPr>
          <w:rFonts w:ascii="Times New Roman" w:eastAsia="黑体" w:hAnsi="Times New Roman"/>
          <w:color w:val="000000"/>
          <w:sz w:val="36"/>
          <w:szCs w:val="24"/>
        </w:rPr>
        <w:t xml:space="preserve">  </w:t>
      </w:r>
      <w:r w:rsidRPr="00B14490">
        <w:rPr>
          <w:rFonts w:ascii="Times New Roman" w:eastAsia="黑体" w:hAnsi="Times New Roman"/>
          <w:color w:val="000000"/>
          <w:sz w:val="36"/>
          <w:szCs w:val="24"/>
        </w:rPr>
        <w:t>文</w:t>
      </w:r>
    </w:p>
    <w:p w14:paraId="55FD3979" w14:textId="77777777" w:rsidR="003E0509" w:rsidRPr="00B14490" w:rsidRDefault="003E0509" w:rsidP="003E0509">
      <w:pPr>
        <w:spacing w:before="50" w:after="50" w:line="360" w:lineRule="auto"/>
        <w:jc w:val="center"/>
        <w:rPr>
          <w:rFonts w:ascii="Times New Roman" w:hAnsi="Times New Roman"/>
          <w:color w:val="000000"/>
          <w:sz w:val="24"/>
          <w:szCs w:val="22"/>
        </w:rPr>
      </w:pPr>
    </w:p>
    <w:p w14:paraId="6E92B657" w14:textId="77777777" w:rsidR="003E0509" w:rsidRPr="00B14490" w:rsidRDefault="003E0509" w:rsidP="003E0509">
      <w:pPr>
        <w:spacing w:before="50" w:after="50" w:line="360" w:lineRule="auto"/>
        <w:jc w:val="center"/>
        <w:rPr>
          <w:rFonts w:ascii="Times New Roman" w:hAnsi="Times New Roman"/>
          <w:color w:val="000000"/>
          <w:sz w:val="24"/>
          <w:szCs w:val="22"/>
        </w:rPr>
      </w:pPr>
    </w:p>
    <w:p w14:paraId="0D6A0A37" w14:textId="77777777" w:rsidR="003E0509" w:rsidRPr="00B14490" w:rsidRDefault="003E0509" w:rsidP="003E0509">
      <w:pPr>
        <w:spacing w:before="50" w:after="50" w:line="360" w:lineRule="auto"/>
        <w:jc w:val="center"/>
        <w:rPr>
          <w:rFonts w:ascii="Times New Roman" w:hAnsi="Times New Roman"/>
          <w:color w:val="000000"/>
          <w:sz w:val="24"/>
          <w:szCs w:val="22"/>
        </w:rPr>
      </w:pPr>
    </w:p>
    <w:p w14:paraId="381694F5" w14:textId="77777777" w:rsidR="00AF56A5" w:rsidRPr="00AF56A5" w:rsidRDefault="00AF56A5" w:rsidP="00AF56A5">
      <w:pPr>
        <w:tabs>
          <w:tab w:val="left" w:pos="3240"/>
        </w:tabs>
        <w:spacing w:before="50" w:afterLines="50" w:after="120" w:line="360" w:lineRule="auto"/>
        <w:jc w:val="center"/>
        <w:rPr>
          <w:rFonts w:ascii="宋体" w:hAnsi="宋体"/>
          <w:b/>
          <w:bCs/>
          <w:sz w:val="44"/>
          <w:szCs w:val="44"/>
        </w:rPr>
      </w:pPr>
      <w:r w:rsidRPr="00AF56A5">
        <w:rPr>
          <w:rFonts w:ascii="宋体" w:hAnsi="宋体" w:hint="eastAsia"/>
          <w:b/>
          <w:bCs/>
          <w:sz w:val="44"/>
          <w:szCs w:val="44"/>
        </w:rPr>
        <w:t>基于A</w:t>
      </w:r>
      <w:r w:rsidRPr="00AF56A5">
        <w:rPr>
          <w:rFonts w:ascii="宋体" w:hAnsi="宋体"/>
          <w:b/>
          <w:bCs/>
          <w:sz w:val="44"/>
          <w:szCs w:val="44"/>
        </w:rPr>
        <w:t>ndroid</w:t>
      </w:r>
      <w:r w:rsidRPr="00AF56A5">
        <w:rPr>
          <w:rFonts w:ascii="宋体" w:hAnsi="宋体" w:hint="eastAsia"/>
          <w:b/>
          <w:bCs/>
          <w:sz w:val="44"/>
          <w:szCs w:val="44"/>
        </w:rPr>
        <w:t>平台</w:t>
      </w:r>
      <w:r w:rsidRPr="00AF56A5">
        <w:rPr>
          <w:rFonts w:ascii="宋体" w:hAnsi="宋体"/>
          <w:b/>
          <w:bCs/>
          <w:sz w:val="44"/>
          <w:szCs w:val="44"/>
        </w:rPr>
        <w:t>的电子飞行包（</w:t>
      </w:r>
      <w:r w:rsidRPr="00AF56A5">
        <w:rPr>
          <w:rFonts w:ascii="宋体" w:hAnsi="宋体" w:hint="eastAsia"/>
          <w:b/>
          <w:bCs/>
          <w:sz w:val="44"/>
          <w:szCs w:val="44"/>
        </w:rPr>
        <w:t>EFB</w:t>
      </w:r>
      <w:r w:rsidRPr="00AF56A5">
        <w:rPr>
          <w:rFonts w:ascii="宋体" w:hAnsi="宋体"/>
          <w:b/>
          <w:bCs/>
          <w:sz w:val="44"/>
          <w:szCs w:val="44"/>
        </w:rPr>
        <w:t>）</w:t>
      </w:r>
    </w:p>
    <w:p w14:paraId="555D3E97" w14:textId="77777777" w:rsidR="00AF56A5" w:rsidRPr="00AF56A5" w:rsidRDefault="00AF56A5" w:rsidP="00AF56A5">
      <w:pPr>
        <w:tabs>
          <w:tab w:val="left" w:pos="3240"/>
        </w:tabs>
        <w:spacing w:before="50" w:afterLines="50" w:after="120" w:line="360" w:lineRule="auto"/>
        <w:jc w:val="center"/>
        <w:rPr>
          <w:rFonts w:ascii="Times New Roman" w:eastAsia="黑体" w:hAnsi="Times New Roman"/>
          <w:color w:val="000000"/>
          <w:sz w:val="48"/>
          <w:szCs w:val="48"/>
        </w:rPr>
      </w:pPr>
      <w:r w:rsidRPr="00AF56A5">
        <w:rPr>
          <w:rFonts w:ascii="宋体" w:hAnsi="宋体" w:hint="eastAsia"/>
          <w:b/>
          <w:bCs/>
          <w:sz w:val="44"/>
          <w:szCs w:val="44"/>
        </w:rPr>
        <w:t>设计与实现</w:t>
      </w:r>
    </w:p>
    <w:p w14:paraId="7536FA8C" w14:textId="77777777" w:rsidR="003E0509" w:rsidRPr="00B14490" w:rsidRDefault="00AF56A5" w:rsidP="00AF56A5">
      <w:pPr>
        <w:spacing w:before="50" w:after="50" w:line="360" w:lineRule="auto"/>
        <w:rPr>
          <w:rFonts w:ascii="Times New Roman" w:hAnsi="Times New Roman"/>
          <w:color w:val="000000"/>
          <w:sz w:val="24"/>
          <w:szCs w:val="22"/>
        </w:rPr>
      </w:pPr>
      <w:r>
        <w:rPr>
          <w:rFonts w:ascii="Times New Roman" w:hAnsi="Times New Roman"/>
          <w:color w:val="000000"/>
          <w:sz w:val="24"/>
          <w:szCs w:val="22"/>
        </w:rPr>
        <w:t xml:space="preserve">                                     </w:t>
      </w:r>
    </w:p>
    <w:p w14:paraId="5936C8F0" w14:textId="77777777" w:rsidR="003E0509" w:rsidRPr="00B14490" w:rsidRDefault="003E0509" w:rsidP="003E0509">
      <w:pPr>
        <w:spacing w:before="50" w:after="50" w:line="360" w:lineRule="auto"/>
        <w:jc w:val="center"/>
        <w:rPr>
          <w:rFonts w:ascii="Times New Roman" w:hAnsi="Times New Roman"/>
          <w:color w:val="000000"/>
          <w:sz w:val="24"/>
          <w:szCs w:val="22"/>
        </w:rPr>
      </w:pPr>
    </w:p>
    <w:p w14:paraId="25C79799" w14:textId="77777777" w:rsidR="003E0509" w:rsidRPr="00B14490" w:rsidRDefault="003E0509" w:rsidP="003E0509">
      <w:pPr>
        <w:spacing w:before="50" w:after="50" w:line="360" w:lineRule="auto"/>
        <w:jc w:val="center"/>
        <w:rPr>
          <w:rFonts w:ascii="Times New Roman" w:hAnsi="Times New Roman"/>
          <w:color w:val="000000"/>
          <w:sz w:val="24"/>
          <w:szCs w:val="22"/>
        </w:rPr>
      </w:pPr>
    </w:p>
    <w:p w14:paraId="750F9E72" w14:textId="77777777" w:rsidR="003E0509" w:rsidRPr="00B14490" w:rsidRDefault="003E0509" w:rsidP="003E0509">
      <w:pPr>
        <w:spacing w:before="50" w:after="50" w:line="360" w:lineRule="auto"/>
        <w:jc w:val="center"/>
        <w:rPr>
          <w:rFonts w:ascii="Times New Roman" w:hAnsi="Times New Roman"/>
          <w:color w:val="000000"/>
          <w:sz w:val="24"/>
          <w:szCs w:val="22"/>
        </w:rPr>
      </w:pPr>
    </w:p>
    <w:p w14:paraId="733E81C2" w14:textId="77777777" w:rsidR="003E0509" w:rsidRPr="00B14490" w:rsidRDefault="003E0509" w:rsidP="003E0509">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作者姓名</w:t>
      </w:r>
      <w:r w:rsidRPr="00B14490">
        <w:rPr>
          <w:rFonts w:ascii="Times New Roman" w:hAnsi="Times New Roman"/>
          <w:color w:val="000000"/>
          <w:sz w:val="24"/>
          <w:szCs w:val="22"/>
        </w:rPr>
        <w:t xml:space="preserve">      </w:t>
      </w:r>
      <w:r w:rsidR="002C6D3C">
        <w:rPr>
          <w:rFonts w:ascii="Times New Roman" w:hAnsi="Times New Roman" w:hint="eastAsia"/>
          <w:color w:val="000000"/>
          <w:sz w:val="24"/>
          <w:szCs w:val="22"/>
        </w:rPr>
        <w:t>盖玉杰</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申请学位级别</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工</w:t>
      </w:r>
      <w:r w:rsidR="002C6D3C">
        <w:rPr>
          <w:rFonts w:ascii="Times New Roman" w:hAnsi="Times New Roman" w:hint="eastAsia"/>
          <w:color w:val="000000"/>
          <w:sz w:val="24"/>
          <w:szCs w:val="22"/>
        </w:rPr>
        <w:t>程</w:t>
      </w:r>
      <w:r w:rsidRPr="00B14490">
        <w:rPr>
          <w:rFonts w:ascii="Times New Roman" w:hAnsi="Times New Roman"/>
          <w:color w:val="000000"/>
          <w:sz w:val="24"/>
          <w:szCs w:val="22"/>
        </w:rPr>
        <w:t>硕士</w:t>
      </w:r>
    </w:p>
    <w:p w14:paraId="4004E38A" w14:textId="77777777" w:rsidR="003E0509" w:rsidRPr="00B14490" w:rsidRDefault="003E0509" w:rsidP="003E0509">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指导教师姓名</w:t>
      </w:r>
      <w:r w:rsidRPr="00B14490">
        <w:rPr>
          <w:rFonts w:ascii="Times New Roman" w:hAnsi="Times New Roman"/>
          <w:color w:val="000000"/>
          <w:sz w:val="24"/>
          <w:szCs w:val="22"/>
        </w:rPr>
        <w:t xml:space="preserve">  </w:t>
      </w:r>
      <w:r>
        <w:rPr>
          <w:rFonts w:ascii="Times New Roman" w:hAnsi="Times New Roman" w:hint="eastAsia"/>
          <w:color w:val="000000"/>
          <w:sz w:val="24"/>
          <w:szCs w:val="22"/>
        </w:rPr>
        <w:t>龙翔</w:t>
      </w:r>
      <w:r w:rsidRPr="00B14490">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职</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称</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教授</w:t>
      </w:r>
    </w:p>
    <w:p w14:paraId="169A0CE9" w14:textId="77777777" w:rsidR="003E0509" w:rsidRPr="00B14490" w:rsidRDefault="003E0509" w:rsidP="003E0509">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学科专业</w:t>
      </w:r>
      <w:r w:rsidRPr="00B14490">
        <w:rPr>
          <w:rFonts w:ascii="Times New Roman" w:hAnsi="Times New Roman"/>
          <w:color w:val="000000"/>
          <w:sz w:val="24"/>
          <w:szCs w:val="22"/>
        </w:rPr>
        <w:t xml:space="preserve">      </w:t>
      </w:r>
      <w:r w:rsidRPr="00BF4A77">
        <w:rPr>
          <w:rFonts w:ascii="Times New Roman" w:hAnsi="Times New Roman" w:hint="eastAsia"/>
          <w:color w:val="000000"/>
          <w:sz w:val="24"/>
          <w:szCs w:val="22"/>
        </w:rPr>
        <w:t>计算机系统结构</w:t>
      </w:r>
      <w:r w:rsidRPr="00B14490">
        <w:rPr>
          <w:rFonts w:ascii="Times New Roman" w:hAnsi="Times New Roman"/>
          <w:color w:val="000000"/>
          <w:sz w:val="24"/>
          <w:szCs w:val="22"/>
        </w:rPr>
        <w:t xml:space="preserve">      </w:t>
      </w:r>
      <w:r w:rsidR="00D3792F">
        <w:rPr>
          <w:rFonts w:ascii="Times New Roman" w:hAnsi="Times New Roman" w:hint="eastAsia"/>
          <w:color w:val="000000"/>
          <w:sz w:val="24"/>
          <w:szCs w:val="22"/>
        </w:rPr>
        <w:t xml:space="preserve">  </w:t>
      </w:r>
      <w:r w:rsidRPr="00B14490">
        <w:rPr>
          <w:rFonts w:ascii="Times New Roman" w:hAnsi="Times New Roman"/>
          <w:color w:val="000000"/>
          <w:sz w:val="24"/>
          <w:szCs w:val="22"/>
        </w:rPr>
        <w:t>研究方向</w:t>
      </w:r>
      <w:r w:rsidRPr="00B14490">
        <w:rPr>
          <w:rFonts w:ascii="Times New Roman" w:hAnsi="Times New Roman"/>
          <w:color w:val="000000"/>
          <w:sz w:val="24"/>
          <w:szCs w:val="22"/>
        </w:rPr>
        <w:t xml:space="preserve">      </w:t>
      </w:r>
      <w:r w:rsidR="002C6D3C">
        <w:rPr>
          <w:rFonts w:ascii="Times New Roman" w:hAnsi="Times New Roman" w:hint="eastAsia"/>
          <w:color w:val="000000"/>
          <w:sz w:val="24"/>
          <w:szCs w:val="22"/>
        </w:rPr>
        <w:t>A</w:t>
      </w:r>
      <w:r w:rsidR="002C6D3C">
        <w:rPr>
          <w:rFonts w:ascii="Times New Roman" w:hAnsi="Times New Roman"/>
          <w:color w:val="000000"/>
          <w:sz w:val="24"/>
          <w:szCs w:val="22"/>
        </w:rPr>
        <w:t>ndroid</w:t>
      </w:r>
      <w:r w:rsidR="002C6D3C">
        <w:rPr>
          <w:rFonts w:ascii="Times New Roman" w:hAnsi="Times New Roman"/>
          <w:color w:val="000000"/>
          <w:sz w:val="24"/>
          <w:szCs w:val="22"/>
        </w:rPr>
        <w:t>应用开发</w:t>
      </w:r>
    </w:p>
    <w:p w14:paraId="2EEE1013" w14:textId="77777777" w:rsidR="003E0509" w:rsidRPr="00B14490" w:rsidRDefault="003E0509" w:rsidP="003E0509">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学习时间自</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hint="eastAsia"/>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r w:rsidRPr="00B14490">
        <w:rPr>
          <w:rFonts w:ascii="Times New Roman" w:hAnsi="Times New Roman"/>
          <w:color w:val="000000"/>
          <w:sz w:val="24"/>
          <w:szCs w:val="22"/>
        </w:rPr>
        <w:t xml:space="preserve"> </w:t>
      </w:r>
      <w:r w:rsidRPr="00B14490">
        <w:rPr>
          <w:rFonts w:ascii="Times New Roman" w:hAnsi="Times New Roman" w:hint="eastAsia"/>
          <w:color w:val="000000"/>
          <w:sz w:val="24"/>
          <w:szCs w:val="22"/>
        </w:rPr>
        <w:t xml:space="preserve"> </w:t>
      </w:r>
      <w:r w:rsidR="00D3792F">
        <w:rPr>
          <w:rFonts w:ascii="Times New Roman" w:hAnsi="Times New Roman" w:hint="eastAsia"/>
          <w:color w:val="000000"/>
          <w:sz w:val="24"/>
          <w:szCs w:val="22"/>
        </w:rPr>
        <w:t xml:space="preserve">  </w:t>
      </w:r>
      <w:r w:rsidRPr="00B14490">
        <w:rPr>
          <w:rFonts w:ascii="Times New Roman" w:hAnsi="Times New Roman"/>
          <w:color w:val="000000"/>
          <w:sz w:val="24"/>
          <w:szCs w:val="22"/>
        </w:rPr>
        <w:t>起至</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hint="eastAsia"/>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hint="eastAsia"/>
          <w:color w:val="000000"/>
          <w:sz w:val="24"/>
          <w:szCs w:val="22"/>
        </w:rPr>
        <w:t xml:space="preserve">  </w:t>
      </w:r>
      <w:r w:rsidRPr="00B14490">
        <w:rPr>
          <w:rFonts w:ascii="Times New Roman" w:hAnsi="Times New Roman"/>
          <w:color w:val="000000"/>
          <w:sz w:val="24"/>
          <w:szCs w:val="22"/>
        </w:rPr>
        <w:t>日止</w:t>
      </w:r>
    </w:p>
    <w:p w14:paraId="7DEB830A" w14:textId="77777777" w:rsidR="003E0509" w:rsidRPr="00B14490" w:rsidRDefault="003E0509" w:rsidP="003E0509">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论文提交日期</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论文答辩日期</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日</w:t>
      </w:r>
    </w:p>
    <w:p w14:paraId="4F0F042D" w14:textId="77777777" w:rsidR="003E0509" w:rsidRPr="00B14490" w:rsidRDefault="003E0509" w:rsidP="003E0509">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学位授予单位</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北京航空航天大学</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学位授予日期</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p>
    <w:p w14:paraId="0E2021C5" w14:textId="77777777" w:rsidR="003E0509" w:rsidRDefault="003E0509" w:rsidP="003E0509">
      <w:pPr>
        <w:spacing w:before="50" w:after="50" w:line="360" w:lineRule="auto"/>
        <w:rPr>
          <w:rFonts w:ascii="Times New Roman" w:eastAsia="黑体" w:hAnsi="Times New Roman"/>
          <w:color w:val="000000"/>
          <w:sz w:val="28"/>
          <w:szCs w:val="22"/>
        </w:rPr>
      </w:pPr>
    </w:p>
    <w:p w14:paraId="01BC39DE" w14:textId="77777777" w:rsidR="00C7556F" w:rsidRDefault="00C7556F" w:rsidP="00E35E09">
      <w:pPr>
        <w:spacing w:before="50" w:after="50" w:line="360" w:lineRule="auto"/>
        <w:ind w:firstLine="560"/>
        <w:rPr>
          <w:rFonts w:ascii="Times New Roman" w:eastAsia="黑体" w:hAnsi="Times New Roman"/>
          <w:color w:val="000000"/>
          <w:sz w:val="28"/>
          <w:szCs w:val="22"/>
        </w:rPr>
      </w:pPr>
    </w:p>
    <w:p w14:paraId="2D04AF13" w14:textId="77777777" w:rsidR="00C7556F" w:rsidRPr="00B14490" w:rsidRDefault="00C7556F" w:rsidP="00E35E09">
      <w:pPr>
        <w:spacing w:before="50" w:after="50" w:line="360" w:lineRule="auto"/>
        <w:ind w:firstLine="560"/>
        <w:rPr>
          <w:rFonts w:ascii="Times New Roman" w:eastAsia="黑体" w:hAnsi="Times New Roman"/>
          <w:color w:val="000000"/>
          <w:sz w:val="28"/>
          <w:szCs w:val="22"/>
        </w:rPr>
      </w:pPr>
    </w:p>
    <w:p w14:paraId="27BD32F0" w14:textId="77777777" w:rsidR="00C7556F" w:rsidRPr="00B14490" w:rsidRDefault="00C7556F" w:rsidP="00E35E09">
      <w:pPr>
        <w:spacing w:before="50" w:after="50" w:line="360" w:lineRule="auto"/>
        <w:ind w:firstLine="640"/>
        <w:jc w:val="center"/>
        <w:rPr>
          <w:rFonts w:ascii="Times New Roman" w:eastAsia="黑体" w:hAnsi="Times New Roman"/>
          <w:color w:val="000000"/>
          <w:sz w:val="32"/>
          <w:szCs w:val="22"/>
        </w:rPr>
      </w:pPr>
      <w:r w:rsidRPr="00B14490">
        <w:rPr>
          <w:rFonts w:ascii="Times New Roman" w:eastAsia="黑体" w:hAnsi="Times New Roman"/>
          <w:color w:val="000000"/>
          <w:sz w:val="32"/>
          <w:szCs w:val="22"/>
        </w:rPr>
        <w:t>关于学位论文的独创性声明</w:t>
      </w:r>
    </w:p>
    <w:p w14:paraId="2057F329" w14:textId="77777777" w:rsidR="00C7556F" w:rsidRPr="00B14490" w:rsidRDefault="00C7556F" w:rsidP="00E35E09">
      <w:pPr>
        <w:spacing w:before="50" w:after="50" w:line="360" w:lineRule="auto"/>
        <w:ind w:firstLine="480"/>
        <w:jc w:val="center"/>
        <w:rPr>
          <w:rFonts w:ascii="Times New Roman" w:eastAsia="黑体" w:hAnsi="Times New Roman"/>
          <w:color w:val="000000"/>
          <w:sz w:val="24"/>
          <w:szCs w:val="22"/>
        </w:rPr>
      </w:pPr>
    </w:p>
    <w:p w14:paraId="69183ACB" w14:textId="77777777" w:rsidR="00C7556F" w:rsidRPr="00B14490" w:rsidRDefault="00C7556F" w:rsidP="00C7556F">
      <w:pPr>
        <w:spacing w:before="50" w:after="50" w:line="360" w:lineRule="auto"/>
        <w:ind w:firstLine="480"/>
        <w:rPr>
          <w:rFonts w:ascii="Times New Roman" w:hAnsi="Times New Roman"/>
          <w:color w:val="000000"/>
          <w:sz w:val="24"/>
          <w:szCs w:val="22"/>
        </w:rPr>
      </w:pPr>
      <w:r w:rsidRPr="00B14490">
        <w:rPr>
          <w:rFonts w:ascii="Times New Roman" w:hAnsi="Times New Roman"/>
          <w:color w:val="000000"/>
          <w:sz w:val="24"/>
          <w:szCs w:val="22"/>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作出了明确的说明。</w:t>
      </w:r>
      <w:r w:rsidRPr="00B14490">
        <w:rPr>
          <w:rFonts w:ascii="Times New Roman" w:hAnsi="Times New Roman"/>
          <w:color w:val="000000"/>
          <w:sz w:val="24"/>
          <w:szCs w:val="22"/>
        </w:rPr>
        <w:t xml:space="preserve">     </w:t>
      </w:r>
    </w:p>
    <w:p w14:paraId="619461D9" w14:textId="77777777" w:rsidR="00C7556F" w:rsidRPr="00B14490" w:rsidRDefault="00C7556F" w:rsidP="00C7556F">
      <w:pPr>
        <w:spacing w:before="50" w:after="50" w:line="360" w:lineRule="auto"/>
        <w:ind w:firstLine="480"/>
        <w:rPr>
          <w:rFonts w:ascii="Times New Roman" w:hAnsi="Times New Roman"/>
          <w:color w:val="000000"/>
          <w:sz w:val="24"/>
          <w:szCs w:val="22"/>
        </w:rPr>
      </w:pPr>
      <w:r w:rsidRPr="00B14490">
        <w:rPr>
          <w:rFonts w:ascii="Times New Roman" w:hAnsi="Times New Roman"/>
          <w:color w:val="000000"/>
          <w:sz w:val="24"/>
          <w:szCs w:val="22"/>
        </w:rPr>
        <w:t>若有不实之处，本人愿意承担相关法律责任。</w:t>
      </w:r>
    </w:p>
    <w:p w14:paraId="147AB573" w14:textId="77777777" w:rsidR="00C7556F" w:rsidRPr="00B14490" w:rsidRDefault="00C7556F" w:rsidP="00E35E09">
      <w:pPr>
        <w:spacing w:before="50" w:after="50" w:line="360" w:lineRule="auto"/>
        <w:ind w:firstLine="480"/>
        <w:rPr>
          <w:rFonts w:ascii="Times New Roman" w:hAnsi="Times New Roman"/>
          <w:color w:val="000000"/>
          <w:sz w:val="24"/>
          <w:szCs w:val="22"/>
        </w:rPr>
      </w:pPr>
    </w:p>
    <w:p w14:paraId="428FBAAB" w14:textId="77777777" w:rsidR="00C7556F" w:rsidRPr="00B14490" w:rsidRDefault="00C7556F" w:rsidP="00C7556F">
      <w:pPr>
        <w:spacing w:before="50" w:after="50" w:line="360" w:lineRule="auto"/>
        <w:ind w:firstLine="480"/>
        <w:rPr>
          <w:rFonts w:ascii="Times New Roman" w:hAnsi="Times New Roman"/>
          <w:color w:val="000000"/>
          <w:sz w:val="24"/>
          <w:szCs w:val="22"/>
        </w:rPr>
      </w:pPr>
      <w:r w:rsidRPr="00B14490">
        <w:rPr>
          <w:rFonts w:ascii="Times New Roman" w:hAnsi="Times New Roman"/>
          <w:color w:val="000000"/>
          <w:sz w:val="24"/>
          <w:szCs w:val="22"/>
        </w:rPr>
        <w:t>学位论文作者签名：</w:t>
      </w:r>
      <w:r w:rsidRPr="00B14490">
        <w:rPr>
          <w:rFonts w:ascii="Times New Roman" w:hAnsi="Times New Roman"/>
          <w:color w:val="000000"/>
          <w:sz w:val="24"/>
          <w:szCs w:val="22"/>
          <w:u w:val="single"/>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期：</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p>
    <w:p w14:paraId="1EF90D50" w14:textId="77777777" w:rsidR="00C7556F" w:rsidRPr="00B14490" w:rsidRDefault="00C7556F" w:rsidP="00E35E09">
      <w:pPr>
        <w:widowControl/>
        <w:spacing w:before="50" w:after="50" w:line="360" w:lineRule="auto"/>
        <w:ind w:firstLine="480"/>
        <w:jc w:val="left"/>
        <w:rPr>
          <w:rFonts w:ascii="Times New Roman" w:hAnsi="Times New Roman"/>
          <w:color w:val="000000"/>
          <w:kern w:val="0"/>
          <w:sz w:val="24"/>
          <w:szCs w:val="24"/>
        </w:rPr>
      </w:pPr>
    </w:p>
    <w:p w14:paraId="53806BB6" w14:textId="77777777" w:rsidR="00C7556F" w:rsidRPr="00B14490" w:rsidRDefault="00C7556F" w:rsidP="00E35E09">
      <w:pPr>
        <w:widowControl/>
        <w:spacing w:before="50" w:after="50" w:line="360" w:lineRule="auto"/>
        <w:ind w:firstLine="480"/>
        <w:jc w:val="left"/>
        <w:rPr>
          <w:rFonts w:ascii="Times New Roman" w:hAnsi="Times New Roman"/>
          <w:color w:val="000000"/>
          <w:kern w:val="0"/>
          <w:sz w:val="24"/>
          <w:szCs w:val="24"/>
        </w:rPr>
      </w:pPr>
    </w:p>
    <w:p w14:paraId="00B1010F" w14:textId="77777777" w:rsidR="00C7556F" w:rsidRPr="00B14490" w:rsidRDefault="00C7556F" w:rsidP="00E35E09">
      <w:pPr>
        <w:widowControl/>
        <w:spacing w:before="50" w:after="50" w:line="360" w:lineRule="auto"/>
        <w:ind w:firstLine="480"/>
        <w:jc w:val="left"/>
        <w:rPr>
          <w:rFonts w:ascii="Times New Roman" w:hAnsi="Times New Roman"/>
          <w:color w:val="000000"/>
          <w:kern w:val="0"/>
          <w:sz w:val="24"/>
          <w:szCs w:val="24"/>
        </w:rPr>
      </w:pPr>
    </w:p>
    <w:p w14:paraId="21824B0F" w14:textId="77777777" w:rsidR="00C7556F" w:rsidRPr="00B14490" w:rsidRDefault="00C7556F" w:rsidP="00E35E09">
      <w:pPr>
        <w:widowControl/>
        <w:spacing w:before="50" w:after="50" w:line="360" w:lineRule="auto"/>
        <w:ind w:firstLine="480"/>
        <w:jc w:val="left"/>
        <w:rPr>
          <w:rFonts w:ascii="Times New Roman" w:hAnsi="Times New Roman"/>
          <w:color w:val="000000"/>
          <w:kern w:val="0"/>
          <w:sz w:val="24"/>
          <w:szCs w:val="24"/>
        </w:rPr>
      </w:pPr>
    </w:p>
    <w:p w14:paraId="1E86312E" w14:textId="77777777" w:rsidR="00C7556F" w:rsidRPr="00B14490" w:rsidRDefault="00C7556F" w:rsidP="00E35E09">
      <w:pPr>
        <w:spacing w:before="50" w:after="50" w:line="360" w:lineRule="auto"/>
        <w:ind w:firstLine="640"/>
        <w:jc w:val="center"/>
        <w:rPr>
          <w:rFonts w:ascii="Times New Roman" w:eastAsia="黑体" w:hAnsi="Times New Roman"/>
          <w:color w:val="000000"/>
          <w:sz w:val="32"/>
          <w:szCs w:val="22"/>
        </w:rPr>
      </w:pPr>
      <w:r w:rsidRPr="00B14490">
        <w:rPr>
          <w:rFonts w:ascii="Times New Roman" w:eastAsia="黑体" w:hAnsi="Times New Roman"/>
          <w:color w:val="000000"/>
          <w:sz w:val="32"/>
          <w:szCs w:val="22"/>
        </w:rPr>
        <w:t>学位论文使用授权书</w:t>
      </w:r>
    </w:p>
    <w:p w14:paraId="1D196F91" w14:textId="77777777" w:rsidR="00C7556F" w:rsidRPr="00B14490" w:rsidRDefault="00C7556F" w:rsidP="00C7556F">
      <w:pPr>
        <w:spacing w:before="50" w:after="50" w:line="360" w:lineRule="auto"/>
        <w:ind w:firstLine="480"/>
        <w:rPr>
          <w:rFonts w:ascii="Times New Roman" w:hAnsi="Times New Roman"/>
          <w:color w:val="000000"/>
          <w:sz w:val="24"/>
          <w:szCs w:val="24"/>
        </w:rPr>
      </w:pPr>
      <w:r w:rsidRPr="00B14490">
        <w:rPr>
          <w:rFonts w:ascii="Times New Roman" w:hAnsi="Times New Roman"/>
          <w:color w:val="000000"/>
          <w:sz w:val="24"/>
          <w:szCs w:val="24"/>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14:paraId="73D9D232" w14:textId="77777777" w:rsidR="00C7556F" w:rsidRPr="00B14490" w:rsidRDefault="00C7556F" w:rsidP="00C7556F">
      <w:pPr>
        <w:spacing w:before="50" w:after="50" w:line="360" w:lineRule="auto"/>
        <w:ind w:firstLine="480"/>
        <w:rPr>
          <w:rFonts w:ascii="Times New Roman" w:hAnsi="Times New Roman"/>
          <w:color w:val="000000"/>
          <w:sz w:val="24"/>
          <w:szCs w:val="24"/>
        </w:rPr>
      </w:pPr>
      <w:r w:rsidRPr="00B14490">
        <w:rPr>
          <w:rFonts w:ascii="Times New Roman" w:hAnsi="Times New Roman"/>
          <w:color w:val="000000"/>
          <w:sz w:val="24"/>
          <w:szCs w:val="24"/>
        </w:rPr>
        <w:t>保密学位论文在解密后的使用授权同上。</w:t>
      </w:r>
    </w:p>
    <w:p w14:paraId="0661B96C" w14:textId="77777777" w:rsidR="00C7556F" w:rsidRPr="00B14490" w:rsidRDefault="00C7556F" w:rsidP="00E35E09">
      <w:pPr>
        <w:spacing w:before="50" w:after="50" w:line="360" w:lineRule="auto"/>
        <w:ind w:firstLine="480"/>
        <w:rPr>
          <w:rFonts w:ascii="Times New Roman" w:hAnsi="Times New Roman"/>
          <w:color w:val="000000"/>
          <w:sz w:val="24"/>
          <w:szCs w:val="22"/>
        </w:rPr>
      </w:pPr>
    </w:p>
    <w:p w14:paraId="6E1319A8" w14:textId="77777777" w:rsidR="00C7556F" w:rsidRPr="00B14490" w:rsidRDefault="00C7556F" w:rsidP="00C7556F">
      <w:pPr>
        <w:spacing w:before="50" w:after="50" w:line="360" w:lineRule="auto"/>
        <w:ind w:firstLine="480"/>
        <w:rPr>
          <w:rFonts w:ascii="Times New Roman" w:hAnsi="Times New Roman"/>
          <w:color w:val="000000"/>
          <w:sz w:val="24"/>
          <w:szCs w:val="22"/>
        </w:rPr>
      </w:pPr>
      <w:r w:rsidRPr="00B14490">
        <w:rPr>
          <w:rFonts w:ascii="Times New Roman" w:hAnsi="Times New Roman"/>
          <w:color w:val="000000"/>
          <w:sz w:val="24"/>
          <w:szCs w:val="22"/>
        </w:rPr>
        <w:t>学位论文作者签名：</w:t>
      </w:r>
      <w:r w:rsidRPr="00B14490">
        <w:rPr>
          <w:rFonts w:ascii="Times New Roman" w:hAnsi="Times New Roman"/>
          <w:color w:val="000000"/>
          <w:sz w:val="24"/>
          <w:szCs w:val="22"/>
          <w:u w:val="single"/>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期：</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p>
    <w:p w14:paraId="6DCC2F6D" w14:textId="77777777" w:rsidR="00C7556F" w:rsidRPr="00B14490" w:rsidRDefault="00C7556F" w:rsidP="00C7556F">
      <w:pPr>
        <w:spacing w:before="50" w:after="50" w:line="360" w:lineRule="auto"/>
        <w:ind w:firstLine="480"/>
        <w:rPr>
          <w:rFonts w:ascii="Times New Roman" w:hAnsi="Times New Roman"/>
          <w:color w:val="000000"/>
          <w:sz w:val="24"/>
          <w:szCs w:val="22"/>
        </w:rPr>
      </w:pPr>
      <w:r w:rsidRPr="00B14490">
        <w:rPr>
          <w:rFonts w:ascii="Times New Roman" w:hAnsi="Times New Roman"/>
          <w:color w:val="000000"/>
          <w:sz w:val="24"/>
          <w:szCs w:val="22"/>
        </w:rPr>
        <w:t>指导教师签名：</w:t>
      </w:r>
      <w:r w:rsidRPr="00B14490">
        <w:rPr>
          <w:rFonts w:ascii="Times New Roman" w:hAnsi="Times New Roman"/>
          <w:color w:val="000000"/>
          <w:sz w:val="24"/>
          <w:szCs w:val="22"/>
          <w:u w:val="single"/>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期：</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p>
    <w:p w14:paraId="4D4449EE" w14:textId="77777777" w:rsidR="009C0156" w:rsidRPr="00C7556F" w:rsidRDefault="009C0156" w:rsidP="00BC276C">
      <w:pPr>
        <w:spacing w:before="50" w:after="50" w:line="360" w:lineRule="auto"/>
        <w:ind w:firstLine="480"/>
        <w:rPr>
          <w:rFonts w:ascii="Times New Roman" w:hAnsi="Times New Roman"/>
          <w:color w:val="000000"/>
          <w:sz w:val="24"/>
          <w:szCs w:val="22"/>
        </w:rPr>
      </w:pPr>
    </w:p>
    <w:p w14:paraId="4FD50780" w14:textId="77777777" w:rsidR="009C0156" w:rsidRDefault="009C0156" w:rsidP="00BC276C">
      <w:pPr>
        <w:spacing w:before="50" w:after="50" w:line="360" w:lineRule="auto"/>
        <w:ind w:firstLine="480"/>
        <w:rPr>
          <w:rFonts w:ascii="Times New Roman" w:hAnsi="Times New Roman"/>
          <w:color w:val="000000"/>
          <w:sz w:val="24"/>
          <w:szCs w:val="22"/>
        </w:rPr>
      </w:pPr>
    </w:p>
    <w:p w14:paraId="3A8DA3C0" w14:textId="77777777" w:rsidR="009C0156" w:rsidRDefault="009C0156" w:rsidP="00BC276C">
      <w:pPr>
        <w:spacing w:before="50" w:after="50" w:line="360" w:lineRule="auto"/>
        <w:ind w:firstLine="480"/>
        <w:rPr>
          <w:rFonts w:ascii="Times New Roman" w:hAnsi="Times New Roman"/>
          <w:color w:val="000000"/>
          <w:sz w:val="24"/>
          <w:szCs w:val="22"/>
        </w:rPr>
      </w:pPr>
    </w:p>
    <w:p w14:paraId="66CFC5F4" w14:textId="77777777" w:rsidR="009C0156" w:rsidRDefault="009C0156" w:rsidP="00BC276C">
      <w:pPr>
        <w:spacing w:before="50" w:after="50" w:line="360" w:lineRule="auto"/>
        <w:ind w:firstLine="480"/>
        <w:rPr>
          <w:rFonts w:ascii="Times New Roman" w:hAnsi="Times New Roman"/>
          <w:color w:val="000000"/>
          <w:sz w:val="24"/>
          <w:szCs w:val="22"/>
        </w:rPr>
        <w:sectPr w:rsidR="009C0156" w:rsidSect="00B84AE1">
          <w:endnotePr>
            <w:numFmt w:val="decimal"/>
          </w:endnotePr>
          <w:pgSz w:w="11906" w:h="16838" w:code="9"/>
          <w:pgMar w:top="1418" w:right="1134" w:bottom="1418" w:left="1701" w:header="851" w:footer="992" w:gutter="0"/>
          <w:cols w:space="425"/>
          <w:noEndnote/>
          <w:docGrid w:linePitch="326" w:charSpace="6144"/>
        </w:sectPr>
      </w:pPr>
    </w:p>
    <w:p w14:paraId="4BEA0D3D" w14:textId="77777777" w:rsidR="00BC276C" w:rsidRDefault="00E62C0B" w:rsidP="00127927">
      <w:pPr>
        <w:pStyle w:val="ad"/>
      </w:pPr>
      <w:r>
        <w:rPr>
          <w:rFonts w:hint="eastAsia"/>
        </w:rPr>
        <w:lastRenderedPageBreak/>
        <w:t>摘</w:t>
      </w:r>
      <w:r w:rsidR="00241951">
        <w:rPr>
          <w:rFonts w:hint="eastAsia"/>
        </w:rPr>
        <w:t xml:space="preserve">  </w:t>
      </w:r>
      <w:r w:rsidRPr="00E62C0B">
        <w:rPr>
          <w:rFonts w:hint="eastAsia"/>
        </w:rPr>
        <w:t>要</w:t>
      </w:r>
    </w:p>
    <w:p w14:paraId="6D0AB0B4" w14:textId="77777777" w:rsidR="00AE0CDB" w:rsidRPr="00AE0CDB" w:rsidRDefault="00AE0CDB" w:rsidP="00AE0CDB">
      <w:pPr>
        <w:spacing w:line="360" w:lineRule="auto"/>
        <w:ind w:firstLineChars="200" w:firstLine="480"/>
        <w:rPr>
          <w:rFonts w:ascii="Times New Roman" w:hAnsi="Times New Roman"/>
          <w:kern w:val="0"/>
          <w:sz w:val="24"/>
          <w:szCs w:val="20"/>
        </w:rPr>
      </w:pPr>
      <w:r w:rsidRPr="00AE0CDB">
        <w:rPr>
          <w:rFonts w:ascii="Times New Roman" w:hAnsi="Times New Roman" w:hint="eastAsia"/>
          <w:kern w:val="0"/>
          <w:sz w:val="24"/>
          <w:szCs w:val="20"/>
        </w:rPr>
        <w:t>电子</w:t>
      </w:r>
      <w:r w:rsidRPr="00AE0CDB">
        <w:rPr>
          <w:rFonts w:ascii="Times New Roman" w:hAnsi="Times New Roman"/>
          <w:kern w:val="0"/>
          <w:sz w:val="24"/>
          <w:szCs w:val="20"/>
        </w:rPr>
        <w:t>飞行包</w:t>
      </w:r>
      <w:r w:rsidRPr="00AE0CDB">
        <w:rPr>
          <w:rFonts w:ascii="Times New Roman" w:hAnsi="Times New Roman" w:hint="eastAsia"/>
          <w:kern w:val="0"/>
          <w:sz w:val="24"/>
          <w:szCs w:val="20"/>
        </w:rPr>
        <w:t>是实现</w:t>
      </w:r>
      <w:r w:rsidRPr="00AE0CDB">
        <w:rPr>
          <w:rFonts w:ascii="Times New Roman" w:hAnsi="Times New Roman"/>
          <w:kern w:val="0"/>
          <w:sz w:val="24"/>
          <w:szCs w:val="20"/>
        </w:rPr>
        <w:t>电子化航空公司的一个重要步骤，</w:t>
      </w:r>
      <w:r w:rsidRPr="00AE0CDB">
        <w:rPr>
          <w:rFonts w:ascii="Times New Roman" w:hAnsi="Times New Roman" w:hint="eastAsia"/>
          <w:kern w:val="0"/>
          <w:sz w:val="24"/>
          <w:szCs w:val="20"/>
        </w:rPr>
        <w:t>是</w:t>
      </w:r>
      <w:r w:rsidRPr="00AE0CDB">
        <w:rPr>
          <w:rFonts w:ascii="Times New Roman" w:hAnsi="Times New Roman"/>
          <w:kern w:val="0"/>
          <w:sz w:val="24"/>
          <w:szCs w:val="20"/>
        </w:rPr>
        <w:t>近几年民航业界内的研究热点</w:t>
      </w:r>
      <w:r w:rsidRPr="00AE0CDB">
        <w:rPr>
          <w:rFonts w:ascii="Times New Roman" w:hAnsi="Times New Roman" w:hint="eastAsia"/>
          <w:kern w:val="0"/>
          <w:sz w:val="24"/>
          <w:szCs w:val="20"/>
        </w:rPr>
        <w:t>之一</w:t>
      </w:r>
      <w:r w:rsidRPr="00AE0CDB">
        <w:rPr>
          <w:rFonts w:ascii="Times New Roman" w:hAnsi="Times New Roman"/>
          <w:kern w:val="0"/>
          <w:sz w:val="24"/>
          <w:szCs w:val="20"/>
        </w:rPr>
        <w:t>，但</w:t>
      </w:r>
      <w:r w:rsidRPr="00AE0CDB">
        <w:rPr>
          <w:rFonts w:ascii="Times New Roman" w:hAnsi="Times New Roman" w:hint="eastAsia"/>
          <w:kern w:val="0"/>
          <w:sz w:val="24"/>
          <w:szCs w:val="20"/>
        </w:rPr>
        <w:t>我</w:t>
      </w:r>
      <w:r w:rsidRPr="00AE0CDB">
        <w:rPr>
          <w:rFonts w:ascii="Times New Roman" w:hAnsi="Times New Roman"/>
          <w:kern w:val="0"/>
          <w:sz w:val="24"/>
          <w:szCs w:val="20"/>
        </w:rPr>
        <w:t>国在电子飞行包方面具有的独立自主知识产权的产品</w:t>
      </w:r>
      <w:r w:rsidRPr="00AE0CDB">
        <w:rPr>
          <w:rFonts w:ascii="Times New Roman" w:hAnsi="Times New Roman" w:hint="eastAsia"/>
          <w:kern w:val="0"/>
          <w:sz w:val="24"/>
          <w:szCs w:val="20"/>
        </w:rPr>
        <w:t>比较</w:t>
      </w:r>
      <w:r w:rsidRPr="00AE0CDB">
        <w:rPr>
          <w:rFonts w:ascii="Times New Roman" w:hAnsi="Times New Roman"/>
          <w:kern w:val="0"/>
          <w:sz w:val="24"/>
          <w:szCs w:val="20"/>
        </w:rPr>
        <w:t>少。</w:t>
      </w:r>
    </w:p>
    <w:p w14:paraId="4E29D789" w14:textId="77777777" w:rsidR="00AE0CDB" w:rsidRPr="00AE0CDB" w:rsidRDefault="00AE0CDB" w:rsidP="00AE0CDB">
      <w:pPr>
        <w:spacing w:line="360" w:lineRule="auto"/>
        <w:ind w:firstLineChars="200" w:firstLine="480"/>
        <w:rPr>
          <w:rFonts w:ascii="Times New Roman" w:hAnsi="Times New Roman"/>
          <w:kern w:val="0"/>
          <w:sz w:val="24"/>
          <w:szCs w:val="20"/>
        </w:rPr>
      </w:pPr>
      <w:r w:rsidRPr="00AE0CDB">
        <w:rPr>
          <w:rFonts w:ascii="Times New Roman" w:hAnsi="Times New Roman"/>
          <w:kern w:val="0"/>
          <w:sz w:val="24"/>
          <w:szCs w:val="20"/>
        </w:rPr>
        <w:t>本文</w:t>
      </w:r>
      <w:r w:rsidRPr="00AE0CDB">
        <w:rPr>
          <w:rFonts w:ascii="Times New Roman" w:hAnsi="Times New Roman" w:hint="eastAsia"/>
          <w:kern w:val="0"/>
          <w:sz w:val="24"/>
          <w:szCs w:val="20"/>
        </w:rPr>
        <w:t>以</w:t>
      </w:r>
      <w:r w:rsidRPr="00AE0CDB">
        <w:rPr>
          <w:rFonts w:ascii="Times New Roman" w:hAnsi="Times New Roman"/>
          <w:kern w:val="0"/>
          <w:sz w:val="24"/>
          <w:szCs w:val="20"/>
        </w:rPr>
        <w:t>Android</w:t>
      </w:r>
      <w:r w:rsidRPr="00AE0CDB">
        <w:rPr>
          <w:rFonts w:ascii="Times New Roman" w:hAnsi="Times New Roman"/>
          <w:kern w:val="0"/>
          <w:sz w:val="24"/>
          <w:szCs w:val="20"/>
        </w:rPr>
        <w:t>操作系统作为开发平台，</w:t>
      </w:r>
      <w:r w:rsidRPr="00AE0CDB">
        <w:rPr>
          <w:rFonts w:ascii="Times New Roman" w:hAnsi="Times New Roman" w:hint="eastAsia"/>
          <w:kern w:val="0"/>
          <w:sz w:val="24"/>
          <w:szCs w:val="20"/>
        </w:rPr>
        <w:t>设计</w:t>
      </w:r>
      <w:r w:rsidRPr="00AE0CDB">
        <w:rPr>
          <w:rFonts w:ascii="Times New Roman" w:hAnsi="Times New Roman"/>
          <w:kern w:val="0"/>
          <w:sz w:val="24"/>
          <w:szCs w:val="20"/>
        </w:rPr>
        <w:t>与实现了</w:t>
      </w:r>
      <w:r w:rsidRPr="00AE0CDB">
        <w:rPr>
          <w:rFonts w:ascii="Times New Roman" w:hAnsi="Times New Roman" w:hint="eastAsia"/>
          <w:kern w:val="0"/>
          <w:sz w:val="24"/>
          <w:szCs w:val="20"/>
        </w:rPr>
        <w:t>面向</w:t>
      </w:r>
      <w:r w:rsidR="00991E28">
        <w:rPr>
          <w:rFonts w:ascii="Times New Roman" w:hAnsi="Times New Roman"/>
          <w:kern w:val="0"/>
          <w:sz w:val="24"/>
          <w:szCs w:val="20"/>
        </w:rPr>
        <w:t>通用航空的</w:t>
      </w:r>
      <w:r w:rsidRPr="00AE0CDB">
        <w:rPr>
          <w:rFonts w:ascii="Times New Roman" w:hAnsi="Times New Roman"/>
          <w:kern w:val="0"/>
          <w:sz w:val="24"/>
          <w:szCs w:val="20"/>
        </w:rPr>
        <w:t>电子飞行包</w:t>
      </w:r>
      <w:r w:rsidR="00991E28">
        <w:rPr>
          <w:rFonts w:ascii="Times New Roman" w:hAnsi="Times New Roman" w:hint="eastAsia"/>
          <w:kern w:val="0"/>
          <w:sz w:val="24"/>
          <w:szCs w:val="20"/>
        </w:rPr>
        <w:t>系统</w:t>
      </w:r>
      <w:r w:rsidRPr="00AE0CDB">
        <w:rPr>
          <w:rFonts w:ascii="Times New Roman" w:hAnsi="Times New Roman"/>
          <w:kern w:val="0"/>
          <w:sz w:val="24"/>
          <w:szCs w:val="20"/>
        </w:rPr>
        <w:t>。</w:t>
      </w:r>
      <w:r w:rsidRPr="00AE0CDB">
        <w:rPr>
          <w:rFonts w:ascii="Times New Roman" w:hAnsi="Times New Roman" w:hint="eastAsia"/>
          <w:kern w:val="0"/>
          <w:sz w:val="24"/>
          <w:szCs w:val="20"/>
        </w:rPr>
        <w:t>该基于</w:t>
      </w:r>
      <w:r w:rsidRPr="00AE0CDB">
        <w:rPr>
          <w:rFonts w:ascii="Times New Roman" w:hAnsi="Times New Roman" w:hint="eastAsia"/>
          <w:kern w:val="0"/>
          <w:sz w:val="24"/>
          <w:szCs w:val="20"/>
        </w:rPr>
        <w:t>A</w:t>
      </w:r>
      <w:r w:rsidRPr="00AE0CDB">
        <w:rPr>
          <w:rFonts w:ascii="Times New Roman" w:hAnsi="Times New Roman"/>
          <w:kern w:val="0"/>
          <w:sz w:val="24"/>
          <w:szCs w:val="20"/>
        </w:rPr>
        <w:t>ndroid</w:t>
      </w:r>
      <w:r w:rsidRPr="00AE0CDB">
        <w:rPr>
          <w:rFonts w:ascii="Times New Roman" w:hAnsi="Times New Roman" w:hint="eastAsia"/>
          <w:kern w:val="0"/>
          <w:sz w:val="24"/>
          <w:szCs w:val="20"/>
        </w:rPr>
        <w:t>平台</w:t>
      </w:r>
      <w:r w:rsidRPr="00AE0CDB">
        <w:rPr>
          <w:rFonts w:ascii="Times New Roman" w:hAnsi="Times New Roman"/>
          <w:kern w:val="0"/>
          <w:sz w:val="24"/>
          <w:szCs w:val="20"/>
        </w:rPr>
        <w:t>的电子飞行包系统采用了</w:t>
      </w:r>
      <w:r w:rsidRPr="00AE0CDB">
        <w:rPr>
          <w:rFonts w:ascii="Times New Roman" w:hAnsi="Times New Roman" w:hint="eastAsia"/>
          <w:kern w:val="0"/>
          <w:sz w:val="24"/>
          <w:szCs w:val="20"/>
        </w:rPr>
        <w:t>C/S</w:t>
      </w:r>
      <w:r w:rsidRPr="00AE0CDB">
        <w:rPr>
          <w:rFonts w:ascii="Times New Roman" w:hAnsi="Times New Roman" w:hint="eastAsia"/>
          <w:kern w:val="0"/>
          <w:sz w:val="24"/>
          <w:szCs w:val="20"/>
        </w:rPr>
        <w:t>模式</w:t>
      </w:r>
      <w:r w:rsidRPr="00AE0CDB">
        <w:rPr>
          <w:rFonts w:ascii="Times New Roman" w:hAnsi="Times New Roman"/>
          <w:kern w:val="0"/>
          <w:sz w:val="24"/>
          <w:szCs w:val="20"/>
        </w:rPr>
        <w:t>，将驾驶员机舱内的</w:t>
      </w:r>
      <w:r w:rsidRPr="00AE0CDB">
        <w:rPr>
          <w:rFonts w:ascii="Times New Roman" w:hAnsi="Times New Roman" w:hint="eastAsia"/>
          <w:kern w:val="0"/>
          <w:sz w:val="24"/>
          <w:szCs w:val="20"/>
        </w:rPr>
        <w:t>纸质</w:t>
      </w:r>
      <w:r w:rsidRPr="00AE0CDB">
        <w:rPr>
          <w:rFonts w:ascii="Times New Roman" w:hAnsi="Times New Roman"/>
          <w:kern w:val="0"/>
          <w:sz w:val="24"/>
          <w:szCs w:val="20"/>
        </w:rPr>
        <w:t>重要文档如</w:t>
      </w:r>
      <w:r w:rsidRPr="00AE0CDB">
        <w:rPr>
          <w:rFonts w:ascii="Times New Roman" w:hAnsi="Times New Roman" w:hint="eastAsia"/>
          <w:kern w:val="0"/>
          <w:sz w:val="24"/>
          <w:szCs w:val="20"/>
        </w:rPr>
        <w:t>机场</w:t>
      </w:r>
      <w:r w:rsidRPr="00AE0CDB">
        <w:rPr>
          <w:rFonts w:ascii="Times New Roman" w:hAnsi="Times New Roman"/>
          <w:kern w:val="0"/>
          <w:sz w:val="24"/>
          <w:szCs w:val="20"/>
        </w:rPr>
        <w:t>的航空图表、机场的运行手册、规章标准以及机型手册和飞行手册等重要资料进行电子化存储、增量更新并展示，实现了电子检查单</w:t>
      </w:r>
      <w:r w:rsidRPr="00AE0CDB">
        <w:rPr>
          <w:rFonts w:ascii="Times New Roman" w:hAnsi="Times New Roman" w:hint="eastAsia"/>
          <w:kern w:val="0"/>
          <w:sz w:val="24"/>
          <w:szCs w:val="20"/>
        </w:rPr>
        <w:t>的</w:t>
      </w:r>
      <w:r w:rsidRPr="00AE0CDB">
        <w:rPr>
          <w:rFonts w:ascii="Times New Roman" w:hAnsi="Times New Roman"/>
          <w:kern w:val="0"/>
          <w:sz w:val="24"/>
          <w:szCs w:val="20"/>
        </w:rPr>
        <w:t>交互式</w:t>
      </w:r>
      <w:r w:rsidRPr="00AE0CDB">
        <w:rPr>
          <w:rFonts w:ascii="Times New Roman" w:hAnsi="Times New Roman" w:hint="eastAsia"/>
          <w:kern w:val="0"/>
          <w:sz w:val="24"/>
          <w:szCs w:val="20"/>
        </w:rPr>
        <w:t>检查</w:t>
      </w:r>
      <w:r w:rsidRPr="00AE0CDB">
        <w:rPr>
          <w:rFonts w:ascii="Times New Roman" w:hAnsi="Times New Roman"/>
          <w:kern w:val="0"/>
          <w:sz w:val="24"/>
          <w:szCs w:val="20"/>
        </w:rPr>
        <w:t>功能、</w:t>
      </w:r>
      <w:r w:rsidRPr="00AE0CDB">
        <w:rPr>
          <w:rFonts w:ascii="Times New Roman" w:hAnsi="Times New Roman" w:hint="eastAsia"/>
          <w:kern w:val="0"/>
          <w:sz w:val="24"/>
          <w:szCs w:val="20"/>
        </w:rPr>
        <w:t>电子</w:t>
      </w:r>
      <w:r w:rsidRPr="00AE0CDB">
        <w:rPr>
          <w:rFonts w:ascii="Times New Roman" w:hAnsi="Times New Roman"/>
          <w:kern w:val="0"/>
          <w:sz w:val="24"/>
          <w:szCs w:val="20"/>
        </w:rPr>
        <w:t>飞行</w:t>
      </w:r>
      <w:r w:rsidRPr="00AE0CDB">
        <w:rPr>
          <w:rFonts w:ascii="Times New Roman" w:hAnsi="Times New Roman" w:hint="eastAsia"/>
          <w:kern w:val="0"/>
          <w:sz w:val="24"/>
          <w:szCs w:val="20"/>
        </w:rPr>
        <w:t>日志</w:t>
      </w:r>
      <w:r w:rsidRPr="00AE0CDB">
        <w:rPr>
          <w:rFonts w:ascii="Times New Roman" w:hAnsi="Times New Roman"/>
          <w:kern w:val="0"/>
          <w:sz w:val="24"/>
          <w:szCs w:val="20"/>
        </w:rPr>
        <w:t>的</w:t>
      </w:r>
      <w:r w:rsidRPr="00AE0CDB">
        <w:rPr>
          <w:rFonts w:ascii="Times New Roman" w:hAnsi="Times New Roman" w:hint="eastAsia"/>
          <w:kern w:val="0"/>
          <w:sz w:val="24"/>
          <w:szCs w:val="20"/>
        </w:rPr>
        <w:t>自动</w:t>
      </w:r>
      <w:r w:rsidRPr="00AE0CDB">
        <w:rPr>
          <w:rFonts w:ascii="Times New Roman" w:hAnsi="Times New Roman"/>
          <w:kern w:val="0"/>
          <w:sz w:val="24"/>
          <w:szCs w:val="20"/>
        </w:rPr>
        <w:t>生成</w:t>
      </w:r>
      <w:r w:rsidRPr="00AE0CDB">
        <w:rPr>
          <w:rFonts w:ascii="Times New Roman" w:hAnsi="Times New Roman" w:hint="eastAsia"/>
          <w:kern w:val="0"/>
          <w:sz w:val="24"/>
          <w:szCs w:val="20"/>
        </w:rPr>
        <w:t>功能、驾驶员</w:t>
      </w:r>
      <w:r w:rsidRPr="00AE0CDB">
        <w:rPr>
          <w:rFonts w:ascii="Times New Roman" w:hAnsi="Times New Roman"/>
          <w:kern w:val="0"/>
          <w:sz w:val="24"/>
          <w:szCs w:val="20"/>
        </w:rPr>
        <w:t>机场滑跑位置预警功能</w:t>
      </w:r>
      <w:r w:rsidRPr="00AE0CDB">
        <w:rPr>
          <w:rFonts w:ascii="Times New Roman" w:hAnsi="Times New Roman" w:hint="eastAsia"/>
          <w:kern w:val="0"/>
          <w:sz w:val="24"/>
          <w:szCs w:val="20"/>
        </w:rPr>
        <w:t>和飞机</w:t>
      </w:r>
      <w:r w:rsidRPr="00AE0CDB">
        <w:rPr>
          <w:rFonts w:ascii="Times New Roman" w:hAnsi="Times New Roman"/>
          <w:kern w:val="0"/>
          <w:sz w:val="24"/>
          <w:szCs w:val="20"/>
        </w:rPr>
        <w:t>起飞</w:t>
      </w:r>
      <w:r w:rsidRPr="00AE0CDB">
        <w:rPr>
          <w:rFonts w:ascii="Times New Roman" w:hAnsi="Times New Roman" w:hint="eastAsia"/>
          <w:kern w:val="0"/>
          <w:sz w:val="24"/>
          <w:szCs w:val="20"/>
        </w:rPr>
        <w:t>性能</w:t>
      </w:r>
      <w:r w:rsidRPr="00AE0CDB">
        <w:rPr>
          <w:rFonts w:ascii="Times New Roman" w:hAnsi="Times New Roman"/>
          <w:kern w:val="0"/>
          <w:sz w:val="24"/>
          <w:szCs w:val="20"/>
        </w:rPr>
        <w:t>计算的功能</w:t>
      </w:r>
      <w:r w:rsidRPr="00AE0CDB">
        <w:rPr>
          <w:rFonts w:ascii="Times New Roman" w:hAnsi="Times New Roman" w:hint="eastAsia"/>
          <w:kern w:val="0"/>
          <w:sz w:val="24"/>
          <w:szCs w:val="20"/>
        </w:rPr>
        <w:t>。电子飞行包</w:t>
      </w:r>
      <w:r w:rsidRPr="00AE0CDB">
        <w:rPr>
          <w:rFonts w:ascii="Times New Roman" w:hAnsi="Times New Roman"/>
          <w:kern w:val="0"/>
          <w:sz w:val="24"/>
          <w:szCs w:val="20"/>
        </w:rPr>
        <w:t>的所有功能都离不开地面系统数据的支持，</w:t>
      </w:r>
      <w:r w:rsidRPr="00AE0CDB">
        <w:rPr>
          <w:rFonts w:ascii="Times New Roman" w:hAnsi="Times New Roman" w:hint="eastAsia"/>
          <w:kern w:val="0"/>
          <w:sz w:val="24"/>
          <w:szCs w:val="20"/>
        </w:rPr>
        <w:t>本文</w:t>
      </w:r>
      <w:r w:rsidRPr="00AE0CDB">
        <w:rPr>
          <w:rFonts w:ascii="Times New Roman" w:hAnsi="Times New Roman"/>
          <w:kern w:val="0"/>
          <w:sz w:val="24"/>
          <w:szCs w:val="20"/>
        </w:rPr>
        <w:t>还设计和实现了</w:t>
      </w:r>
      <w:r w:rsidRPr="00AE0CDB">
        <w:rPr>
          <w:rFonts w:ascii="Times New Roman" w:hAnsi="Times New Roman" w:hint="eastAsia"/>
          <w:kern w:val="0"/>
          <w:sz w:val="24"/>
          <w:szCs w:val="20"/>
        </w:rPr>
        <w:t>不同</w:t>
      </w:r>
      <w:r w:rsidRPr="00AE0CDB">
        <w:rPr>
          <w:rFonts w:ascii="Times New Roman" w:hAnsi="Times New Roman"/>
          <w:kern w:val="0"/>
          <w:sz w:val="24"/>
          <w:szCs w:val="20"/>
        </w:rPr>
        <w:t>期航空图表资料的</w:t>
      </w:r>
      <w:r w:rsidRPr="00AE0CDB">
        <w:rPr>
          <w:rFonts w:ascii="Times New Roman" w:hAnsi="Times New Roman" w:hint="eastAsia"/>
          <w:kern w:val="0"/>
          <w:sz w:val="24"/>
          <w:szCs w:val="20"/>
        </w:rPr>
        <w:t>对比</w:t>
      </w:r>
      <w:r w:rsidRPr="00AE0CDB">
        <w:rPr>
          <w:rFonts w:ascii="Times New Roman" w:hAnsi="Times New Roman"/>
          <w:kern w:val="0"/>
          <w:sz w:val="24"/>
          <w:szCs w:val="20"/>
        </w:rPr>
        <w:t>功能和导航数据库的制作</w:t>
      </w:r>
      <w:r w:rsidRPr="00AE0CDB">
        <w:rPr>
          <w:rFonts w:ascii="Times New Roman" w:hAnsi="Times New Roman" w:hint="eastAsia"/>
          <w:kern w:val="0"/>
          <w:sz w:val="24"/>
          <w:szCs w:val="20"/>
        </w:rPr>
        <w:t>、</w:t>
      </w:r>
      <w:r w:rsidRPr="00AE0CDB">
        <w:rPr>
          <w:rFonts w:ascii="Times New Roman" w:hAnsi="Times New Roman"/>
          <w:kern w:val="0"/>
          <w:sz w:val="24"/>
          <w:szCs w:val="20"/>
        </w:rPr>
        <w:t>对比和维护的功能。</w:t>
      </w:r>
    </w:p>
    <w:p w14:paraId="363E7D35" w14:textId="77777777" w:rsidR="00AE0CDB" w:rsidRPr="00AE0CDB" w:rsidRDefault="00AE0CDB" w:rsidP="00AE0CDB">
      <w:pPr>
        <w:spacing w:line="360" w:lineRule="auto"/>
        <w:ind w:firstLineChars="200" w:firstLine="480"/>
        <w:rPr>
          <w:rFonts w:ascii="Times New Roman" w:hAnsi="Times New Roman"/>
          <w:kern w:val="0"/>
          <w:sz w:val="24"/>
          <w:szCs w:val="20"/>
        </w:rPr>
      </w:pPr>
      <w:r w:rsidRPr="00AE0CDB">
        <w:rPr>
          <w:rFonts w:ascii="Times New Roman" w:hAnsi="Times New Roman" w:hint="eastAsia"/>
          <w:kern w:val="0"/>
          <w:sz w:val="24"/>
          <w:szCs w:val="20"/>
        </w:rPr>
        <w:t>此外</w:t>
      </w:r>
      <w:r w:rsidRPr="00AE0CDB">
        <w:rPr>
          <w:rFonts w:ascii="Times New Roman" w:hAnsi="Times New Roman"/>
          <w:kern w:val="0"/>
          <w:sz w:val="24"/>
          <w:szCs w:val="20"/>
        </w:rPr>
        <w:t>，</w:t>
      </w:r>
      <w:r w:rsidRPr="00AE0CDB">
        <w:rPr>
          <w:rFonts w:ascii="Times New Roman" w:hAnsi="Times New Roman" w:hint="eastAsia"/>
          <w:kern w:val="0"/>
          <w:sz w:val="24"/>
          <w:szCs w:val="20"/>
        </w:rPr>
        <w:t>本文</w:t>
      </w:r>
      <w:r w:rsidRPr="00AE0CDB">
        <w:rPr>
          <w:rFonts w:ascii="Times New Roman" w:hAnsi="Times New Roman"/>
          <w:kern w:val="0"/>
          <w:sz w:val="24"/>
          <w:szCs w:val="20"/>
        </w:rPr>
        <w:t>的</w:t>
      </w:r>
      <w:r w:rsidRPr="00AE0CDB">
        <w:rPr>
          <w:rFonts w:ascii="Times New Roman" w:hAnsi="Times New Roman" w:hint="eastAsia"/>
          <w:kern w:val="0"/>
          <w:sz w:val="24"/>
          <w:szCs w:val="20"/>
        </w:rPr>
        <w:t>基于</w:t>
      </w:r>
      <w:r w:rsidRPr="00AE0CDB">
        <w:rPr>
          <w:rFonts w:ascii="Times New Roman" w:hAnsi="Times New Roman" w:hint="eastAsia"/>
          <w:kern w:val="0"/>
          <w:sz w:val="24"/>
          <w:szCs w:val="20"/>
        </w:rPr>
        <w:t>A</w:t>
      </w:r>
      <w:r w:rsidRPr="00AE0CDB">
        <w:rPr>
          <w:rFonts w:ascii="Times New Roman" w:hAnsi="Times New Roman"/>
          <w:kern w:val="0"/>
          <w:sz w:val="24"/>
          <w:szCs w:val="20"/>
        </w:rPr>
        <w:t>ndroid</w:t>
      </w:r>
      <w:r w:rsidRPr="00AE0CDB">
        <w:rPr>
          <w:rFonts w:ascii="Times New Roman" w:hAnsi="Times New Roman"/>
          <w:kern w:val="0"/>
          <w:sz w:val="24"/>
          <w:szCs w:val="20"/>
        </w:rPr>
        <w:t>平台的电子飞行包系统还</w:t>
      </w:r>
      <w:r w:rsidRPr="00AE0CDB">
        <w:rPr>
          <w:rFonts w:ascii="Times New Roman" w:hAnsi="Times New Roman" w:hint="eastAsia"/>
          <w:kern w:val="0"/>
          <w:sz w:val="24"/>
          <w:szCs w:val="20"/>
        </w:rPr>
        <w:t>实现了将飞行计划</w:t>
      </w:r>
      <w:r w:rsidRPr="00AE0CDB">
        <w:rPr>
          <w:rFonts w:ascii="Times New Roman" w:hAnsi="Times New Roman"/>
          <w:kern w:val="0"/>
          <w:sz w:val="24"/>
          <w:szCs w:val="20"/>
        </w:rPr>
        <w:t>中的</w:t>
      </w:r>
      <w:r w:rsidRPr="00AE0CDB">
        <w:rPr>
          <w:rFonts w:ascii="Times New Roman" w:hAnsi="Times New Roman" w:hint="eastAsia"/>
          <w:kern w:val="0"/>
          <w:sz w:val="24"/>
          <w:szCs w:val="20"/>
        </w:rPr>
        <w:t>航路点</w:t>
      </w:r>
      <w:r w:rsidRPr="00AE0CDB">
        <w:rPr>
          <w:rFonts w:ascii="Times New Roman" w:hAnsi="Times New Roman"/>
          <w:kern w:val="0"/>
          <w:sz w:val="24"/>
          <w:szCs w:val="20"/>
        </w:rPr>
        <w:t>、情报区，天气等信息</w:t>
      </w:r>
      <w:r w:rsidRPr="00AE0CDB">
        <w:rPr>
          <w:rFonts w:ascii="Times New Roman" w:hAnsi="Times New Roman" w:hint="eastAsia"/>
          <w:kern w:val="0"/>
          <w:sz w:val="24"/>
          <w:szCs w:val="20"/>
        </w:rPr>
        <w:t>与</w:t>
      </w:r>
      <w:r w:rsidRPr="00AE0CDB">
        <w:rPr>
          <w:rFonts w:ascii="Times New Roman" w:hAnsi="Times New Roman" w:hint="eastAsia"/>
          <w:kern w:val="0"/>
          <w:sz w:val="24"/>
          <w:szCs w:val="20"/>
        </w:rPr>
        <w:t>GIS</w:t>
      </w:r>
      <w:r w:rsidRPr="00AE0CDB">
        <w:rPr>
          <w:rFonts w:ascii="Times New Roman" w:hAnsi="Times New Roman" w:hint="eastAsia"/>
          <w:kern w:val="0"/>
          <w:sz w:val="24"/>
          <w:szCs w:val="20"/>
        </w:rPr>
        <w:t>系统</w:t>
      </w:r>
      <w:r w:rsidRPr="00AE0CDB">
        <w:rPr>
          <w:rFonts w:ascii="Times New Roman" w:hAnsi="Times New Roman"/>
          <w:kern w:val="0"/>
          <w:sz w:val="24"/>
          <w:szCs w:val="20"/>
        </w:rPr>
        <w:t>结合</w:t>
      </w:r>
      <w:r w:rsidRPr="00AE0CDB">
        <w:rPr>
          <w:rFonts w:ascii="Times New Roman" w:hAnsi="Times New Roman" w:hint="eastAsia"/>
          <w:kern w:val="0"/>
          <w:sz w:val="24"/>
          <w:szCs w:val="20"/>
        </w:rPr>
        <w:t>，</w:t>
      </w:r>
      <w:r w:rsidRPr="00AE0CDB">
        <w:rPr>
          <w:rFonts w:ascii="Times New Roman" w:hAnsi="Times New Roman"/>
          <w:kern w:val="0"/>
          <w:sz w:val="24"/>
          <w:szCs w:val="20"/>
        </w:rPr>
        <w:t>以图形化的方式准确</w:t>
      </w:r>
      <w:r w:rsidRPr="00AE0CDB">
        <w:rPr>
          <w:rFonts w:ascii="Times New Roman" w:hAnsi="Times New Roman" w:hint="eastAsia"/>
          <w:kern w:val="0"/>
          <w:sz w:val="24"/>
          <w:szCs w:val="20"/>
        </w:rPr>
        <w:t>和</w:t>
      </w:r>
      <w:r w:rsidRPr="00AE0CDB">
        <w:rPr>
          <w:rFonts w:ascii="Times New Roman" w:hAnsi="Times New Roman"/>
          <w:kern w:val="0"/>
          <w:sz w:val="24"/>
          <w:szCs w:val="20"/>
        </w:rPr>
        <w:t>方便的查阅</w:t>
      </w:r>
      <w:r w:rsidR="0021004D">
        <w:rPr>
          <w:rFonts w:ascii="Times New Roman" w:hAnsi="Times New Roman" w:hint="eastAsia"/>
          <w:kern w:val="0"/>
          <w:sz w:val="24"/>
          <w:szCs w:val="20"/>
        </w:rPr>
        <w:t>飞机</w:t>
      </w:r>
      <w:r w:rsidR="0021004D">
        <w:rPr>
          <w:rFonts w:ascii="Times New Roman" w:hAnsi="Times New Roman"/>
          <w:kern w:val="0"/>
          <w:sz w:val="24"/>
          <w:szCs w:val="20"/>
        </w:rPr>
        <w:t>在</w:t>
      </w:r>
      <w:r w:rsidRPr="00AE0CDB">
        <w:rPr>
          <w:rFonts w:ascii="Times New Roman" w:hAnsi="Times New Roman"/>
          <w:kern w:val="0"/>
          <w:sz w:val="24"/>
          <w:szCs w:val="20"/>
        </w:rPr>
        <w:t>飞行</w:t>
      </w:r>
      <w:r w:rsidRPr="00AE0CDB">
        <w:rPr>
          <w:rFonts w:ascii="Times New Roman" w:hAnsi="Times New Roman" w:hint="eastAsia"/>
          <w:kern w:val="0"/>
          <w:sz w:val="24"/>
          <w:szCs w:val="20"/>
        </w:rPr>
        <w:t>到</w:t>
      </w:r>
      <w:r w:rsidR="0021004D">
        <w:rPr>
          <w:rFonts w:ascii="Times New Roman" w:hAnsi="Times New Roman" w:hint="eastAsia"/>
          <w:kern w:val="0"/>
          <w:sz w:val="24"/>
          <w:szCs w:val="20"/>
        </w:rPr>
        <w:t>某</w:t>
      </w:r>
      <w:r w:rsidRPr="00AE0CDB">
        <w:rPr>
          <w:rFonts w:ascii="Times New Roman" w:hAnsi="Times New Roman"/>
          <w:kern w:val="0"/>
          <w:sz w:val="24"/>
          <w:szCs w:val="20"/>
        </w:rPr>
        <w:t>航路点</w:t>
      </w:r>
      <w:r w:rsidRPr="00AE0CDB">
        <w:rPr>
          <w:rFonts w:ascii="Times New Roman" w:hAnsi="Times New Roman" w:hint="eastAsia"/>
          <w:kern w:val="0"/>
          <w:sz w:val="24"/>
          <w:szCs w:val="20"/>
        </w:rPr>
        <w:t>和</w:t>
      </w:r>
      <w:r w:rsidRPr="00AE0CDB">
        <w:rPr>
          <w:rFonts w:ascii="Times New Roman" w:hAnsi="Times New Roman"/>
          <w:kern w:val="0"/>
          <w:sz w:val="24"/>
          <w:szCs w:val="20"/>
        </w:rPr>
        <w:t>情报区的</w:t>
      </w:r>
      <w:r w:rsidRPr="00AE0CDB">
        <w:rPr>
          <w:rFonts w:ascii="Times New Roman" w:hAnsi="Times New Roman" w:hint="eastAsia"/>
          <w:kern w:val="0"/>
          <w:sz w:val="24"/>
          <w:szCs w:val="20"/>
        </w:rPr>
        <w:t>时候</w:t>
      </w:r>
      <w:r w:rsidRPr="00AE0CDB">
        <w:rPr>
          <w:rFonts w:ascii="Times New Roman" w:hAnsi="Times New Roman"/>
          <w:kern w:val="0"/>
          <w:sz w:val="24"/>
          <w:szCs w:val="20"/>
        </w:rPr>
        <w:t>的油耗、</w:t>
      </w:r>
      <w:r w:rsidRPr="00AE0CDB">
        <w:rPr>
          <w:rFonts w:ascii="Times New Roman" w:hAnsi="Times New Roman" w:hint="eastAsia"/>
          <w:kern w:val="0"/>
          <w:sz w:val="24"/>
          <w:szCs w:val="20"/>
        </w:rPr>
        <w:t>风速</w:t>
      </w:r>
      <w:r w:rsidRPr="00AE0CDB">
        <w:rPr>
          <w:rFonts w:ascii="Times New Roman" w:hAnsi="Times New Roman"/>
          <w:kern w:val="0"/>
          <w:sz w:val="24"/>
          <w:szCs w:val="20"/>
        </w:rPr>
        <w:t>和温度等信息</w:t>
      </w:r>
      <w:r w:rsidRPr="00AE0CDB">
        <w:rPr>
          <w:rFonts w:ascii="Times New Roman" w:hAnsi="Times New Roman" w:hint="eastAsia"/>
          <w:kern w:val="0"/>
          <w:sz w:val="24"/>
          <w:szCs w:val="20"/>
        </w:rPr>
        <w:t>的</w:t>
      </w:r>
      <w:r w:rsidRPr="00AE0CDB">
        <w:rPr>
          <w:rFonts w:ascii="Times New Roman" w:hAnsi="Times New Roman"/>
          <w:kern w:val="0"/>
          <w:sz w:val="24"/>
          <w:szCs w:val="20"/>
        </w:rPr>
        <w:t>功能</w:t>
      </w:r>
      <w:r w:rsidRPr="00AE0CDB">
        <w:rPr>
          <w:rFonts w:ascii="Times New Roman" w:hAnsi="Times New Roman" w:hint="eastAsia"/>
          <w:kern w:val="0"/>
          <w:sz w:val="24"/>
          <w:szCs w:val="20"/>
        </w:rPr>
        <w:t>，</w:t>
      </w:r>
      <w:r w:rsidRPr="00AE0CDB">
        <w:rPr>
          <w:rFonts w:ascii="Times New Roman" w:hAnsi="Times New Roman"/>
          <w:kern w:val="0"/>
          <w:sz w:val="24"/>
          <w:szCs w:val="20"/>
        </w:rPr>
        <w:t>这是大部分电子飞行包系统还</w:t>
      </w:r>
      <w:r w:rsidRPr="00AE0CDB">
        <w:rPr>
          <w:rFonts w:ascii="Times New Roman" w:hAnsi="Times New Roman" w:hint="eastAsia"/>
          <w:kern w:val="0"/>
          <w:sz w:val="24"/>
          <w:szCs w:val="20"/>
        </w:rPr>
        <w:t>欠缺</w:t>
      </w:r>
      <w:r w:rsidRPr="00AE0CDB">
        <w:rPr>
          <w:rFonts w:ascii="Times New Roman" w:hAnsi="Times New Roman"/>
          <w:kern w:val="0"/>
          <w:sz w:val="24"/>
          <w:szCs w:val="20"/>
        </w:rPr>
        <w:t>的功能。</w:t>
      </w:r>
    </w:p>
    <w:p w14:paraId="16563D50" w14:textId="77777777" w:rsidR="00AE0CDB" w:rsidRPr="00AE0CDB" w:rsidRDefault="00AE0CDB" w:rsidP="00AE0CDB">
      <w:pPr>
        <w:spacing w:line="360" w:lineRule="auto"/>
        <w:ind w:firstLineChars="200" w:firstLine="480"/>
        <w:rPr>
          <w:rFonts w:ascii="Times New Roman" w:hAnsi="Times New Roman"/>
          <w:kern w:val="0"/>
          <w:sz w:val="24"/>
          <w:szCs w:val="20"/>
        </w:rPr>
      </w:pPr>
      <w:r w:rsidRPr="00AE0CDB">
        <w:rPr>
          <w:rFonts w:ascii="Times New Roman" w:hAnsi="Times New Roman" w:hint="eastAsia"/>
          <w:kern w:val="0"/>
          <w:sz w:val="24"/>
          <w:szCs w:val="20"/>
        </w:rPr>
        <w:t xml:space="preserve"> </w:t>
      </w:r>
      <w:r w:rsidRPr="00AE0CDB">
        <w:rPr>
          <w:rFonts w:ascii="Times New Roman" w:hAnsi="Times New Roman" w:hint="eastAsia"/>
          <w:kern w:val="0"/>
          <w:sz w:val="24"/>
          <w:szCs w:val="20"/>
        </w:rPr>
        <w:t>本文调研分析</w:t>
      </w:r>
      <w:r w:rsidRPr="00AE0CDB">
        <w:rPr>
          <w:rFonts w:ascii="Times New Roman" w:hAnsi="Times New Roman"/>
          <w:kern w:val="0"/>
          <w:sz w:val="24"/>
          <w:szCs w:val="20"/>
        </w:rPr>
        <w:t>了</w:t>
      </w:r>
      <w:r w:rsidRPr="00AE0CDB">
        <w:rPr>
          <w:rFonts w:ascii="Times New Roman" w:hAnsi="Times New Roman" w:hint="eastAsia"/>
          <w:kern w:val="0"/>
          <w:sz w:val="24"/>
          <w:szCs w:val="20"/>
        </w:rPr>
        <w:t>国内外</w:t>
      </w:r>
      <w:r w:rsidRPr="00AE0CDB">
        <w:rPr>
          <w:rFonts w:ascii="Times New Roman" w:hAnsi="Times New Roman"/>
          <w:kern w:val="0"/>
          <w:sz w:val="24"/>
          <w:szCs w:val="20"/>
        </w:rPr>
        <w:t>电子飞行包的</w:t>
      </w:r>
      <w:r w:rsidRPr="00AE0CDB">
        <w:rPr>
          <w:rFonts w:ascii="Times New Roman" w:hAnsi="Times New Roman" w:hint="eastAsia"/>
          <w:kern w:val="0"/>
          <w:sz w:val="24"/>
          <w:szCs w:val="20"/>
        </w:rPr>
        <w:t>研发</w:t>
      </w:r>
      <w:r w:rsidRPr="00AE0CDB">
        <w:rPr>
          <w:rFonts w:ascii="Times New Roman" w:hAnsi="Times New Roman"/>
          <w:kern w:val="0"/>
          <w:sz w:val="24"/>
          <w:szCs w:val="20"/>
        </w:rPr>
        <w:t>情况，对基于</w:t>
      </w:r>
      <w:r w:rsidRPr="00AE0CDB">
        <w:rPr>
          <w:rFonts w:ascii="Times New Roman" w:hAnsi="Times New Roman" w:hint="eastAsia"/>
          <w:kern w:val="0"/>
          <w:sz w:val="24"/>
          <w:szCs w:val="20"/>
        </w:rPr>
        <w:t>A</w:t>
      </w:r>
      <w:r w:rsidRPr="00AE0CDB">
        <w:rPr>
          <w:rFonts w:ascii="Times New Roman" w:hAnsi="Times New Roman"/>
          <w:kern w:val="0"/>
          <w:sz w:val="24"/>
          <w:szCs w:val="20"/>
        </w:rPr>
        <w:t>ndroid</w:t>
      </w:r>
      <w:r w:rsidRPr="00AE0CDB">
        <w:rPr>
          <w:rFonts w:ascii="Times New Roman" w:hAnsi="Times New Roman"/>
          <w:kern w:val="0"/>
          <w:sz w:val="24"/>
          <w:szCs w:val="20"/>
        </w:rPr>
        <w:t>平台的电子飞行包</w:t>
      </w:r>
      <w:r w:rsidRPr="00AE0CDB">
        <w:rPr>
          <w:rFonts w:ascii="Times New Roman" w:hAnsi="Times New Roman" w:hint="eastAsia"/>
          <w:kern w:val="0"/>
          <w:sz w:val="24"/>
          <w:szCs w:val="20"/>
        </w:rPr>
        <w:t>系统的</w:t>
      </w:r>
      <w:r w:rsidRPr="00AE0CDB">
        <w:rPr>
          <w:rFonts w:ascii="Times New Roman" w:hAnsi="Times New Roman"/>
          <w:kern w:val="0"/>
          <w:sz w:val="24"/>
          <w:szCs w:val="20"/>
        </w:rPr>
        <w:t>各个功能部分的相关技术</w:t>
      </w:r>
      <w:r w:rsidRPr="00AE0CDB">
        <w:rPr>
          <w:rFonts w:ascii="Times New Roman" w:hAnsi="Times New Roman" w:hint="eastAsia"/>
          <w:kern w:val="0"/>
          <w:sz w:val="24"/>
          <w:szCs w:val="20"/>
        </w:rPr>
        <w:t>进行</w:t>
      </w:r>
      <w:r w:rsidRPr="00AE0CDB">
        <w:rPr>
          <w:rFonts w:ascii="Times New Roman" w:hAnsi="Times New Roman"/>
          <w:kern w:val="0"/>
          <w:sz w:val="24"/>
          <w:szCs w:val="20"/>
        </w:rPr>
        <w:t>了对比分析，最终确定了</w:t>
      </w:r>
      <w:r w:rsidRPr="00AE0CDB">
        <w:rPr>
          <w:rFonts w:ascii="Times New Roman" w:hAnsi="Times New Roman" w:hint="eastAsia"/>
          <w:kern w:val="0"/>
          <w:sz w:val="24"/>
          <w:szCs w:val="20"/>
        </w:rPr>
        <w:t>基于</w:t>
      </w:r>
      <w:r w:rsidRPr="00AE0CDB">
        <w:rPr>
          <w:rFonts w:ascii="Times New Roman" w:hAnsi="Times New Roman" w:hint="eastAsia"/>
          <w:kern w:val="0"/>
          <w:sz w:val="24"/>
          <w:szCs w:val="20"/>
        </w:rPr>
        <w:t>A</w:t>
      </w:r>
      <w:r w:rsidRPr="00AE0CDB">
        <w:rPr>
          <w:rFonts w:ascii="Times New Roman" w:hAnsi="Times New Roman"/>
          <w:kern w:val="0"/>
          <w:sz w:val="24"/>
          <w:szCs w:val="20"/>
        </w:rPr>
        <w:t>ndroid</w:t>
      </w:r>
      <w:r w:rsidRPr="00AE0CDB">
        <w:rPr>
          <w:rFonts w:ascii="Times New Roman" w:hAnsi="Times New Roman"/>
          <w:kern w:val="0"/>
          <w:sz w:val="24"/>
          <w:szCs w:val="20"/>
        </w:rPr>
        <w:t>平台的电子飞行包的各个功能部分的</w:t>
      </w:r>
      <w:r w:rsidRPr="00AE0CDB">
        <w:rPr>
          <w:rFonts w:ascii="Times New Roman" w:hAnsi="Times New Roman" w:hint="eastAsia"/>
          <w:kern w:val="0"/>
          <w:sz w:val="24"/>
          <w:szCs w:val="20"/>
        </w:rPr>
        <w:t>实现</w:t>
      </w:r>
      <w:r w:rsidRPr="00AE0CDB">
        <w:rPr>
          <w:rFonts w:ascii="Times New Roman" w:hAnsi="Times New Roman"/>
          <w:kern w:val="0"/>
          <w:sz w:val="24"/>
          <w:szCs w:val="20"/>
        </w:rPr>
        <w:t>技术以及地面支持系统的开发框架</w:t>
      </w:r>
      <w:r w:rsidRPr="00AE0CDB">
        <w:rPr>
          <w:rFonts w:ascii="Times New Roman" w:hAnsi="Times New Roman" w:hint="eastAsia"/>
          <w:kern w:val="0"/>
          <w:sz w:val="24"/>
          <w:szCs w:val="20"/>
        </w:rPr>
        <w:t>，开发出了</w:t>
      </w:r>
      <w:r w:rsidRPr="00AE0CDB">
        <w:rPr>
          <w:rFonts w:ascii="Times New Roman" w:hAnsi="Times New Roman"/>
          <w:kern w:val="0"/>
          <w:sz w:val="24"/>
          <w:szCs w:val="20"/>
        </w:rPr>
        <w:t>一套</w:t>
      </w:r>
      <w:r w:rsidRPr="00AE0CDB">
        <w:rPr>
          <w:rFonts w:ascii="Times New Roman" w:hAnsi="Times New Roman" w:hint="eastAsia"/>
          <w:kern w:val="0"/>
          <w:sz w:val="24"/>
          <w:szCs w:val="20"/>
        </w:rPr>
        <w:t>维护性强、</w:t>
      </w:r>
      <w:r w:rsidRPr="00AE0CDB">
        <w:rPr>
          <w:rFonts w:ascii="Times New Roman" w:hAnsi="Times New Roman"/>
          <w:kern w:val="0"/>
          <w:sz w:val="24"/>
          <w:szCs w:val="20"/>
        </w:rPr>
        <w:t>使用方便</w:t>
      </w:r>
      <w:r w:rsidRPr="00AE0CDB">
        <w:rPr>
          <w:rFonts w:ascii="Times New Roman" w:hAnsi="Times New Roman" w:hint="eastAsia"/>
          <w:kern w:val="0"/>
          <w:sz w:val="24"/>
          <w:szCs w:val="20"/>
        </w:rPr>
        <w:t>的</w:t>
      </w:r>
      <w:r w:rsidRPr="00AE0CDB">
        <w:rPr>
          <w:rFonts w:ascii="Times New Roman" w:hAnsi="Times New Roman"/>
          <w:kern w:val="0"/>
          <w:sz w:val="24"/>
          <w:szCs w:val="20"/>
        </w:rPr>
        <w:t>电子飞行包系统</w:t>
      </w:r>
      <w:r w:rsidRPr="00AE0CDB">
        <w:rPr>
          <w:rFonts w:ascii="Times New Roman" w:hAnsi="Times New Roman" w:hint="eastAsia"/>
          <w:kern w:val="0"/>
          <w:sz w:val="24"/>
          <w:szCs w:val="20"/>
        </w:rPr>
        <w:t>。</w:t>
      </w:r>
    </w:p>
    <w:p w14:paraId="057ADE7D" w14:textId="77777777" w:rsidR="00AE0CDB" w:rsidRPr="00AE0CDB" w:rsidRDefault="00AE0CDB" w:rsidP="00AE0CDB">
      <w:pPr>
        <w:spacing w:line="360" w:lineRule="auto"/>
        <w:ind w:firstLineChars="200" w:firstLine="480"/>
        <w:rPr>
          <w:rFonts w:ascii="Times New Roman" w:hAnsi="Times New Roman"/>
          <w:kern w:val="0"/>
          <w:sz w:val="24"/>
          <w:szCs w:val="20"/>
        </w:rPr>
      </w:pPr>
      <w:r w:rsidRPr="00AE0CDB">
        <w:rPr>
          <w:rFonts w:ascii="Times New Roman" w:hAnsi="Times New Roman" w:hint="eastAsia"/>
          <w:kern w:val="0"/>
          <w:sz w:val="24"/>
          <w:szCs w:val="20"/>
        </w:rPr>
        <w:t>本文</w:t>
      </w:r>
      <w:r w:rsidRPr="00AE0CDB">
        <w:rPr>
          <w:rFonts w:ascii="Times New Roman" w:hAnsi="Times New Roman"/>
          <w:kern w:val="0"/>
          <w:sz w:val="24"/>
          <w:szCs w:val="20"/>
        </w:rPr>
        <w:t>对基于</w:t>
      </w:r>
      <w:r w:rsidRPr="00AE0CDB">
        <w:rPr>
          <w:rFonts w:ascii="Times New Roman" w:hAnsi="Times New Roman" w:hint="eastAsia"/>
          <w:kern w:val="0"/>
          <w:sz w:val="24"/>
          <w:szCs w:val="20"/>
        </w:rPr>
        <w:t>A</w:t>
      </w:r>
      <w:r w:rsidRPr="00AE0CDB">
        <w:rPr>
          <w:rFonts w:ascii="Times New Roman" w:hAnsi="Times New Roman"/>
          <w:kern w:val="0"/>
          <w:sz w:val="24"/>
          <w:szCs w:val="20"/>
        </w:rPr>
        <w:t>ndroid</w:t>
      </w:r>
      <w:r w:rsidRPr="00AE0CDB">
        <w:rPr>
          <w:rFonts w:ascii="Times New Roman" w:hAnsi="Times New Roman" w:hint="eastAsia"/>
          <w:kern w:val="0"/>
          <w:sz w:val="24"/>
          <w:szCs w:val="20"/>
        </w:rPr>
        <w:t>平台</w:t>
      </w:r>
      <w:r w:rsidRPr="00AE0CDB">
        <w:rPr>
          <w:rFonts w:ascii="Times New Roman" w:hAnsi="Times New Roman"/>
          <w:kern w:val="0"/>
          <w:sz w:val="24"/>
          <w:szCs w:val="20"/>
        </w:rPr>
        <w:t>的电子飞行包系统和它的地面支持系统进行了功能测试。</w:t>
      </w:r>
      <w:r w:rsidRPr="00AE0CDB">
        <w:rPr>
          <w:rFonts w:ascii="Times New Roman" w:hAnsi="Times New Roman" w:hint="eastAsia"/>
          <w:kern w:val="0"/>
          <w:sz w:val="24"/>
          <w:szCs w:val="20"/>
        </w:rPr>
        <w:t>测试表明</w:t>
      </w:r>
      <w:r w:rsidRPr="00AE0CDB">
        <w:rPr>
          <w:rFonts w:ascii="Times New Roman" w:hAnsi="Times New Roman" w:hint="eastAsia"/>
          <w:kern w:val="0"/>
          <w:sz w:val="24"/>
          <w:szCs w:val="20"/>
        </w:rPr>
        <w:t>:</w:t>
      </w:r>
      <w:r w:rsidRPr="00AE0CDB">
        <w:rPr>
          <w:rFonts w:ascii="Times New Roman" w:hAnsi="Times New Roman" w:hint="eastAsia"/>
          <w:kern w:val="0"/>
          <w:sz w:val="24"/>
          <w:szCs w:val="20"/>
        </w:rPr>
        <w:t>该</w:t>
      </w:r>
      <w:r w:rsidRPr="00AE0CDB">
        <w:rPr>
          <w:rFonts w:ascii="Times New Roman" w:hAnsi="Times New Roman"/>
          <w:kern w:val="0"/>
          <w:sz w:val="24"/>
          <w:szCs w:val="20"/>
        </w:rPr>
        <w:t>基于</w:t>
      </w:r>
      <w:r w:rsidRPr="00AE0CDB">
        <w:rPr>
          <w:rFonts w:ascii="Times New Roman" w:hAnsi="Times New Roman" w:hint="eastAsia"/>
          <w:kern w:val="0"/>
          <w:sz w:val="24"/>
          <w:szCs w:val="20"/>
        </w:rPr>
        <w:t>A</w:t>
      </w:r>
      <w:r w:rsidRPr="00AE0CDB">
        <w:rPr>
          <w:rFonts w:ascii="Times New Roman" w:hAnsi="Times New Roman"/>
          <w:kern w:val="0"/>
          <w:sz w:val="24"/>
          <w:szCs w:val="20"/>
        </w:rPr>
        <w:t>ndroid</w:t>
      </w:r>
      <w:r w:rsidRPr="00AE0CDB">
        <w:rPr>
          <w:rFonts w:ascii="Times New Roman" w:hAnsi="Times New Roman" w:hint="eastAsia"/>
          <w:kern w:val="0"/>
          <w:sz w:val="24"/>
          <w:szCs w:val="20"/>
        </w:rPr>
        <w:t>平台</w:t>
      </w:r>
      <w:r w:rsidRPr="00AE0CDB">
        <w:rPr>
          <w:rFonts w:ascii="Times New Roman" w:hAnsi="Times New Roman"/>
          <w:kern w:val="0"/>
          <w:sz w:val="24"/>
          <w:szCs w:val="20"/>
        </w:rPr>
        <w:t>的电子飞行包系统</w:t>
      </w:r>
      <w:r w:rsidRPr="00AE0CDB">
        <w:rPr>
          <w:rFonts w:ascii="Times New Roman" w:hAnsi="Times New Roman" w:hint="eastAsia"/>
          <w:kern w:val="0"/>
          <w:sz w:val="24"/>
          <w:szCs w:val="20"/>
        </w:rPr>
        <w:t>极大</w:t>
      </w:r>
      <w:r w:rsidRPr="00AE0CDB">
        <w:rPr>
          <w:rFonts w:ascii="Times New Roman" w:hAnsi="Times New Roman"/>
          <w:kern w:val="0"/>
          <w:sz w:val="24"/>
          <w:szCs w:val="20"/>
        </w:rPr>
        <w:t>降低了飞行员在机舱内工作的负担，功能设计比较合理，贴近用户需求，用户体验良好，提升了飞机飞行安全水平，具有很好的市场前景和实用推广价值。</w:t>
      </w:r>
    </w:p>
    <w:p w14:paraId="55B60C45" w14:textId="77777777" w:rsidR="00AE0CDB" w:rsidRPr="00AE0CDB" w:rsidRDefault="00AE0CDB" w:rsidP="00AE0CDB">
      <w:pPr>
        <w:spacing w:line="360" w:lineRule="auto"/>
        <w:ind w:firstLineChars="200" w:firstLine="480"/>
        <w:rPr>
          <w:rFonts w:ascii="Times New Roman" w:hAnsi="Times New Roman"/>
          <w:kern w:val="0"/>
          <w:sz w:val="24"/>
          <w:szCs w:val="20"/>
        </w:rPr>
      </w:pPr>
    </w:p>
    <w:p w14:paraId="44018902" w14:textId="77777777" w:rsidR="00AE0CDB" w:rsidRPr="00AE0CDB" w:rsidRDefault="00AE0CDB" w:rsidP="00AE0CDB">
      <w:pPr>
        <w:spacing w:line="360" w:lineRule="auto"/>
        <w:ind w:firstLineChars="200" w:firstLine="482"/>
        <w:rPr>
          <w:rFonts w:ascii="Times New Roman" w:hAnsi="Times New Roman"/>
          <w:kern w:val="0"/>
          <w:sz w:val="24"/>
          <w:szCs w:val="20"/>
        </w:rPr>
      </w:pPr>
      <w:r w:rsidRPr="00AE0CDB">
        <w:rPr>
          <w:rFonts w:ascii="Times New Roman" w:eastAsia="黑体" w:hAnsi="Times New Roman" w:hint="eastAsia"/>
          <w:b/>
          <w:kern w:val="0"/>
          <w:sz w:val="24"/>
          <w:szCs w:val="20"/>
        </w:rPr>
        <w:t>关键词</w:t>
      </w:r>
      <w:r w:rsidRPr="00AE0CDB">
        <w:rPr>
          <w:rFonts w:ascii="Times New Roman" w:eastAsia="黑体" w:hAnsi="Times New Roman"/>
          <w:b/>
          <w:kern w:val="0"/>
          <w:sz w:val="24"/>
          <w:szCs w:val="20"/>
        </w:rPr>
        <w:t>：</w:t>
      </w:r>
      <w:r w:rsidRPr="00AE0CDB">
        <w:rPr>
          <w:rFonts w:ascii="Times New Roman" w:hAnsi="Times New Roman" w:hint="eastAsia"/>
          <w:kern w:val="0"/>
          <w:sz w:val="24"/>
          <w:szCs w:val="20"/>
        </w:rPr>
        <w:t>电子飞行</w:t>
      </w:r>
      <w:r w:rsidRPr="00AE0CDB">
        <w:rPr>
          <w:rFonts w:ascii="Times New Roman" w:hAnsi="Times New Roman"/>
          <w:kern w:val="0"/>
          <w:sz w:val="24"/>
          <w:szCs w:val="20"/>
        </w:rPr>
        <w:t>包；移动终端；</w:t>
      </w:r>
      <w:r w:rsidRPr="00AE0CDB">
        <w:rPr>
          <w:rFonts w:ascii="Times New Roman" w:hAnsi="Times New Roman" w:hint="eastAsia"/>
          <w:kern w:val="0"/>
          <w:sz w:val="24"/>
          <w:szCs w:val="20"/>
        </w:rPr>
        <w:t>A</w:t>
      </w:r>
      <w:r w:rsidRPr="00AE0CDB">
        <w:rPr>
          <w:rFonts w:ascii="Times New Roman" w:hAnsi="Times New Roman"/>
          <w:kern w:val="0"/>
          <w:sz w:val="24"/>
          <w:szCs w:val="20"/>
        </w:rPr>
        <w:t>ndroid</w:t>
      </w:r>
    </w:p>
    <w:p w14:paraId="09F1F8AF" w14:textId="77777777" w:rsidR="00AE0CDB" w:rsidRDefault="00AE0CDB" w:rsidP="00127927">
      <w:pPr>
        <w:pStyle w:val="ad"/>
        <w:rPr>
          <w:b/>
        </w:rPr>
      </w:pPr>
    </w:p>
    <w:p w14:paraId="22DDF4B8" w14:textId="77777777" w:rsidR="00AE0CDB" w:rsidRDefault="00AE0CDB" w:rsidP="00127927">
      <w:pPr>
        <w:pStyle w:val="ad"/>
        <w:rPr>
          <w:b/>
        </w:rPr>
      </w:pPr>
    </w:p>
    <w:p w14:paraId="3801F197" w14:textId="77777777" w:rsidR="00AE0CDB" w:rsidRDefault="00AE0CDB" w:rsidP="00127927">
      <w:pPr>
        <w:pStyle w:val="ad"/>
        <w:rPr>
          <w:b/>
        </w:rPr>
      </w:pPr>
    </w:p>
    <w:p w14:paraId="3D9DF0EB" w14:textId="77777777" w:rsidR="00AE0CDB" w:rsidRDefault="00AE0CDB" w:rsidP="00127927">
      <w:pPr>
        <w:pStyle w:val="ad"/>
        <w:rPr>
          <w:b/>
        </w:rPr>
      </w:pPr>
    </w:p>
    <w:p w14:paraId="6F3030A6" w14:textId="77777777" w:rsidR="00AE0CDB" w:rsidRDefault="00AE0CDB" w:rsidP="00127927">
      <w:pPr>
        <w:pStyle w:val="ad"/>
        <w:rPr>
          <w:b/>
        </w:rPr>
      </w:pPr>
    </w:p>
    <w:p w14:paraId="26C742DF" w14:textId="77777777" w:rsidR="0064471A" w:rsidRDefault="00360F94" w:rsidP="00127927">
      <w:pPr>
        <w:pStyle w:val="ad"/>
        <w:rPr>
          <w:b/>
        </w:rPr>
      </w:pPr>
      <w:r w:rsidRPr="00360F94">
        <w:rPr>
          <w:rFonts w:hint="eastAsia"/>
          <w:b/>
        </w:rPr>
        <w:lastRenderedPageBreak/>
        <w:t>Abstract</w:t>
      </w:r>
    </w:p>
    <w:p w14:paraId="455D3483" w14:textId="77777777" w:rsidR="00D941EC" w:rsidRPr="00D941EC" w:rsidRDefault="00D941EC" w:rsidP="00D941EC">
      <w:pPr>
        <w:spacing w:line="360" w:lineRule="auto"/>
        <w:ind w:firstLineChars="200" w:firstLine="480"/>
        <w:rPr>
          <w:rFonts w:ascii="Times New Roman" w:hAnsi="Times New Roman"/>
          <w:bCs/>
          <w:kern w:val="0"/>
          <w:sz w:val="24"/>
          <w:szCs w:val="20"/>
        </w:rPr>
      </w:pPr>
      <w:r w:rsidRPr="00D941EC">
        <w:rPr>
          <w:rFonts w:ascii="Times New Roman" w:hAnsi="Times New Roman" w:hint="eastAsia"/>
          <w:bCs/>
          <w:kern w:val="0"/>
          <w:sz w:val="24"/>
          <w:szCs w:val="20"/>
        </w:rPr>
        <w:t>The</w:t>
      </w:r>
      <w:r w:rsidRPr="00D941EC">
        <w:rPr>
          <w:rFonts w:ascii="Times New Roman" w:hAnsi="Times New Roman"/>
          <w:bCs/>
          <w:kern w:val="0"/>
          <w:sz w:val="24"/>
          <w:szCs w:val="20"/>
        </w:rPr>
        <w:t xml:space="preserve"> electronic flight bag (EFB) is an essential step towards the realization of electronic airlines. Though it </w:t>
      </w:r>
      <w:r w:rsidRPr="00D941EC">
        <w:rPr>
          <w:rFonts w:ascii="Times New Roman" w:hAnsi="Times New Roman" w:hint="eastAsia"/>
          <w:bCs/>
          <w:kern w:val="0"/>
          <w:sz w:val="24"/>
          <w:szCs w:val="20"/>
        </w:rPr>
        <w:t>has</w:t>
      </w:r>
      <w:r w:rsidRPr="00D941EC">
        <w:rPr>
          <w:rFonts w:ascii="Times New Roman" w:hAnsi="Times New Roman"/>
          <w:bCs/>
          <w:kern w:val="0"/>
          <w:sz w:val="24"/>
          <w:szCs w:val="20"/>
        </w:rPr>
        <w:t xml:space="preserve"> gained great research focus of the civil aviation industry in the past few years</w:t>
      </w:r>
      <w:r w:rsidR="00DE5BBC">
        <w:rPr>
          <w:rFonts w:ascii="Times New Roman" w:hAnsi="Times New Roman"/>
          <w:bCs/>
          <w:kern w:val="0"/>
          <w:sz w:val="24"/>
          <w:szCs w:val="20"/>
        </w:rPr>
        <w:t>,</w:t>
      </w:r>
      <w:r w:rsidRPr="00D941EC">
        <w:rPr>
          <w:rFonts w:ascii="Times New Roman" w:hAnsi="Times New Roman"/>
          <w:bCs/>
          <w:kern w:val="0"/>
          <w:sz w:val="24"/>
          <w:szCs w:val="20"/>
        </w:rPr>
        <w:t xml:space="preserve"> the electronic flight bag (EFB) has less products with independent intellectual property of China.</w:t>
      </w:r>
    </w:p>
    <w:p w14:paraId="23B454B7" w14:textId="77777777" w:rsidR="00D941EC" w:rsidRPr="00D941EC" w:rsidRDefault="00D941EC" w:rsidP="00D941EC">
      <w:pPr>
        <w:spacing w:line="360" w:lineRule="auto"/>
        <w:ind w:firstLineChars="200" w:firstLine="480"/>
        <w:rPr>
          <w:rFonts w:ascii="Times New Roman" w:hAnsi="Times New Roman"/>
          <w:bCs/>
          <w:kern w:val="0"/>
          <w:sz w:val="24"/>
          <w:szCs w:val="20"/>
        </w:rPr>
      </w:pPr>
      <w:r w:rsidRPr="00D941EC">
        <w:rPr>
          <w:rFonts w:ascii="Times New Roman" w:hAnsi="Times New Roman"/>
          <w:bCs/>
          <w:kern w:val="0"/>
          <w:sz w:val="24"/>
          <w:szCs w:val="20"/>
        </w:rPr>
        <w:t xml:space="preserve">The paper </w:t>
      </w:r>
      <w:r w:rsidR="00697CC6">
        <w:rPr>
          <w:rFonts w:ascii="Times New Roman" w:hAnsi="Times New Roman"/>
          <w:bCs/>
          <w:kern w:val="0"/>
          <w:sz w:val="24"/>
          <w:szCs w:val="20"/>
        </w:rPr>
        <w:t>designs and implements one</w:t>
      </w:r>
      <w:r w:rsidR="00991E28">
        <w:rPr>
          <w:rFonts w:ascii="Times New Roman" w:hAnsi="Times New Roman"/>
          <w:bCs/>
          <w:kern w:val="0"/>
          <w:sz w:val="24"/>
          <w:szCs w:val="20"/>
        </w:rPr>
        <w:t xml:space="preserve"> </w:t>
      </w:r>
      <w:r w:rsidRPr="00D941EC">
        <w:rPr>
          <w:rFonts w:ascii="Times New Roman" w:hAnsi="Times New Roman"/>
          <w:bCs/>
          <w:kern w:val="0"/>
          <w:sz w:val="24"/>
          <w:szCs w:val="20"/>
        </w:rPr>
        <w:t>EFB</w:t>
      </w:r>
      <w:r w:rsidR="00991E28">
        <w:rPr>
          <w:rFonts w:ascii="Times New Roman" w:hAnsi="Times New Roman"/>
          <w:bCs/>
          <w:kern w:val="0"/>
          <w:sz w:val="24"/>
          <w:szCs w:val="20"/>
        </w:rPr>
        <w:t xml:space="preserve"> system</w:t>
      </w:r>
      <w:r w:rsidRPr="00D941EC">
        <w:rPr>
          <w:rFonts w:ascii="Times New Roman" w:hAnsi="Times New Roman"/>
          <w:bCs/>
          <w:kern w:val="0"/>
          <w:sz w:val="24"/>
          <w:szCs w:val="20"/>
        </w:rPr>
        <w:t xml:space="preserve"> for general aviation based on Android operating system. This system based on Android operating system</w:t>
      </w:r>
      <w:r w:rsidR="00DE5BBC">
        <w:rPr>
          <w:rFonts w:ascii="Times New Roman" w:hAnsi="Times New Roman"/>
          <w:bCs/>
          <w:kern w:val="0"/>
          <w:sz w:val="24"/>
          <w:szCs w:val="20"/>
        </w:rPr>
        <w:t>,</w:t>
      </w:r>
      <w:r w:rsidRPr="00D941EC">
        <w:rPr>
          <w:rFonts w:ascii="Times New Roman" w:hAnsi="Times New Roman"/>
          <w:bCs/>
          <w:kern w:val="0"/>
          <w:sz w:val="24"/>
          <w:szCs w:val="20"/>
        </w:rPr>
        <w:t xml:space="preserve"> adopts C/S model to electronically store</w:t>
      </w:r>
      <w:r w:rsidR="00DE5BBC">
        <w:rPr>
          <w:rFonts w:ascii="Times New Roman" w:hAnsi="Times New Roman"/>
          <w:bCs/>
          <w:kern w:val="0"/>
          <w:sz w:val="24"/>
          <w:szCs w:val="20"/>
        </w:rPr>
        <w:t>,</w:t>
      </w:r>
      <w:r w:rsidRPr="00D941EC">
        <w:rPr>
          <w:rFonts w:ascii="Times New Roman" w:hAnsi="Times New Roman"/>
          <w:bCs/>
          <w:kern w:val="0"/>
          <w:sz w:val="24"/>
          <w:szCs w:val="20"/>
        </w:rPr>
        <w:t xml:space="preserve"> incremental update and display the significant documents of flight deck such as </w:t>
      </w:r>
      <w:bookmarkStart w:id="1" w:name="OLE_LINK5"/>
      <w:bookmarkStart w:id="2" w:name="OLE_LINK6"/>
      <w:r w:rsidRPr="00D941EC">
        <w:rPr>
          <w:rFonts w:ascii="Times New Roman" w:hAnsi="Times New Roman"/>
          <w:bCs/>
          <w:kern w:val="0"/>
          <w:sz w:val="24"/>
          <w:szCs w:val="20"/>
        </w:rPr>
        <w:t>aeronautical charts</w:t>
      </w:r>
      <w:r w:rsidR="00DE5BBC">
        <w:rPr>
          <w:rFonts w:ascii="Times New Roman" w:hAnsi="Times New Roman"/>
          <w:bCs/>
          <w:kern w:val="0"/>
          <w:sz w:val="24"/>
          <w:szCs w:val="20"/>
        </w:rPr>
        <w:t>,</w:t>
      </w:r>
      <w:bookmarkEnd w:id="1"/>
      <w:bookmarkEnd w:id="2"/>
      <w:r w:rsidRPr="00D941EC">
        <w:rPr>
          <w:rFonts w:ascii="Times New Roman" w:hAnsi="Times New Roman"/>
          <w:bCs/>
          <w:kern w:val="0"/>
          <w:sz w:val="24"/>
          <w:szCs w:val="20"/>
        </w:rPr>
        <w:t xml:space="preserve"> operation manual</w:t>
      </w:r>
      <w:r w:rsidR="00DE5BBC">
        <w:rPr>
          <w:rFonts w:ascii="Times New Roman" w:hAnsi="Times New Roman"/>
          <w:bCs/>
          <w:kern w:val="0"/>
          <w:sz w:val="24"/>
          <w:szCs w:val="20"/>
        </w:rPr>
        <w:t>,</w:t>
      </w:r>
      <w:r w:rsidRPr="00D941EC">
        <w:rPr>
          <w:rFonts w:ascii="Times New Roman" w:hAnsi="Times New Roman"/>
          <w:bCs/>
          <w:kern w:val="0"/>
          <w:sz w:val="24"/>
          <w:szCs w:val="20"/>
        </w:rPr>
        <w:t xml:space="preserve"> regulations and aircraft type manual and flight manual.</w:t>
      </w:r>
    </w:p>
    <w:p w14:paraId="5822C320" w14:textId="77777777" w:rsidR="00D941EC" w:rsidRPr="00D941EC" w:rsidRDefault="00D941EC" w:rsidP="00D941EC">
      <w:pPr>
        <w:spacing w:line="360" w:lineRule="auto"/>
        <w:ind w:firstLineChars="200" w:firstLine="480"/>
        <w:rPr>
          <w:rFonts w:ascii="Times New Roman" w:hAnsi="Times New Roman"/>
          <w:bCs/>
          <w:kern w:val="0"/>
          <w:sz w:val="24"/>
          <w:szCs w:val="20"/>
        </w:rPr>
      </w:pPr>
      <w:r w:rsidRPr="00D941EC">
        <w:rPr>
          <w:rFonts w:ascii="Times New Roman" w:hAnsi="Times New Roman" w:hint="eastAsia"/>
          <w:bCs/>
          <w:kern w:val="0"/>
          <w:sz w:val="24"/>
          <w:szCs w:val="20"/>
        </w:rPr>
        <w:t>T</w:t>
      </w:r>
      <w:r w:rsidRPr="00D941EC">
        <w:rPr>
          <w:rFonts w:ascii="Times New Roman" w:hAnsi="Times New Roman"/>
          <w:bCs/>
          <w:kern w:val="0"/>
          <w:sz w:val="24"/>
          <w:szCs w:val="20"/>
        </w:rPr>
        <w:t>he system also achieves the function of interactive electronic checklists</w:t>
      </w:r>
      <w:r w:rsidR="00DE5BBC">
        <w:rPr>
          <w:rFonts w:ascii="Times New Roman" w:hAnsi="Times New Roman"/>
          <w:bCs/>
          <w:kern w:val="0"/>
          <w:sz w:val="24"/>
          <w:szCs w:val="20"/>
        </w:rPr>
        <w:t>,</w:t>
      </w:r>
      <w:r w:rsidRPr="00D941EC">
        <w:rPr>
          <w:rFonts w:ascii="Times New Roman" w:hAnsi="Times New Roman"/>
          <w:bCs/>
          <w:kern w:val="0"/>
          <w:sz w:val="24"/>
          <w:szCs w:val="20"/>
        </w:rPr>
        <w:t xml:space="preserve"> the automatic generation of electronic flight log</w:t>
      </w:r>
      <w:r w:rsidR="00DE5BBC">
        <w:rPr>
          <w:rFonts w:ascii="Times New Roman" w:hAnsi="Times New Roman"/>
          <w:bCs/>
          <w:kern w:val="0"/>
          <w:sz w:val="24"/>
          <w:szCs w:val="20"/>
        </w:rPr>
        <w:t>,</w:t>
      </w:r>
      <w:r w:rsidRPr="00D941EC">
        <w:rPr>
          <w:rFonts w:ascii="Times New Roman" w:hAnsi="Times New Roman"/>
          <w:bCs/>
          <w:kern w:val="0"/>
          <w:sz w:val="24"/>
          <w:szCs w:val="20"/>
        </w:rPr>
        <w:t xml:space="preserve"> forewarning of taking off and landing position for the pilot and the calculation of taking off performances. All the functions this system provides need the continual support of ground data system</w:t>
      </w:r>
      <w:r w:rsidR="00DE5BBC">
        <w:rPr>
          <w:rFonts w:ascii="Times New Roman" w:hAnsi="Times New Roman"/>
          <w:bCs/>
          <w:kern w:val="0"/>
          <w:sz w:val="24"/>
          <w:szCs w:val="20"/>
        </w:rPr>
        <w:t>,</w:t>
      </w:r>
      <w:r w:rsidRPr="00D941EC">
        <w:rPr>
          <w:rFonts w:ascii="Times New Roman" w:hAnsi="Times New Roman"/>
          <w:bCs/>
          <w:kern w:val="0"/>
          <w:sz w:val="24"/>
          <w:szCs w:val="20"/>
        </w:rPr>
        <w:t xml:space="preserve"> therefore the paper designs and implements the comparison of different aeronautical charts and the creation</w:t>
      </w:r>
      <w:r w:rsidR="00DE5BBC">
        <w:rPr>
          <w:rFonts w:ascii="Times New Roman" w:hAnsi="Times New Roman"/>
          <w:bCs/>
          <w:kern w:val="0"/>
          <w:sz w:val="24"/>
          <w:szCs w:val="20"/>
        </w:rPr>
        <w:t>,</w:t>
      </w:r>
      <w:r w:rsidRPr="00D941EC">
        <w:rPr>
          <w:rFonts w:ascii="Times New Roman" w:hAnsi="Times New Roman"/>
          <w:bCs/>
          <w:kern w:val="0"/>
          <w:sz w:val="24"/>
          <w:szCs w:val="20"/>
        </w:rPr>
        <w:t xml:space="preserve"> comparison and maintenance of navigation database.</w:t>
      </w:r>
    </w:p>
    <w:p w14:paraId="48A489E0" w14:textId="77777777" w:rsidR="00D941EC" w:rsidRPr="00D941EC" w:rsidRDefault="00D941EC" w:rsidP="00D941EC">
      <w:pPr>
        <w:spacing w:line="360" w:lineRule="auto"/>
        <w:ind w:firstLineChars="200" w:firstLine="480"/>
        <w:rPr>
          <w:rFonts w:ascii="Times New Roman" w:hAnsi="Times New Roman"/>
          <w:bCs/>
          <w:kern w:val="0"/>
          <w:sz w:val="24"/>
          <w:szCs w:val="20"/>
        </w:rPr>
      </w:pPr>
      <w:r w:rsidRPr="00D941EC">
        <w:rPr>
          <w:rFonts w:ascii="Times New Roman" w:hAnsi="Times New Roman"/>
          <w:bCs/>
          <w:kern w:val="0"/>
          <w:sz w:val="24"/>
          <w:szCs w:val="20"/>
        </w:rPr>
        <w:t xml:space="preserve"> Besides</w:t>
      </w:r>
      <w:r w:rsidR="00DE5BBC">
        <w:rPr>
          <w:rFonts w:ascii="Times New Roman" w:hAnsi="Times New Roman"/>
          <w:bCs/>
          <w:kern w:val="0"/>
          <w:sz w:val="24"/>
          <w:szCs w:val="20"/>
        </w:rPr>
        <w:t>,</w:t>
      </w:r>
      <w:r w:rsidRPr="00D941EC">
        <w:rPr>
          <w:rFonts w:ascii="Times New Roman" w:hAnsi="Times New Roman"/>
          <w:bCs/>
          <w:kern w:val="0"/>
          <w:sz w:val="24"/>
          <w:szCs w:val="20"/>
        </w:rPr>
        <w:t xml:space="preserve"> the system based on Android operating system combines GIS system with the information of flight plan such as waypoints data</w:t>
      </w:r>
      <w:r w:rsidR="00DE5BBC">
        <w:rPr>
          <w:rFonts w:ascii="Times New Roman" w:hAnsi="Times New Roman"/>
          <w:bCs/>
          <w:kern w:val="0"/>
          <w:sz w:val="24"/>
          <w:szCs w:val="20"/>
        </w:rPr>
        <w:t>,</w:t>
      </w:r>
      <w:r w:rsidRPr="00D941EC">
        <w:rPr>
          <w:rFonts w:ascii="Times New Roman" w:hAnsi="Times New Roman"/>
          <w:bCs/>
          <w:kern w:val="0"/>
          <w:sz w:val="24"/>
          <w:szCs w:val="20"/>
        </w:rPr>
        <w:t xml:space="preserve"> flight information region and weather condition which provides a graphical way for the pilot to accurately and conveniently check fuel consumption</w:t>
      </w:r>
      <w:r w:rsidR="00DE5BBC">
        <w:rPr>
          <w:rFonts w:ascii="Times New Roman" w:hAnsi="Times New Roman"/>
          <w:bCs/>
          <w:kern w:val="0"/>
          <w:sz w:val="24"/>
          <w:szCs w:val="20"/>
        </w:rPr>
        <w:t>,</w:t>
      </w:r>
      <w:r w:rsidRPr="00D941EC">
        <w:rPr>
          <w:rFonts w:ascii="Times New Roman" w:hAnsi="Times New Roman"/>
          <w:bCs/>
          <w:kern w:val="0"/>
          <w:sz w:val="24"/>
          <w:szCs w:val="20"/>
        </w:rPr>
        <w:t xml:space="preserve"> wind speed</w:t>
      </w:r>
      <w:r w:rsidR="00DE5BBC">
        <w:rPr>
          <w:rFonts w:ascii="Times New Roman" w:hAnsi="Times New Roman"/>
          <w:bCs/>
          <w:kern w:val="0"/>
          <w:sz w:val="24"/>
          <w:szCs w:val="20"/>
        </w:rPr>
        <w:t>,</w:t>
      </w:r>
      <w:r w:rsidRPr="00D941EC">
        <w:rPr>
          <w:rFonts w:ascii="Times New Roman" w:hAnsi="Times New Roman"/>
          <w:bCs/>
          <w:kern w:val="0"/>
          <w:sz w:val="24"/>
          <w:szCs w:val="20"/>
        </w:rPr>
        <w:t xml:space="preserve"> temperature and other information. Most electronic flight bag (EFB) products lacks this function.</w:t>
      </w:r>
    </w:p>
    <w:p w14:paraId="6B4A3BC0" w14:textId="77777777" w:rsidR="00D941EC" w:rsidRPr="00D941EC" w:rsidRDefault="002C77B6" w:rsidP="00D941EC">
      <w:pPr>
        <w:spacing w:line="360" w:lineRule="auto"/>
        <w:ind w:firstLineChars="200" w:firstLine="480"/>
        <w:rPr>
          <w:rFonts w:ascii="Times New Roman" w:hAnsi="Times New Roman"/>
          <w:bCs/>
          <w:kern w:val="0"/>
          <w:sz w:val="24"/>
          <w:szCs w:val="20"/>
        </w:rPr>
      </w:pPr>
      <w:r>
        <w:rPr>
          <w:rFonts w:ascii="Times New Roman" w:hAnsi="Times New Roman"/>
          <w:bCs/>
          <w:kern w:val="0"/>
          <w:sz w:val="24"/>
          <w:szCs w:val="20"/>
        </w:rPr>
        <w:t>This</w:t>
      </w:r>
      <w:r w:rsidR="00D941EC" w:rsidRPr="00D941EC">
        <w:rPr>
          <w:rFonts w:ascii="Times New Roman" w:hAnsi="Times New Roman"/>
          <w:bCs/>
          <w:kern w:val="0"/>
          <w:sz w:val="24"/>
          <w:szCs w:val="20"/>
        </w:rPr>
        <w:t xml:space="preserve"> </w:t>
      </w:r>
      <w:r w:rsidR="00C96E3A">
        <w:rPr>
          <w:rFonts w:ascii="Times New Roman" w:hAnsi="Times New Roman"/>
          <w:bCs/>
          <w:kern w:val="0"/>
          <w:sz w:val="24"/>
          <w:szCs w:val="20"/>
        </w:rPr>
        <w:t>d</w:t>
      </w:r>
      <w:r w:rsidR="00C96E3A" w:rsidRPr="00C96E3A">
        <w:rPr>
          <w:rFonts w:ascii="Times New Roman" w:hAnsi="Times New Roman"/>
          <w:bCs/>
          <w:kern w:val="0"/>
          <w:sz w:val="24"/>
          <w:szCs w:val="20"/>
        </w:rPr>
        <w:t>issertation</w:t>
      </w:r>
      <w:r w:rsidR="00D941EC" w:rsidRPr="00D941EC">
        <w:rPr>
          <w:rFonts w:ascii="Times New Roman" w:hAnsi="Times New Roman"/>
          <w:bCs/>
          <w:kern w:val="0"/>
          <w:sz w:val="24"/>
          <w:szCs w:val="20"/>
        </w:rPr>
        <w:t xml:space="preserve"> </w:t>
      </w:r>
      <w:r w:rsidR="00B17BA7">
        <w:rPr>
          <w:rFonts w:ascii="Times New Roman" w:hAnsi="Times New Roman"/>
          <w:bCs/>
          <w:kern w:val="0"/>
          <w:sz w:val="24"/>
          <w:szCs w:val="20"/>
        </w:rPr>
        <w:t xml:space="preserve">investigates </w:t>
      </w:r>
      <w:r w:rsidR="00D941EC" w:rsidRPr="00D941EC">
        <w:rPr>
          <w:rFonts w:ascii="Times New Roman" w:hAnsi="Times New Roman"/>
          <w:bCs/>
          <w:kern w:val="0"/>
          <w:sz w:val="24"/>
          <w:szCs w:val="20"/>
        </w:rPr>
        <w:t>the development of electronic fight bag (EFB) at home and abroad. The paper also performs a comparative analysis of the implementation of every part of the system which finally helps the determination of the implementation technology and framework to develop a powerful maintainable and user-friendly electronic flight bag (EFB).</w:t>
      </w:r>
    </w:p>
    <w:p w14:paraId="19E32BBD" w14:textId="77777777" w:rsidR="00D941EC" w:rsidRPr="00D941EC" w:rsidRDefault="002C77B6" w:rsidP="00D941EC">
      <w:pPr>
        <w:spacing w:line="360" w:lineRule="auto"/>
        <w:ind w:firstLineChars="200" w:firstLine="480"/>
        <w:rPr>
          <w:rFonts w:ascii="Times New Roman" w:hAnsi="Times New Roman"/>
          <w:bCs/>
          <w:kern w:val="0"/>
          <w:sz w:val="24"/>
          <w:szCs w:val="20"/>
        </w:rPr>
      </w:pPr>
      <w:r>
        <w:rPr>
          <w:rFonts w:ascii="Times New Roman" w:hAnsi="Times New Roman" w:hint="eastAsia"/>
          <w:bCs/>
          <w:kern w:val="0"/>
          <w:sz w:val="24"/>
          <w:szCs w:val="20"/>
        </w:rPr>
        <w:t>The</w:t>
      </w:r>
      <w:r w:rsidR="00D941EC" w:rsidRPr="00D941EC">
        <w:rPr>
          <w:rFonts w:ascii="Times New Roman" w:hAnsi="Times New Roman" w:hint="eastAsia"/>
          <w:bCs/>
          <w:kern w:val="0"/>
          <w:sz w:val="24"/>
          <w:szCs w:val="20"/>
        </w:rPr>
        <w:t xml:space="preserve"> </w:t>
      </w:r>
      <w:r w:rsidR="00C96E3A" w:rsidRPr="00C96E3A">
        <w:rPr>
          <w:rFonts w:ascii="Times New Roman" w:hAnsi="Times New Roman"/>
          <w:bCs/>
          <w:kern w:val="0"/>
          <w:sz w:val="24"/>
          <w:szCs w:val="20"/>
        </w:rPr>
        <w:t>dissertation</w:t>
      </w:r>
      <w:r w:rsidR="00D941EC" w:rsidRPr="00D941EC">
        <w:rPr>
          <w:rFonts w:ascii="Times New Roman" w:hAnsi="Times New Roman" w:hint="eastAsia"/>
          <w:bCs/>
          <w:kern w:val="0"/>
          <w:sz w:val="24"/>
          <w:szCs w:val="20"/>
        </w:rPr>
        <w:t xml:space="preserve"> test</w:t>
      </w:r>
      <w:r w:rsidR="00B17BA7">
        <w:rPr>
          <w:rFonts w:ascii="Times New Roman" w:hAnsi="Times New Roman"/>
          <w:bCs/>
          <w:kern w:val="0"/>
          <w:sz w:val="24"/>
          <w:szCs w:val="20"/>
        </w:rPr>
        <w:t>s</w:t>
      </w:r>
      <w:r w:rsidR="00D941EC" w:rsidRPr="00D941EC">
        <w:rPr>
          <w:rFonts w:ascii="Times New Roman" w:hAnsi="Times New Roman" w:hint="eastAsia"/>
          <w:bCs/>
          <w:kern w:val="0"/>
          <w:sz w:val="24"/>
          <w:szCs w:val="20"/>
        </w:rPr>
        <w:t xml:space="preserve"> the </w:t>
      </w:r>
      <w:r w:rsidR="00D941EC" w:rsidRPr="00D941EC">
        <w:rPr>
          <w:rFonts w:ascii="Times New Roman" w:hAnsi="Times New Roman"/>
          <w:bCs/>
          <w:kern w:val="0"/>
          <w:sz w:val="24"/>
          <w:szCs w:val="20"/>
        </w:rPr>
        <w:t>function</w:t>
      </w:r>
      <w:r w:rsidR="00D941EC" w:rsidRPr="00D941EC">
        <w:rPr>
          <w:rFonts w:ascii="Times New Roman" w:hAnsi="Times New Roman" w:hint="eastAsia"/>
          <w:bCs/>
          <w:kern w:val="0"/>
          <w:sz w:val="24"/>
          <w:szCs w:val="20"/>
        </w:rPr>
        <w:t xml:space="preserve"> </w:t>
      </w:r>
      <w:r w:rsidR="00D941EC" w:rsidRPr="00D941EC">
        <w:rPr>
          <w:rFonts w:ascii="Times New Roman" w:hAnsi="Times New Roman"/>
          <w:bCs/>
          <w:kern w:val="0"/>
          <w:sz w:val="24"/>
          <w:szCs w:val="20"/>
        </w:rPr>
        <w:t>and performances of electronic fight bag (EFB) and ground data system. The tests shows that the system greatly eliminates the work burden of the pilots</w:t>
      </w:r>
      <w:r w:rsidR="00DE5BBC">
        <w:rPr>
          <w:rFonts w:ascii="Times New Roman" w:hAnsi="Times New Roman"/>
          <w:bCs/>
          <w:kern w:val="0"/>
          <w:sz w:val="24"/>
          <w:szCs w:val="20"/>
        </w:rPr>
        <w:t>,</w:t>
      </w:r>
      <w:r w:rsidR="00D941EC" w:rsidRPr="00D941EC">
        <w:rPr>
          <w:rFonts w:ascii="Times New Roman" w:hAnsi="Times New Roman"/>
          <w:bCs/>
          <w:kern w:val="0"/>
          <w:sz w:val="24"/>
          <w:szCs w:val="20"/>
        </w:rPr>
        <w:t xml:space="preserve"> closes to the requirements of the users</w:t>
      </w:r>
      <w:r w:rsidR="00DE5BBC">
        <w:rPr>
          <w:rFonts w:ascii="Times New Roman" w:hAnsi="Times New Roman"/>
          <w:bCs/>
          <w:kern w:val="0"/>
          <w:sz w:val="24"/>
          <w:szCs w:val="20"/>
        </w:rPr>
        <w:t>,</w:t>
      </w:r>
      <w:r w:rsidR="00D941EC" w:rsidRPr="00D941EC">
        <w:rPr>
          <w:rFonts w:ascii="Times New Roman" w:hAnsi="Times New Roman"/>
          <w:bCs/>
          <w:kern w:val="0"/>
          <w:sz w:val="24"/>
          <w:szCs w:val="20"/>
        </w:rPr>
        <w:t xml:space="preserve"> is of excellent users experience</w:t>
      </w:r>
      <w:r w:rsidR="00DE5BBC">
        <w:rPr>
          <w:rFonts w:ascii="Times New Roman" w:hAnsi="Times New Roman"/>
          <w:bCs/>
          <w:kern w:val="0"/>
          <w:sz w:val="24"/>
          <w:szCs w:val="20"/>
        </w:rPr>
        <w:t>,</w:t>
      </w:r>
      <w:r w:rsidR="00D941EC" w:rsidRPr="00D941EC">
        <w:rPr>
          <w:rFonts w:ascii="Times New Roman" w:hAnsi="Times New Roman"/>
          <w:bCs/>
          <w:kern w:val="0"/>
          <w:sz w:val="24"/>
          <w:szCs w:val="20"/>
        </w:rPr>
        <w:t xml:space="preserve"> can improve the level of flight safety</w:t>
      </w:r>
      <w:r w:rsidR="00DE5BBC">
        <w:rPr>
          <w:rFonts w:ascii="Times New Roman" w:hAnsi="Times New Roman"/>
          <w:bCs/>
          <w:kern w:val="0"/>
          <w:sz w:val="24"/>
          <w:szCs w:val="20"/>
        </w:rPr>
        <w:t>,</w:t>
      </w:r>
      <w:r w:rsidR="00D941EC" w:rsidRPr="00D941EC">
        <w:rPr>
          <w:rFonts w:ascii="Times New Roman" w:hAnsi="Times New Roman"/>
          <w:bCs/>
          <w:kern w:val="0"/>
          <w:sz w:val="24"/>
          <w:szCs w:val="20"/>
        </w:rPr>
        <w:t xml:space="preserve"> with good market prospects and practical promotional value.</w:t>
      </w:r>
    </w:p>
    <w:p w14:paraId="3B11B638" w14:textId="77777777" w:rsidR="00D941EC" w:rsidRPr="00D941EC" w:rsidRDefault="00D941EC" w:rsidP="00D941EC">
      <w:pPr>
        <w:spacing w:line="360" w:lineRule="auto"/>
        <w:rPr>
          <w:rFonts w:ascii="Times New Roman" w:hAnsi="Times New Roman"/>
          <w:bCs/>
          <w:kern w:val="0"/>
          <w:sz w:val="24"/>
          <w:szCs w:val="20"/>
        </w:rPr>
      </w:pPr>
      <w:r w:rsidRPr="00D941EC">
        <w:rPr>
          <w:rFonts w:ascii="Times New Roman" w:hAnsi="Times New Roman" w:hint="eastAsia"/>
          <w:b/>
          <w:kern w:val="0"/>
          <w:sz w:val="24"/>
          <w:szCs w:val="20"/>
        </w:rPr>
        <w:t>Key words:</w:t>
      </w:r>
      <w:r w:rsidRPr="00D941EC">
        <w:rPr>
          <w:rFonts w:ascii="Times New Roman" w:hAnsi="Times New Roman" w:hint="eastAsia"/>
          <w:bCs/>
          <w:kern w:val="0"/>
          <w:sz w:val="24"/>
          <w:szCs w:val="20"/>
        </w:rPr>
        <w:t xml:space="preserve"> electronic flight bag</w:t>
      </w:r>
      <w:r w:rsidRPr="00D941EC">
        <w:rPr>
          <w:rFonts w:ascii="Times New Roman" w:hAnsi="Times New Roman"/>
          <w:bCs/>
          <w:kern w:val="0"/>
          <w:sz w:val="24"/>
          <w:szCs w:val="20"/>
        </w:rPr>
        <w:t xml:space="preserve"> </w:t>
      </w:r>
      <w:r w:rsidRPr="00D941EC">
        <w:rPr>
          <w:rFonts w:ascii="Times New Roman" w:hAnsi="Times New Roman" w:hint="eastAsia"/>
          <w:bCs/>
          <w:kern w:val="0"/>
          <w:sz w:val="24"/>
          <w:szCs w:val="20"/>
        </w:rPr>
        <w:t>(</w:t>
      </w:r>
      <w:r w:rsidRPr="00D941EC">
        <w:rPr>
          <w:rFonts w:ascii="Times New Roman" w:hAnsi="Times New Roman"/>
          <w:bCs/>
          <w:kern w:val="0"/>
          <w:sz w:val="24"/>
          <w:szCs w:val="20"/>
        </w:rPr>
        <w:t>EFB</w:t>
      </w:r>
      <w:r w:rsidRPr="00D941EC">
        <w:rPr>
          <w:rFonts w:ascii="Times New Roman" w:hAnsi="Times New Roman" w:hint="eastAsia"/>
          <w:bCs/>
          <w:kern w:val="0"/>
          <w:sz w:val="24"/>
          <w:szCs w:val="20"/>
        </w:rPr>
        <w:t>)</w:t>
      </w:r>
      <w:r w:rsidRPr="00D941EC">
        <w:rPr>
          <w:rFonts w:ascii="Times New Roman" w:hAnsi="Times New Roman"/>
          <w:bCs/>
          <w:kern w:val="0"/>
          <w:sz w:val="24"/>
          <w:szCs w:val="20"/>
        </w:rPr>
        <w:t>; mobile terminal; Android</w:t>
      </w:r>
    </w:p>
    <w:p w14:paraId="318863E7" w14:textId="77777777" w:rsidR="005943B1" w:rsidRDefault="005943B1" w:rsidP="00D941EC">
      <w:pPr>
        <w:spacing w:line="360" w:lineRule="auto"/>
        <w:ind w:firstLineChars="200" w:firstLine="480"/>
        <w:rPr>
          <w:rFonts w:ascii="Times New Roman" w:hAnsi="Times New Roman"/>
          <w:bCs/>
          <w:kern w:val="0"/>
          <w:sz w:val="24"/>
          <w:szCs w:val="20"/>
        </w:rPr>
        <w:sectPr w:rsidR="005943B1" w:rsidSect="00506A1A">
          <w:footerReference w:type="even" r:id="rId11"/>
          <w:footerReference w:type="default" r:id="rId12"/>
          <w:endnotePr>
            <w:numFmt w:val="decimal"/>
          </w:endnotePr>
          <w:pgSz w:w="11906" w:h="16838" w:code="9"/>
          <w:pgMar w:top="1418" w:right="1134" w:bottom="1418" w:left="1701" w:header="851" w:footer="992" w:gutter="0"/>
          <w:pgNumType w:fmt="lowerRoman" w:start="1"/>
          <w:cols w:space="425"/>
          <w:noEndnote/>
          <w:docGrid w:linePitch="326" w:charSpace="6144"/>
        </w:sectPr>
      </w:pPr>
    </w:p>
    <w:p w14:paraId="586D5B6D" w14:textId="77777777" w:rsidR="00D941EC" w:rsidRDefault="00D941EC" w:rsidP="00D941EC">
      <w:pPr>
        <w:spacing w:line="360" w:lineRule="auto"/>
        <w:ind w:firstLineChars="200" w:firstLine="480"/>
        <w:rPr>
          <w:rFonts w:ascii="Times New Roman" w:hAnsi="Times New Roman"/>
          <w:bCs/>
          <w:kern w:val="0"/>
          <w:sz w:val="24"/>
          <w:szCs w:val="20"/>
        </w:rPr>
      </w:pPr>
    </w:p>
    <w:p w14:paraId="76593B83" w14:textId="77777777" w:rsidR="005943B1" w:rsidRPr="005943B1" w:rsidRDefault="005943B1" w:rsidP="00D941EC">
      <w:pPr>
        <w:spacing w:line="360" w:lineRule="auto"/>
        <w:ind w:firstLineChars="200" w:firstLine="480"/>
        <w:rPr>
          <w:rFonts w:ascii="Times New Roman" w:hAnsi="Times New Roman"/>
          <w:bCs/>
          <w:kern w:val="0"/>
          <w:sz w:val="24"/>
          <w:szCs w:val="20"/>
        </w:rPr>
      </w:pPr>
    </w:p>
    <w:p w14:paraId="584D0567" w14:textId="77777777" w:rsidR="00D941EC" w:rsidRPr="00D941EC" w:rsidRDefault="00D941EC" w:rsidP="00D941EC">
      <w:pPr>
        <w:spacing w:line="360" w:lineRule="auto"/>
        <w:rPr>
          <w:rFonts w:ascii="Times New Roman" w:hAnsi="Times New Roman"/>
          <w:bCs/>
          <w:kern w:val="0"/>
          <w:sz w:val="24"/>
          <w:szCs w:val="20"/>
        </w:rPr>
      </w:pPr>
    </w:p>
    <w:p w14:paraId="1DD52127" w14:textId="77777777" w:rsidR="00205D9C" w:rsidRDefault="00C354FC" w:rsidP="00127927">
      <w:pPr>
        <w:pStyle w:val="ae"/>
      </w:pPr>
      <w:r>
        <w:rPr>
          <w:rFonts w:hint="eastAsia"/>
        </w:rPr>
        <w:lastRenderedPageBreak/>
        <w:t>目</w:t>
      </w:r>
      <w:r w:rsidR="00006260">
        <w:rPr>
          <w:rFonts w:hint="eastAsia"/>
        </w:rPr>
        <w:t xml:space="preserve">  </w:t>
      </w:r>
      <w:r>
        <w:rPr>
          <w:rFonts w:hint="eastAsia"/>
        </w:rPr>
        <w:t>录</w:t>
      </w:r>
    </w:p>
    <w:p w14:paraId="78E56953" w14:textId="77777777" w:rsidR="00DA7365" w:rsidRDefault="007A409C" w:rsidP="00DA7365">
      <w:pPr>
        <w:pStyle w:val="10"/>
        <w:spacing w:before="120" w:after="120"/>
        <w:rPr>
          <w:rFonts w:asciiTheme="minorHAnsi" w:eastAsiaTheme="minorEastAsia" w:hAnsiTheme="minorHAnsi" w:cstheme="minorBidi"/>
          <w:noProof/>
          <w:sz w:val="21"/>
          <w:szCs w:val="22"/>
        </w:rPr>
      </w:pPr>
      <w:r>
        <w:fldChar w:fldCharType="begin"/>
      </w:r>
      <w:r w:rsidR="0092623C">
        <w:instrText xml:space="preserve"> TOC \o "2-3" \f \h \z \t "</w:instrText>
      </w:r>
      <w:r w:rsidR="0092623C">
        <w:instrText>标题</w:instrText>
      </w:r>
      <w:r w:rsidR="0092623C">
        <w:instrText xml:space="preserve"> 1,1" </w:instrText>
      </w:r>
      <w:r>
        <w:fldChar w:fldCharType="separate"/>
      </w:r>
      <w:hyperlink w:anchor="_Toc405238815" w:history="1">
        <w:r w:rsidR="00DA7365" w:rsidRPr="00A148DD">
          <w:rPr>
            <w:rStyle w:val="aa"/>
            <w:rFonts w:hint="eastAsia"/>
            <w:noProof/>
          </w:rPr>
          <w:t>第一章</w:t>
        </w:r>
        <w:r w:rsidR="00DA7365" w:rsidRPr="00A148DD">
          <w:rPr>
            <w:rStyle w:val="aa"/>
            <w:noProof/>
          </w:rPr>
          <w:t xml:space="preserve"> </w:t>
        </w:r>
        <w:r w:rsidR="00DA7365" w:rsidRPr="00A148DD">
          <w:rPr>
            <w:rStyle w:val="aa"/>
            <w:rFonts w:hint="eastAsia"/>
            <w:noProof/>
          </w:rPr>
          <w:t>绪论</w:t>
        </w:r>
        <w:r w:rsidR="00DA7365">
          <w:rPr>
            <w:noProof/>
            <w:webHidden/>
          </w:rPr>
          <w:tab/>
        </w:r>
        <w:r w:rsidR="00DA7365">
          <w:rPr>
            <w:noProof/>
            <w:webHidden/>
          </w:rPr>
          <w:fldChar w:fldCharType="begin"/>
        </w:r>
        <w:r w:rsidR="00DA7365">
          <w:rPr>
            <w:noProof/>
            <w:webHidden/>
          </w:rPr>
          <w:instrText xml:space="preserve"> PAGEREF _Toc405238815 \h </w:instrText>
        </w:r>
        <w:r w:rsidR="00DA7365">
          <w:rPr>
            <w:noProof/>
            <w:webHidden/>
          </w:rPr>
        </w:r>
        <w:r w:rsidR="00DA7365">
          <w:rPr>
            <w:noProof/>
            <w:webHidden/>
          </w:rPr>
          <w:fldChar w:fldCharType="separate"/>
        </w:r>
        <w:r w:rsidR="00506A1A">
          <w:rPr>
            <w:noProof/>
            <w:webHidden/>
          </w:rPr>
          <w:t>1</w:t>
        </w:r>
        <w:r w:rsidR="00DA7365">
          <w:rPr>
            <w:noProof/>
            <w:webHidden/>
          </w:rPr>
          <w:fldChar w:fldCharType="end"/>
        </w:r>
      </w:hyperlink>
    </w:p>
    <w:p w14:paraId="14069EA6" w14:textId="77777777" w:rsidR="00DA7365" w:rsidRDefault="00FF14D0"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16" w:history="1">
        <w:r w:rsidR="00DA7365" w:rsidRPr="00A148DD">
          <w:rPr>
            <w:rStyle w:val="aa"/>
            <w:rFonts w:ascii="黑体" w:hAnsi="黑体"/>
            <w:noProof/>
          </w:rPr>
          <w:t xml:space="preserve">1.1 </w:t>
        </w:r>
        <w:r w:rsidR="00DA7365" w:rsidRPr="00A148DD">
          <w:rPr>
            <w:rStyle w:val="aa"/>
            <w:rFonts w:ascii="黑体" w:hAnsi="黑体" w:hint="eastAsia"/>
            <w:noProof/>
          </w:rPr>
          <w:t>电子飞行包（</w:t>
        </w:r>
        <w:r w:rsidR="00DA7365" w:rsidRPr="00A148DD">
          <w:rPr>
            <w:rStyle w:val="aa"/>
            <w:rFonts w:ascii="黑体" w:hAnsi="黑体"/>
            <w:noProof/>
          </w:rPr>
          <w:t>EFB</w:t>
        </w:r>
        <w:r w:rsidR="00DA7365" w:rsidRPr="00A148DD">
          <w:rPr>
            <w:rStyle w:val="aa"/>
            <w:rFonts w:ascii="黑体" w:hAnsi="黑体" w:hint="eastAsia"/>
            <w:noProof/>
          </w:rPr>
          <w:t>）简介</w:t>
        </w:r>
        <w:r w:rsidR="00DA7365">
          <w:rPr>
            <w:noProof/>
            <w:webHidden/>
          </w:rPr>
          <w:tab/>
        </w:r>
        <w:r w:rsidR="00DA7365">
          <w:rPr>
            <w:noProof/>
            <w:webHidden/>
          </w:rPr>
          <w:fldChar w:fldCharType="begin"/>
        </w:r>
        <w:r w:rsidR="00DA7365">
          <w:rPr>
            <w:noProof/>
            <w:webHidden/>
          </w:rPr>
          <w:instrText xml:space="preserve"> PAGEREF _Toc405238816 \h </w:instrText>
        </w:r>
        <w:r w:rsidR="00DA7365">
          <w:rPr>
            <w:noProof/>
            <w:webHidden/>
          </w:rPr>
        </w:r>
        <w:r w:rsidR="00DA7365">
          <w:rPr>
            <w:noProof/>
            <w:webHidden/>
          </w:rPr>
          <w:fldChar w:fldCharType="separate"/>
        </w:r>
        <w:r w:rsidR="00506A1A">
          <w:rPr>
            <w:noProof/>
            <w:webHidden/>
          </w:rPr>
          <w:t>1</w:t>
        </w:r>
        <w:r w:rsidR="00DA7365">
          <w:rPr>
            <w:noProof/>
            <w:webHidden/>
          </w:rPr>
          <w:fldChar w:fldCharType="end"/>
        </w:r>
      </w:hyperlink>
    </w:p>
    <w:p w14:paraId="5D0105C4" w14:textId="77777777" w:rsidR="00DA7365" w:rsidRDefault="00FF14D0" w:rsidP="00DA7365">
      <w:pPr>
        <w:pStyle w:val="30"/>
        <w:spacing w:before="120" w:after="120"/>
        <w:ind w:left="840"/>
        <w:rPr>
          <w:rFonts w:asciiTheme="minorHAnsi" w:eastAsiaTheme="minorEastAsia" w:hAnsiTheme="minorHAnsi" w:cstheme="minorBidi"/>
          <w:noProof/>
          <w:szCs w:val="22"/>
        </w:rPr>
      </w:pPr>
      <w:hyperlink w:anchor="_Toc405238817" w:history="1">
        <w:r w:rsidR="00DA7365" w:rsidRPr="00A148DD">
          <w:rPr>
            <w:rStyle w:val="aa"/>
            <w:noProof/>
          </w:rPr>
          <w:t xml:space="preserve">1.1.1 </w:t>
        </w:r>
        <w:r w:rsidR="00DA7365" w:rsidRPr="00A148DD">
          <w:rPr>
            <w:rStyle w:val="aa"/>
            <w:rFonts w:hint="eastAsia"/>
            <w:noProof/>
          </w:rPr>
          <w:t>电子飞行包（</w:t>
        </w:r>
        <w:r w:rsidR="00DA7365" w:rsidRPr="00A148DD">
          <w:rPr>
            <w:rStyle w:val="aa"/>
            <w:noProof/>
          </w:rPr>
          <w:t>EFB</w:t>
        </w:r>
        <w:r w:rsidR="00DA7365" w:rsidRPr="00A148DD">
          <w:rPr>
            <w:rStyle w:val="aa"/>
            <w:rFonts w:hint="eastAsia"/>
            <w:noProof/>
          </w:rPr>
          <w:t>）的含义</w:t>
        </w:r>
        <w:r w:rsidR="00DA7365">
          <w:rPr>
            <w:noProof/>
            <w:webHidden/>
          </w:rPr>
          <w:tab/>
        </w:r>
        <w:r w:rsidR="00DA7365">
          <w:rPr>
            <w:noProof/>
            <w:webHidden/>
          </w:rPr>
          <w:fldChar w:fldCharType="begin"/>
        </w:r>
        <w:r w:rsidR="00DA7365">
          <w:rPr>
            <w:noProof/>
            <w:webHidden/>
          </w:rPr>
          <w:instrText xml:space="preserve"> PAGEREF _Toc405238817 \h </w:instrText>
        </w:r>
        <w:r w:rsidR="00DA7365">
          <w:rPr>
            <w:noProof/>
            <w:webHidden/>
          </w:rPr>
        </w:r>
        <w:r w:rsidR="00DA7365">
          <w:rPr>
            <w:noProof/>
            <w:webHidden/>
          </w:rPr>
          <w:fldChar w:fldCharType="separate"/>
        </w:r>
        <w:r w:rsidR="00506A1A">
          <w:rPr>
            <w:noProof/>
            <w:webHidden/>
          </w:rPr>
          <w:t>1</w:t>
        </w:r>
        <w:r w:rsidR="00DA7365">
          <w:rPr>
            <w:noProof/>
            <w:webHidden/>
          </w:rPr>
          <w:fldChar w:fldCharType="end"/>
        </w:r>
      </w:hyperlink>
    </w:p>
    <w:p w14:paraId="0B472AA4" w14:textId="77777777" w:rsidR="00DA7365" w:rsidRDefault="00FF14D0" w:rsidP="00DA7365">
      <w:pPr>
        <w:pStyle w:val="30"/>
        <w:spacing w:before="120" w:after="120"/>
        <w:ind w:left="840"/>
        <w:rPr>
          <w:rFonts w:asciiTheme="minorHAnsi" w:eastAsiaTheme="minorEastAsia" w:hAnsiTheme="minorHAnsi" w:cstheme="minorBidi"/>
          <w:noProof/>
          <w:szCs w:val="22"/>
        </w:rPr>
      </w:pPr>
      <w:hyperlink w:anchor="_Toc405238818" w:history="1">
        <w:r w:rsidR="00DA7365" w:rsidRPr="00A148DD">
          <w:rPr>
            <w:rStyle w:val="aa"/>
            <w:noProof/>
          </w:rPr>
          <w:t xml:space="preserve">1.1.2 </w:t>
        </w:r>
        <w:r w:rsidR="00DA7365" w:rsidRPr="00A148DD">
          <w:rPr>
            <w:rStyle w:val="aa"/>
            <w:rFonts w:hint="eastAsia"/>
            <w:noProof/>
          </w:rPr>
          <w:t>电子飞行包的分类</w:t>
        </w:r>
        <w:r w:rsidR="00DA7365">
          <w:rPr>
            <w:noProof/>
            <w:webHidden/>
          </w:rPr>
          <w:tab/>
        </w:r>
        <w:r w:rsidR="00DA7365">
          <w:rPr>
            <w:noProof/>
            <w:webHidden/>
          </w:rPr>
          <w:fldChar w:fldCharType="begin"/>
        </w:r>
        <w:r w:rsidR="00DA7365">
          <w:rPr>
            <w:noProof/>
            <w:webHidden/>
          </w:rPr>
          <w:instrText xml:space="preserve"> PAGEREF _Toc405238818 \h </w:instrText>
        </w:r>
        <w:r w:rsidR="00DA7365">
          <w:rPr>
            <w:noProof/>
            <w:webHidden/>
          </w:rPr>
        </w:r>
        <w:r w:rsidR="00DA7365">
          <w:rPr>
            <w:noProof/>
            <w:webHidden/>
          </w:rPr>
          <w:fldChar w:fldCharType="separate"/>
        </w:r>
        <w:r w:rsidR="00506A1A">
          <w:rPr>
            <w:noProof/>
            <w:webHidden/>
          </w:rPr>
          <w:t>2</w:t>
        </w:r>
        <w:r w:rsidR="00DA7365">
          <w:rPr>
            <w:noProof/>
            <w:webHidden/>
          </w:rPr>
          <w:fldChar w:fldCharType="end"/>
        </w:r>
      </w:hyperlink>
    </w:p>
    <w:p w14:paraId="443B8169" w14:textId="77777777" w:rsidR="00DA7365" w:rsidRDefault="00FF14D0" w:rsidP="00DA7365">
      <w:pPr>
        <w:pStyle w:val="30"/>
        <w:spacing w:before="120" w:after="120"/>
        <w:ind w:left="840"/>
        <w:rPr>
          <w:rFonts w:asciiTheme="minorHAnsi" w:eastAsiaTheme="minorEastAsia" w:hAnsiTheme="minorHAnsi" w:cstheme="minorBidi"/>
          <w:noProof/>
          <w:szCs w:val="22"/>
        </w:rPr>
      </w:pPr>
      <w:hyperlink w:anchor="_Toc405238819" w:history="1">
        <w:r w:rsidR="00DA7365" w:rsidRPr="00A148DD">
          <w:rPr>
            <w:rStyle w:val="aa"/>
            <w:noProof/>
          </w:rPr>
          <w:t xml:space="preserve">1.1.3 </w:t>
        </w:r>
        <w:r w:rsidR="00DA7365" w:rsidRPr="00A148DD">
          <w:rPr>
            <w:rStyle w:val="aa"/>
            <w:rFonts w:hint="eastAsia"/>
            <w:noProof/>
          </w:rPr>
          <w:t>电子飞行包的应用</w:t>
        </w:r>
        <w:r w:rsidR="00DA7365">
          <w:rPr>
            <w:noProof/>
            <w:webHidden/>
          </w:rPr>
          <w:tab/>
        </w:r>
        <w:r w:rsidR="00DA7365">
          <w:rPr>
            <w:noProof/>
            <w:webHidden/>
          </w:rPr>
          <w:fldChar w:fldCharType="begin"/>
        </w:r>
        <w:r w:rsidR="00DA7365">
          <w:rPr>
            <w:noProof/>
            <w:webHidden/>
          </w:rPr>
          <w:instrText xml:space="preserve"> PAGEREF _Toc405238819 \h </w:instrText>
        </w:r>
        <w:r w:rsidR="00DA7365">
          <w:rPr>
            <w:noProof/>
            <w:webHidden/>
          </w:rPr>
        </w:r>
        <w:r w:rsidR="00DA7365">
          <w:rPr>
            <w:noProof/>
            <w:webHidden/>
          </w:rPr>
          <w:fldChar w:fldCharType="separate"/>
        </w:r>
        <w:r w:rsidR="00506A1A">
          <w:rPr>
            <w:noProof/>
            <w:webHidden/>
          </w:rPr>
          <w:t>5</w:t>
        </w:r>
        <w:r w:rsidR="00DA7365">
          <w:rPr>
            <w:noProof/>
            <w:webHidden/>
          </w:rPr>
          <w:fldChar w:fldCharType="end"/>
        </w:r>
      </w:hyperlink>
    </w:p>
    <w:p w14:paraId="39E07CF3" w14:textId="77777777" w:rsidR="00DA7365" w:rsidRDefault="00FF14D0" w:rsidP="00DA7365">
      <w:pPr>
        <w:pStyle w:val="30"/>
        <w:spacing w:before="120" w:after="120"/>
        <w:ind w:left="840"/>
        <w:rPr>
          <w:rFonts w:asciiTheme="minorHAnsi" w:eastAsiaTheme="minorEastAsia" w:hAnsiTheme="minorHAnsi" w:cstheme="minorBidi"/>
          <w:noProof/>
          <w:szCs w:val="22"/>
        </w:rPr>
      </w:pPr>
      <w:hyperlink w:anchor="_Toc405238820" w:history="1">
        <w:r w:rsidR="00DA7365" w:rsidRPr="00A148DD">
          <w:rPr>
            <w:rStyle w:val="aa"/>
            <w:noProof/>
          </w:rPr>
          <w:t xml:space="preserve">1.1.4 </w:t>
        </w:r>
        <w:r w:rsidR="00DA7365" w:rsidRPr="00A148DD">
          <w:rPr>
            <w:rStyle w:val="aa"/>
            <w:rFonts w:hint="eastAsia"/>
            <w:noProof/>
          </w:rPr>
          <w:t>电子飞行包的作用</w:t>
        </w:r>
        <w:r w:rsidR="00DA7365">
          <w:rPr>
            <w:noProof/>
            <w:webHidden/>
          </w:rPr>
          <w:tab/>
        </w:r>
        <w:r w:rsidR="00DA7365">
          <w:rPr>
            <w:noProof/>
            <w:webHidden/>
          </w:rPr>
          <w:fldChar w:fldCharType="begin"/>
        </w:r>
        <w:r w:rsidR="00DA7365">
          <w:rPr>
            <w:noProof/>
            <w:webHidden/>
          </w:rPr>
          <w:instrText xml:space="preserve"> PAGEREF _Toc405238820 \h </w:instrText>
        </w:r>
        <w:r w:rsidR="00DA7365">
          <w:rPr>
            <w:noProof/>
            <w:webHidden/>
          </w:rPr>
        </w:r>
        <w:r w:rsidR="00DA7365">
          <w:rPr>
            <w:noProof/>
            <w:webHidden/>
          </w:rPr>
          <w:fldChar w:fldCharType="separate"/>
        </w:r>
        <w:r w:rsidR="00506A1A">
          <w:rPr>
            <w:noProof/>
            <w:webHidden/>
          </w:rPr>
          <w:t>6</w:t>
        </w:r>
        <w:r w:rsidR="00DA7365">
          <w:rPr>
            <w:noProof/>
            <w:webHidden/>
          </w:rPr>
          <w:fldChar w:fldCharType="end"/>
        </w:r>
      </w:hyperlink>
    </w:p>
    <w:p w14:paraId="74264E04" w14:textId="77777777" w:rsidR="00DA7365" w:rsidRDefault="00FF14D0"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21" w:history="1">
        <w:r w:rsidR="00DA7365" w:rsidRPr="00A148DD">
          <w:rPr>
            <w:rStyle w:val="aa"/>
            <w:noProof/>
          </w:rPr>
          <w:t xml:space="preserve">1.2 </w:t>
        </w:r>
        <w:r w:rsidR="00DA7365" w:rsidRPr="00A148DD">
          <w:rPr>
            <w:rStyle w:val="aa"/>
            <w:rFonts w:hint="eastAsia"/>
            <w:noProof/>
          </w:rPr>
          <w:t>研究背景及意义</w:t>
        </w:r>
        <w:r w:rsidR="00DA7365">
          <w:rPr>
            <w:noProof/>
            <w:webHidden/>
          </w:rPr>
          <w:tab/>
        </w:r>
        <w:r w:rsidR="00DA7365">
          <w:rPr>
            <w:noProof/>
            <w:webHidden/>
          </w:rPr>
          <w:fldChar w:fldCharType="begin"/>
        </w:r>
        <w:r w:rsidR="00DA7365">
          <w:rPr>
            <w:noProof/>
            <w:webHidden/>
          </w:rPr>
          <w:instrText xml:space="preserve"> PAGEREF _Toc405238821 \h </w:instrText>
        </w:r>
        <w:r w:rsidR="00DA7365">
          <w:rPr>
            <w:noProof/>
            <w:webHidden/>
          </w:rPr>
        </w:r>
        <w:r w:rsidR="00DA7365">
          <w:rPr>
            <w:noProof/>
            <w:webHidden/>
          </w:rPr>
          <w:fldChar w:fldCharType="separate"/>
        </w:r>
        <w:r w:rsidR="00506A1A">
          <w:rPr>
            <w:noProof/>
            <w:webHidden/>
          </w:rPr>
          <w:t>7</w:t>
        </w:r>
        <w:r w:rsidR="00DA7365">
          <w:rPr>
            <w:noProof/>
            <w:webHidden/>
          </w:rPr>
          <w:fldChar w:fldCharType="end"/>
        </w:r>
      </w:hyperlink>
    </w:p>
    <w:p w14:paraId="7C8BE430" w14:textId="77777777" w:rsidR="00DA7365" w:rsidRDefault="00FF14D0"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22" w:history="1">
        <w:r w:rsidR="00DA7365" w:rsidRPr="00A148DD">
          <w:rPr>
            <w:rStyle w:val="aa"/>
            <w:noProof/>
          </w:rPr>
          <w:t xml:space="preserve">1.3 </w:t>
        </w:r>
        <w:r w:rsidR="00DA7365" w:rsidRPr="00A148DD">
          <w:rPr>
            <w:rStyle w:val="aa"/>
            <w:rFonts w:hint="eastAsia"/>
            <w:noProof/>
          </w:rPr>
          <w:t>研究目标及内容</w:t>
        </w:r>
        <w:r w:rsidR="00DA7365">
          <w:rPr>
            <w:noProof/>
            <w:webHidden/>
          </w:rPr>
          <w:tab/>
        </w:r>
        <w:r w:rsidR="00DA7365">
          <w:rPr>
            <w:noProof/>
            <w:webHidden/>
          </w:rPr>
          <w:fldChar w:fldCharType="begin"/>
        </w:r>
        <w:r w:rsidR="00DA7365">
          <w:rPr>
            <w:noProof/>
            <w:webHidden/>
          </w:rPr>
          <w:instrText xml:space="preserve"> PAGEREF _Toc405238822 \h </w:instrText>
        </w:r>
        <w:r w:rsidR="00DA7365">
          <w:rPr>
            <w:noProof/>
            <w:webHidden/>
          </w:rPr>
        </w:r>
        <w:r w:rsidR="00DA7365">
          <w:rPr>
            <w:noProof/>
            <w:webHidden/>
          </w:rPr>
          <w:fldChar w:fldCharType="separate"/>
        </w:r>
        <w:r w:rsidR="00506A1A">
          <w:rPr>
            <w:noProof/>
            <w:webHidden/>
          </w:rPr>
          <w:t>8</w:t>
        </w:r>
        <w:r w:rsidR="00DA7365">
          <w:rPr>
            <w:noProof/>
            <w:webHidden/>
          </w:rPr>
          <w:fldChar w:fldCharType="end"/>
        </w:r>
      </w:hyperlink>
    </w:p>
    <w:p w14:paraId="1DBE057E" w14:textId="77777777" w:rsidR="00DA7365" w:rsidRDefault="00FF14D0"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23" w:history="1">
        <w:r w:rsidR="00DA7365" w:rsidRPr="00A148DD">
          <w:rPr>
            <w:rStyle w:val="aa"/>
            <w:noProof/>
          </w:rPr>
          <w:t xml:space="preserve">1.4 </w:t>
        </w:r>
        <w:r w:rsidR="00DA7365" w:rsidRPr="00A148DD">
          <w:rPr>
            <w:rStyle w:val="aa"/>
            <w:rFonts w:hint="eastAsia"/>
            <w:noProof/>
          </w:rPr>
          <w:t>本文的组织结构</w:t>
        </w:r>
        <w:r w:rsidR="00DA7365">
          <w:rPr>
            <w:noProof/>
            <w:webHidden/>
          </w:rPr>
          <w:tab/>
        </w:r>
        <w:r w:rsidR="00DA7365">
          <w:rPr>
            <w:noProof/>
            <w:webHidden/>
          </w:rPr>
          <w:fldChar w:fldCharType="begin"/>
        </w:r>
        <w:r w:rsidR="00DA7365">
          <w:rPr>
            <w:noProof/>
            <w:webHidden/>
          </w:rPr>
          <w:instrText xml:space="preserve"> PAGEREF _Toc405238823 \h </w:instrText>
        </w:r>
        <w:r w:rsidR="00DA7365">
          <w:rPr>
            <w:noProof/>
            <w:webHidden/>
          </w:rPr>
        </w:r>
        <w:r w:rsidR="00DA7365">
          <w:rPr>
            <w:noProof/>
            <w:webHidden/>
          </w:rPr>
          <w:fldChar w:fldCharType="separate"/>
        </w:r>
        <w:r w:rsidR="00506A1A">
          <w:rPr>
            <w:noProof/>
            <w:webHidden/>
          </w:rPr>
          <w:t>9</w:t>
        </w:r>
        <w:r w:rsidR="00DA7365">
          <w:rPr>
            <w:noProof/>
            <w:webHidden/>
          </w:rPr>
          <w:fldChar w:fldCharType="end"/>
        </w:r>
      </w:hyperlink>
    </w:p>
    <w:p w14:paraId="1DE57696" w14:textId="77777777" w:rsidR="00DA7365" w:rsidRDefault="00FF14D0" w:rsidP="00DA7365">
      <w:pPr>
        <w:pStyle w:val="10"/>
        <w:spacing w:before="120" w:after="120"/>
        <w:rPr>
          <w:rFonts w:asciiTheme="minorHAnsi" w:eastAsiaTheme="minorEastAsia" w:hAnsiTheme="minorHAnsi" w:cstheme="minorBidi"/>
          <w:noProof/>
          <w:sz w:val="21"/>
          <w:szCs w:val="22"/>
        </w:rPr>
      </w:pPr>
      <w:hyperlink w:anchor="_Toc405238824" w:history="1">
        <w:r w:rsidR="00DA7365" w:rsidRPr="00A148DD">
          <w:rPr>
            <w:rStyle w:val="aa"/>
            <w:rFonts w:hint="eastAsia"/>
            <w:noProof/>
          </w:rPr>
          <w:t>第二章</w:t>
        </w:r>
        <w:r w:rsidR="00DA7365" w:rsidRPr="00A148DD">
          <w:rPr>
            <w:rStyle w:val="aa"/>
            <w:noProof/>
          </w:rPr>
          <w:t xml:space="preserve"> </w:t>
        </w:r>
        <w:r w:rsidR="00DA7365" w:rsidRPr="00A148DD">
          <w:rPr>
            <w:rStyle w:val="aa"/>
            <w:rFonts w:hint="eastAsia"/>
            <w:noProof/>
          </w:rPr>
          <w:t>相关技术及原理分析</w:t>
        </w:r>
        <w:r w:rsidR="00DA7365">
          <w:rPr>
            <w:noProof/>
            <w:webHidden/>
          </w:rPr>
          <w:tab/>
        </w:r>
        <w:r w:rsidR="00DA7365">
          <w:rPr>
            <w:noProof/>
            <w:webHidden/>
          </w:rPr>
          <w:fldChar w:fldCharType="begin"/>
        </w:r>
        <w:r w:rsidR="00DA7365">
          <w:rPr>
            <w:noProof/>
            <w:webHidden/>
          </w:rPr>
          <w:instrText xml:space="preserve"> PAGEREF _Toc405238824 \h </w:instrText>
        </w:r>
        <w:r w:rsidR="00DA7365">
          <w:rPr>
            <w:noProof/>
            <w:webHidden/>
          </w:rPr>
        </w:r>
        <w:r w:rsidR="00DA7365">
          <w:rPr>
            <w:noProof/>
            <w:webHidden/>
          </w:rPr>
          <w:fldChar w:fldCharType="separate"/>
        </w:r>
        <w:r w:rsidR="00506A1A">
          <w:rPr>
            <w:noProof/>
            <w:webHidden/>
          </w:rPr>
          <w:t>11</w:t>
        </w:r>
        <w:r w:rsidR="00DA7365">
          <w:rPr>
            <w:noProof/>
            <w:webHidden/>
          </w:rPr>
          <w:fldChar w:fldCharType="end"/>
        </w:r>
      </w:hyperlink>
    </w:p>
    <w:p w14:paraId="07031ABC" w14:textId="77777777" w:rsidR="00DA7365" w:rsidRDefault="00FF14D0"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25" w:history="1">
        <w:r w:rsidR="00DA7365" w:rsidRPr="00A148DD">
          <w:rPr>
            <w:rStyle w:val="aa"/>
            <w:noProof/>
          </w:rPr>
          <w:t>2.1 Android</w:t>
        </w:r>
        <w:r w:rsidR="00DA7365" w:rsidRPr="00A148DD">
          <w:rPr>
            <w:rStyle w:val="aa"/>
            <w:rFonts w:hint="eastAsia"/>
            <w:noProof/>
          </w:rPr>
          <w:t>系统应用程序的内存分配机制</w:t>
        </w:r>
        <w:r w:rsidR="00DA7365">
          <w:rPr>
            <w:noProof/>
            <w:webHidden/>
          </w:rPr>
          <w:tab/>
        </w:r>
        <w:r w:rsidR="00DA7365">
          <w:rPr>
            <w:noProof/>
            <w:webHidden/>
          </w:rPr>
          <w:fldChar w:fldCharType="begin"/>
        </w:r>
        <w:r w:rsidR="00DA7365">
          <w:rPr>
            <w:noProof/>
            <w:webHidden/>
          </w:rPr>
          <w:instrText xml:space="preserve"> PAGEREF _Toc405238825 \h </w:instrText>
        </w:r>
        <w:r w:rsidR="00DA7365">
          <w:rPr>
            <w:noProof/>
            <w:webHidden/>
          </w:rPr>
        </w:r>
        <w:r w:rsidR="00DA7365">
          <w:rPr>
            <w:noProof/>
            <w:webHidden/>
          </w:rPr>
          <w:fldChar w:fldCharType="separate"/>
        </w:r>
        <w:r w:rsidR="00506A1A">
          <w:rPr>
            <w:noProof/>
            <w:webHidden/>
          </w:rPr>
          <w:t>11</w:t>
        </w:r>
        <w:r w:rsidR="00DA7365">
          <w:rPr>
            <w:noProof/>
            <w:webHidden/>
          </w:rPr>
          <w:fldChar w:fldCharType="end"/>
        </w:r>
      </w:hyperlink>
    </w:p>
    <w:p w14:paraId="1D25414A" w14:textId="77777777" w:rsidR="00DA7365" w:rsidRDefault="00FF14D0"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26" w:history="1">
        <w:r w:rsidR="00DA7365" w:rsidRPr="00A148DD">
          <w:rPr>
            <w:rStyle w:val="aa"/>
            <w:noProof/>
          </w:rPr>
          <w:t>2.2 Android</w:t>
        </w:r>
        <w:r w:rsidR="00DA7365" w:rsidRPr="00A148DD">
          <w:rPr>
            <w:rStyle w:val="aa"/>
            <w:rFonts w:hint="eastAsia"/>
            <w:noProof/>
          </w:rPr>
          <w:t>平台上的各种开源</w:t>
        </w:r>
        <w:r w:rsidR="00DA7365" w:rsidRPr="00A148DD">
          <w:rPr>
            <w:rStyle w:val="aa"/>
            <w:noProof/>
          </w:rPr>
          <w:t>PDF</w:t>
        </w:r>
        <w:r w:rsidR="00DA7365" w:rsidRPr="00A148DD">
          <w:rPr>
            <w:rStyle w:val="aa"/>
            <w:rFonts w:hint="eastAsia"/>
            <w:noProof/>
          </w:rPr>
          <w:t>阅读器</w:t>
        </w:r>
        <w:r w:rsidR="00DA7365">
          <w:rPr>
            <w:noProof/>
            <w:webHidden/>
          </w:rPr>
          <w:tab/>
        </w:r>
        <w:r w:rsidR="00DA7365">
          <w:rPr>
            <w:noProof/>
            <w:webHidden/>
          </w:rPr>
          <w:fldChar w:fldCharType="begin"/>
        </w:r>
        <w:r w:rsidR="00DA7365">
          <w:rPr>
            <w:noProof/>
            <w:webHidden/>
          </w:rPr>
          <w:instrText xml:space="preserve"> PAGEREF _Toc405238826 \h </w:instrText>
        </w:r>
        <w:r w:rsidR="00DA7365">
          <w:rPr>
            <w:noProof/>
            <w:webHidden/>
          </w:rPr>
        </w:r>
        <w:r w:rsidR="00DA7365">
          <w:rPr>
            <w:noProof/>
            <w:webHidden/>
          </w:rPr>
          <w:fldChar w:fldCharType="separate"/>
        </w:r>
        <w:r w:rsidR="00506A1A">
          <w:rPr>
            <w:noProof/>
            <w:webHidden/>
          </w:rPr>
          <w:t>12</w:t>
        </w:r>
        <w:r w:rsidR="00DA7365">
          <w:rPr>
            <w:noProof/>
            <w:webHidden/>
          </w:rPr>
          <w:fldChar w:fldCharType="end"/>
        </w:r>
      </w:hyperlink>
    </w:p>
    <w:p w14:paraId="3946870E" w14:textId="77777777" w:rsidR="00DA7365" w:rsidRDefault="00FF14D0" w:rsidP="00DA7365">
      <w:pPr>
        <w:pStyle w:val="30"/>
        <w:spacing w:before="120" w:after="120"/>
        <w:ind w:left="840"/>
        <w:rPr>
          <w:rFonts w:asciiTheme="minorHAnsi" w:eastAsiaTheme="minorEastAsia" w:hAnsiTheme="minorHAnsi" w:cstheme="minorBidi"/>
          <w:noProof/>
          <w:szCs w:val="22"/>
        </w:rPr>
      </w:pPr>
      <w:hyperlink w:anchor="_Toc405238827" w:history="1">
        <w:r w:rsidR="00DA7365" w:rsidRPr="00A148DD">
          <w:rPr>
            <w:rStyle w:val="aa"/>
            <w:noProof/>
          </w:rPr>
          <w:t>2.2.1 Vudroid</w:t>
        </w:r>
        <w:r w:rsidR="00DA7365">
          <w:rPr>
            <w:noProof/>
            <w:webHidden/>
          </w:rPr>
          <w:tab/>
        </w:r>
        <w:r w:rsidR="00DA7365">
          <w:rPr>
            <w:noProof/>
            <w:webHidden/>
          </w:rPr>
          <w:fldChar w:fldCharType="begin"/>
        </w:r>
        <w:r w:rsidR="00DA7365">
          <w:rPr>
            <w:noProof/>
            <w:webHidden/>
          </w:rPr>
          <w:instrText xml:space="preserve"> PAGEREF _Toc405238827 \h </w:instrText>
        </w:r>
        <w:r w:rsidR="00DA7365">
          <w:rPr>
            <w:noProof/>
            <w:webHidden/>
          </w:rPr>
        </w:r>
        <w:r w:rsidR="00DA7365">
          <w:rPr>
            <w:noProof/>
            <w:webHidden/>
          </w:rPr>
          <w:fldChar w:fldCharType="separate"/>
        </w:r>
        <w:r w:rsidR="00506A1A">
          <w:rPr>
            <w:noProof/>
            <w:webHidden/>
          </w:rPr>
          <w:t>12</w:t>
        </w:r>
        <w:r w:rsidR="00DA7365">
          <w:rPr>
            <w:noProof/>
            <w:webHidden/>
          </w:rPr>
          <w:fldChar w:fldCharType="end"/>
        </w:r>
      </w:hyperlink>
    </w:p>
    <w:p w14:paraId="61B7EF63" w14:textId="77777777" w:rsidR="00DA7365" w:rsidRDefault="00FF14D0" w:rsidP="00DA7365">
      <w:pPr>
        <w:pStyle w:val="30"/>
        <w:spacing w:before="120" w:after="120"/>
        <w:ind w:left="840"/>
        <w:rPr>
          <w:rFonts w:asciiTheme="minorHAnsi" w:eastAsiaTheme="minorEastAsia" w:hAnsiTheme="minorHAnsi" w:cstheme="minorBidi"/>
          <w:noProof/>
          <w:szCs w:val="22"/>
        </w:rPr>
      </w:pPr>
      <w:hyperlink w:anchor="_Toc405238828" w:history="1">
        <w:r w:rsidR="00DA7365" w:rsidRPr="00A148DD">
          <w:rPr>
            <w:rStyle w:val="aa"/>
            <w:noProof/>
          </w:rPr>
          <w:t>2.2.2 DroidReader</w:t>
        </w:r>
        <w:r w:rsidR="00DA7365">
          <w:rPr>
            <w:noProof/>
            <w:webHidden/>
          </w:rPr>
          <w:tab/>
        </w:r>
        <w:r w:rsidR="00DA7365">
          <w:rPr>
            <w:noProof/>
            <w:webHidden/>
          </w:rPr>
          <w:fldChar w:fldCharType="begin"/>
        </w:r>
        <w:r w:rsidR="00DA7365">
          <w:rPr>
            <w:noProof/>
            <w:webHidden/>
          </w:rPr>
          <w:instrText xml:space="preserve"> PAGEREF _Toc405238828 \h </w:instrText>
        </w:r>
        <w:r w:rsidR="00DA7365">
          <w:rPr>
            <w:noProof/>
            <w:webHidden/>
          </w:rPr>
        </w:r>
        <w:r w:rsidR="00DA7365">
          <w:rPr>
            <w:noProof/>
            <w:webHidden/>
          </w:rPr>
          <w:fldChar w:fldCharType="separate"/>
        </w:r>
        <w:r w:rsidR="00506A1A">
          <w:rPr>
            <w:noProof/>
            <w:webHidden/>
          </w:rPr>
          <w:t>13</w:t>
        </w:r>
        <w:r w:rsidR="00DA7365">
          <w:rPr>
            <w:noProof/>
            <w:webHidden/>
          </w:rPr>
          <w:fldChar w:fldCharType="end"/>
        </w:r>
      </w:hyperlink>
    </w:p>
    <w:p w14:paraId="686797DB" w14:textId="77777777" w:rsidR="00DA7365" w:rsidRDefault="00FF14D0" w:rsidP="00DA7365">
      <w:pPr>
        <w:pStyle w:val="30"/>
        <w:spacing w:before="120" w:after="120"/>
        <w:ind w:left="840"/>
        <w:rPr>
          <w:rFonts w:asciiTheme="minorHAnsi" w:eastAsiaTheme="minorEastAsia" w:hAnsiTheme="minorHAnsi" w:cstheme="minorBidi"/>
          <w:noProof/>
          <w:szCs w:val="22"/>
        </w:rPr>
      </w:pPr>
      <w:hyperlink w:anchor="_Toc405238829" w:history="1">
        <w:r w:rsidR="00DA7365" w:rsidRPr="00A148DD">
          <w:rPr>
            <w:rStyle w:val="aa"/>
            <w:noProof/>
          </w:rPr>
          <w:t>2.2.3 APV pdf viewer</w:t>
        </w:r>
        <w:r w:rsidR="00DA7365">
          <w:rPr>
            <w:noProof/>
            <w:webHidden/>
          </w:rPr>
          <w:tab/>
        </w:r>
        <w:r w:rsidR="00DA7365">
          <w:rPr>
            <w:noProof/>
            <w:webHidden/>
          </w:rPr>
          <w:fldChar w:fldCharType="begin"/>
        </w:r>
        <w:r w:rsidR="00DA7365">
          <w:rPr>
            <w:noProof/>
            <w:webHidden/>
          </w:rPr>
          <w:instrText xml:space="preserve"> PAGEREF _Toc405238829 \h </w:instrText>
        </w:r>
        <w:r w:rsidR="00DA7365">
          <w:rPr>
            <w:noProof/>
            <w:webHidden/>
          </w:rPr>
        </w:r>
        <w:r w:rsidR="00DA7365">
          <w:rPr>
            <w:noProof/>
            <w:webHidden/>
          </w:rPr>
          <w:fldChar w:fldCharType="separate"/>
        </w:r>
        <w:r w:rsidR="00506A1A">
          <w:rPr>
            <w:noProof/>
            <w:webHidden/>
          </w:rPr>
          <w:t>13</w:t>
        </w:r>
        <w:r w:rsidR="00DA7365">
          <w:rPr>
            <w:noProof/>
            <w:webHidden/>
          </w:rPr>
          <w:fldChar w:fldCharType="end"/>
        </w:r>
      </w:hyperlink>
    </w:p>
    <w:p w14:paraId="6939A62A" w14:textId="77777777" w:rsidR="00DA7365" w:rsidRDefault="00FF14D0" w:rsidP="00DA7365">
      <w:pPr>
        <w:pStyle w:val="30"/>
        <w:spacing w:before="120" w:after="120"/>
        <w:ind w:left="840"/>
        <w:rPr>
          <w:rFonts w:asciiTheme="minorHAnsi" w:eastAsiaTheme="minorEastAsia" w:hAnsiTheme="minorHAnsi" w:cstheme="minorBidi"/>
          <w:noProof/>
          <w:szCs w:val="22"/>
        </w:rPr>
      </w:pPr>
      <w:hyperlink w:anchor="_Toc405238830" w:history="1">
        <w:r w:rsidR="00DA7365" w:rsidRPr="00A148DD">
          <w:rPr>
            <w:rStyle w:val="aa"/>
            <w:noProof/>
          </w:rPr>
          <w:t>2.2.4 Apdfviewer</w:t>
        </w:r>
        <w:r w:rsidR="00DA7365">
          <w:rPr>
            <w:noProof/>
            <w:webHidden/>
          </w:rPr>
          <w:tab/>
        </w:r>
        <w:r w:rsidR="00DA7365">
          <w:rPr>
            <w:noProof/>
            <w:webHidden/>
          </w:rPr>
          <w:fldChar w:fldCharType="begin"/>
        </w:r>
        <w:r w:rsidR="00DA7365">
          <w:rPr>
            <w:noProof/>
            <w:webHidden/>
          </w:rPr>
          <w:instrText xml:space="preserve"> PAGEREF _Toc405238830 \h </w:instrText>
        </w:r>
        <w:r w:rsidR="00DA7365">
          <w:rPr>
            <w:noProof/>
            <w:webHidden/>
          </w:rPr>
        </w:r>
        <w:r w:rsidR="00DA7365">
          <w:rPr>
            <w:noProof/>
            <w:webHidden/>
          </w:rPr>
          <w:fldChar w:fldCharType="separate"/>
        </w:r>
        <w:r w:rsidR="00506A1A">
          <w:rPr>
            <w:noProof/>
            <w:webHidden/>
          </w:rPr>
          <w:t>14</w:t>
        </w:r>
        <w:r w:rsidR="00DA7365">
          <w:rPr>
            <w:noProof/>
            <w:webHidden/>
          </w:rPr>
          <w:fldChar w:fldCharType="end"/>
        </w:r>
      </w:hyperlink>
    </w:p>
    <w:p w14:paraId="63A891E4" w14:textId="77777777" w:rsidR="00DA7365" w:rsidRDefault="00FF14D0" w:rsidP="00DA7365">
      <w:pPr>
        <w:pStyle w:val="30"/>
        <w:spacing w:before="120" w:after="120"/>
        <w:ind w:left="840"/>
        <w:rPr>
          <w:rFonts w:asciiTheme="minorHAnsi" w:eastAsiaTheme="minorEastAsia" w:hAnsiTheme="minorHAnsi" w:cstheme="minorBidi"/>
          <w:noProof/>
          <w:szCs w:val="22"/>
        </w:rPr>
      </w:pPr>
      <w:hyperlink w:anchor="_Toc405238831" w:history="1">
        <w:r w:rsidR="00DA7365" w:rsidRPr="00A148DD">
          <w:rPr>
            <w:rStyle w:val="aa"/>
            <w:noProof/>
          </w:rPr>
          <w:t>2.2.5 MuPDF</w:t>
        </w:r>
        <w:r w:rsidR="00DA7365">
          <w:rPr>
            <w:noProof/>
            <w:webHidden/>
          </w:rPr>
          <w:tab/>
        </w:r>
        <w:r w:rsidR="00DA7365">
          <w:rPr>
            <w:noProof/>
            <w:webHidden/>
          </w:rPr>
          <w:fldChar w:fldCharType="begin"/>
        </w:r>
        <w:r w:rsidR="00DA7365">
          <w:rPr>
            <w:noProof/>
            <w:webHidden/>
          </w:rPr>
          <w:instrText xml:space="preserve"> PAGEREF _Toc405238831 \h </w:instrText>
        </w:r>
        <w:r w:rsidR="00DA7365">
          <w:rPr>
            <w:noProof/>
            <w:webHidden/>
          </w:rPr>
        </w:r>
        <w:r w:rsidR="00DA7365">
          <w:rPr>
            <w:noProof/>
            <w:webHidden/>
          </w:rPr>
          <w:fldChar w:fldCharType="separate"/>
        </w:r>
        <w:r w:rsidR="00506A1A">
          <w:rPr>
            <w:noProof/>
            <w:webHidden/>
          </w:rPr>
          <w:t>14</w:t>
        </w:r>
        <w:r w:rsidR="00DA7365">
          <w:rPr>
            <w:noProof/>
            <w:webHidden/>
          </w:rPr>
          <w:fldChar w:fldCharType="end"/>
        </w:r>
      </w:hyperlink>
    </w:p>
    <w:p w14:paraId="54F1C29A" w14:textId="77777777" w:rsidR="00DA7365" w:rsidRDefault="00FF14D0"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32" w:history="1">
        <w:r w:rsidR="00DA7365" w:rsidRPr="00A148DD">
          <w:rPr>
            <w:rStyle w:val="aa"/>
            <w:noProof/>
          </w:rPr>
          <w:t xml:space="preserve">2.3 </w:t>
        </w:r>
        <w:r w:rsidR="00DA7365" w:rsidRPr="00A148DD">
          <w:rPr>
            <w:rStyle w:val="aa"/>
            <w:rFonts w:hint="eastAsia"/>
            <w:noProof/>
          </w:rPr>
          <w:t>数据增量更新</w:t>
        </w:r>
        <w:r w:rsidR="00DA7365">
          <w:rPr>
            <w:noProof/>
            <w:webHidden/>
          </w:rPr>
          <w:tab/>
        </w:r>
        <w:r w:rsidR="00DA7365">
          <w:rPr>
            <w:noProof/>
            <w:webHidden/>
          </w:rPr>
          <w:fldChar w:fldCharType="begin"/>
        </w:r>
        <w:r w:rsidR="00DA7365">
          <w:rPr>
            <w:noProof/>
            <w:webHidden/>
          </w:rPr>
          <w:instrText xml:space="preserve"> PAGEREF _Toc405238832 \h </w:instrText>
        </w:r>
        <w:r w:rsidR="00DA7365">
          <w:rPr>
            <w:noProof/>
            <w:webHidden/>
          </w:rPr>
        </w:r>
        <w:r w:rsidR="00DA7365">
          <w:rPr>
            <w:noProof/>
            <w:webHidden/>
          </w:rPr>
          <w:fldChar w:fldCharType="separate"/>
        </w:r>
        <w:r w:rsidR="00506A1A">
          <w:rPr>
            <w:noProof/>
            <w:webHidden/>
          </w:rPr>
          <w:t>15</w:t>
        </w:r>
        <w:r w:rsidR="00DA7365">
          <w:rPr>
            <w:noProof/>
            <w:webHidden/>
          </w:rPr>
          <w:fldChar w:fldCharType="end"/>
        </w:r>
      </w:hyperlink>
    </w:p>
    <w:p w14:paraId="59C36190" w14:textId="77777777" w:rsidR="00DA7365" w:rsidRDefault="00FF14D0"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33" w:history="1">
        <w:r w:rsidR="00DA7365" w:rsidRPr="00A148DD">
          <w:rPr>
            <w:rStyle w:val="aa"/>
            <w:noProof/>
          </w:rPr>
          <w:t xml:space="preserve">2.4 </w:t>
        </w:r>
        <w:r w:rsidR="00DA7365" w:rsidRPr="00A148DD">
          <w:rPr>
            <w:rStyle w:val="aa"/>
            <w:rFonts w:hint="eastAsia"/>
            <w:noProof/>
          </w:rPr>
          <w:t>电子飞行包航图资料和检查单</w:t>
        </w:r>
        <w:r w:rsidR="00DA7365">
          <w:rPr>
            <w:noProof/>
            <w:webHidden/>
          </w:rPr>
          <w:tab/>
        </w:r>
        <w:r w:rsidR="00DA7365">
          <w:rPr>
            <w:noProof/>
            <w:webHidden/>
          </w:rPr>
          <w:fldChar w:fldCharType="begin"/>
        </w:r>
        <w:r w:rsidR="00DA7365">
          <w:rPr>
            <w:noProof/>
            <w:webHidden/>
          </w:rPr>
          <w:instrText xml:space="preserve"> PAGEREF _Toc405238833 \h </w:instrText>
        </w:r>
        <w:r w:rsidR="00DA7365">
          <w:rPr>
            <w:noProof/>
            <w:webHidden/>
          </w:rPr>
        </w:r>
        <w:r w:rsidR="00DA7365">
          <w:rPr>
            <w:noProof/>
            <w:webHidden/>
          </w:rPr>
          <w:fldChar w:fldCharType="separate"/>
        </w:r>
        <w:r w:rsidR="00506A1A">
          <w:rPr>
            <w:noProof/>
            <w:webHidden/>
          </w:rPr>
          <w:t>17</w:t>
        </w:r>
        <w:r w:rsidR="00DA7365">
          <w:rPr>
            <w:noProof/>
            <w:webHidden/>
          </w:rPr>
          <w:fldChar w:fldCharType="end"/>
        </w:r>
      </w:hyperlink>
    </w:p>
    <w:p w14:paraId="3782C66D" w14:textId="77777777" w:rsidR="00DA7365" w:rsidRDefault="00FF14D0"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34" w:history="1">
        <w:r w:rsidR="00DA7365" w:rsidRPr="00A148DD">
          <w:rPr>
            <w:rStyle w:val="aa"/>
            <w:noProof/>
          </w:rPr>
          <w:t>2.5 Android</w:t>
        </w:r>
        <w:r w:rsidR="00DA7365" w:rsidRPr="00A148DD">
          <w:rPr>
            <w:rStyle w:val="aa"/>
            <w:rFonts w:hint="eastAsia"/>
            <w:noProof/>
          </w:rPr>
          <w:t>平台上的</w:t>
        </w:r>
        <w:r w:rsidR="00DA7365" w:rsidRPr="00A148DD">
          <w:rPr>
            <w:rStyle w:val="aa"/>
            <w:noProof/>
          </w:rPr>
          <w:t>GIS</w:t>
        </w:r>
        <w:r w:rsidR="00DA7365" w:rsidRPr="00A148DD">
          <w:rPr>
            <w:rStyle w:val="aa"/>
            <w:rFonts w:hint="eastAsia"/>
            <w:noProof/>
          </w:rPr>
          <w:t>系统</w:t>
        </w:r>
        <w:r w:rsidR="00DA7365">
          <w:rPr>
            <w:noProof/>
            <w:webHidden/>
          </w:rPr>
          <w:tab/>
        </w:r>
        <w:r w:rsidR="00DA7365">
          <w:rPr>
            <w:noProof/>
            <w:webHidden/>
          </w:rPr>
          <w:fldChar w:fldCharType="begin"/>
        </w:r>
        <w:r w:rsidR="00DA7365">
          <w:rPr>
            <w:noProof/>
            <w:webHidden/>
          </w:rPr>
          <w:instrText xml:space="preserve"> PAGEREF _Toc405238834 \h </w:instrText>
        </w:r>
        <w:r w:rsidR="00DA7365">
          <w:rPr>
            <w:noProof/>
            <w:webHidden/>
          </w:rPr>
        </w:r>
        <w:r w:rsidR="00DA7365">
          <w:rPr>
            <w:noProof/>
            <w:webHidden/>
          </w:rPr>
          <w:fldChar w:fldCharType="separate"/>
        </w:r>
        <w:r w:rsidR="00506A1A">
          <w:rPr>
            <w:noProof/>
            <w:webHidden/>
          </w:rPr>
          <w:t>18</w:t>
        </w:r>
        <w:r w:rsidR="00DA7365">
          <w:rPr>
            <w:noProof/>
            <w:webHidden/>
          </w:rPr>
          <w:fldChar w:fldCharType="end"/>
        </w:r>
      </w:hyperlink>
    </w:p>
    <w:p w14:paraId="2F0319C4" w14:textId="77777777" w:rsidR="00DA7365" w:rsidRDefault="00FF14D0"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35" w:history="1">
        <w:r w:rsidR="00DA7365" w:rsidRPr="00A148DD">
          <w:rPr>
            <w:rStyle w:val="aa"/>
            <w:noProof/>
          </w:rPr>
          <w:t>2.6 MFC</w:t>
        </w:r>
        <w:r w:rsidR="00DA7365" w:rsidRPr="00A148DD">
          <w:rPr>
            <w:rStyle w:val="aa"/>
            <w:rFonts w:hint="eastAsia"/>
            <w:noProof/>
          </w:rPr>
          <w:t>和</w:t>
        </w:r>
        <w:r w:rsidR="00DA7365" w:rsidRPr="00A148DD">
          <w:rPr>
            <w:rStyle w:val="aa"/>
            <w:noProof/>
          </w:rPr>
          <w:t>WPF</w:t>
        </w:r>
        <w:r w:rsidR="00DA7365">
          <w:rPr>
            <w:noProof/>
            <w:webHidden/>
          </w:rPr>
          <w:tab/>
        </w:r>
        <w:r w:rsidR="00DA7365">
          <w:rPr>
            <w:noProof/>
            <w:webHidden/>
          </w:rPr>
          <w:fldChar w:fldCharType="begin"/>
        </w:r>
        <w:r w:rsidR="00DA7365">
          <w:rPr>
            <w:noProof/>
            <w:webHidden/>
          </w:rPr>
          <w:instrText xml:space="preserve"> PAGEREF _Toc405238835 \h </w:instrText>
        </w:r>
        <w:r w:rsidR="00DA7365">
          <w:rPr>
            <w:noProof/>
            <w:webHidden/>
          </w:rPr>
        </w:r>
        <w:r w:rsidR="00DA7365">
          <w:rPr>
            <w:noProof/>
            <w:webHidden/>
          </w:rPr>
          <w:fldChar w:fldCharType="separate"/>
        </w:r>
        <w:r w:rsidR="00506A1A">
          <w:rPr>
            <w:noProof/>
            <w:webHidden/>
          </w:rPr>
          <w:t>21</w:t>
        </w:r>
        <w:r w:rsidR="00DA7365">
          <w:rPr>
            <w:noProof/>
            <w:webHidden/>
          </w:rPr>
          <w:fldChar w:fldCharType="end"/>
        </w:r>
      </w:hyperlink>
    </w:p>
    <w:p w14:paraId="250049B3" w14:textId="77777777" w:rsidR="00DA7365" w:rsidRDefault="00FF14D0" w:rsidP="00DA7365">
      <w:pPr>
        <w:pStyle w:val="30"/>
        <w:spacing w:before="120" w:after="120"/>
        <w:ind w:left="840"/>
        <w:rPr>
          <w:rFonts w:asciiTheme="minorHAnsi" w:eastAsiaTheme="minorEastAsia" w:hAnsiTheme="minorHAnsi" w:cstheme="minorBidi"/>
          <w:noProof/>
          <w:szCs w:val="22"/>
        </w:rPr>
      </w:pPr>
      <w:hyperlink w:anchor="_Toc405238836" w:history="1">
        <w:r w:rsidR="00DA7365" w:rsidRPr="00A148DD">
          <w:rPr>
            <w:rStyle w:val="aa"/>
            <w:noProof/>
          </w:rPr>
          <w:t>2.6.1 MFC</w:t>
        </w:r>
        <w:r w:rsidR="00DA7365" w:rsidRPr="00A148DD">
          <w:rPr>
            <w:rStyle w:val="aa"/>
            <w:rFonts w:hint="eastAsia"/>
            <w:noProof/>
          </w:rPr>
          <w:t>简介</w:t>
        </w:r>
        <w:r w:rsidR="00DA7365">
          <w:rPr>
            <w:noProof/>
            <w:webHidden/>
          </w:rPr>
          <w:tab/>
        </w:r>
        <w:r w:rsidR="00DA7365">
          <w:rPr>
            <w:noProof/>
            <w:webHidden/>
          </w:rPr>
          <w:fldChar w:fldCharType="begin"/>
        </w:r>
        <w:r w:rsidR="00DA7365">
          <w:rPr>
            <w:noProof/>
            <w:webHidden/>
          </w:rPr>
          <w:instrText xml:space="preserve"> PAGEREF _Toc405238836 \h </w:instrText>
        </w:r>
        <w:r w:rsidR="00DA7365">
          <w:rPr>
            <w:noProof/>
            <w:webHidden/>
          </w:rPr>
        </w:r>
        <w:r w:rsidR="00DA7365">
          <w:rPr>
            <w:noProof/>
            <w:webHidden/>
          </w:rPr>
          <w:fldChar w:fldCharType="separate"/>
        </w:r>
        <w:r w:rsidR="00506A1A">
          <w:rPr>
            <w:noProof/>
            <w:webHidden/>
          </w:rPr>
          <w:t>22</w:t>
        </w:r>
        <w:r w:rsidR="00DA7365">
          <w:rPr>
            <w:noProof/>
            <w:webHidden/>
          </w:rPr>
          <w:fldChar w:fldCharType="end"/>
        </w:r>
      </w:hyperlink>
    </w:p>
    <w:p w14:paraId="1718152C" w14:textId="77777777" w:rsidR="00DA7365" w:rsidRDefault="00FF14D0" w:rsidP="00DA7365">
      <w:pPr>
        <w:pStyle w:val="30"/>
        <w:spacing w:before="120" w:after="120"/>
        <w:ind w:left="840"/>
        <w:rPr>
          <w:rFonts w:asciiTheme="minorHAnsi" w:eastAsiaTheme="minorEastAsia" w:hAnsiTheme="minorHAnsi" w:cstheme="minorBidi"/>
          <w:noProof/>
          <w:szCs w:val="22"/>
        </w:rPr>
      </w:pPr>
      <w:hyperlink w:anchor="_Toc405238837" w:history="1">
        <w:r w:rsidR="00DA7365" w:rsidRPr="00A148DD">
          <w:rPr>
            <w:rStyle w:val="aa"/>
            <w:noProof/>
          </w:rPr>
          <w:t>2.6.2 WPF</w:t>
        </w:r>
        <w:r w:rsidR="00DA7365" w:rsidRPr="00A148DD">
          <w:rPr>
            <w:rStyle w:val="aa"/>
            <w:rFonts w:hint="eastAsia"/>
            <w:noProof/>
          </w:rPr>
          <w:t>简介</w:t>
        </w:r>
        <w:r w:rsidR="00DA7365">
          <w:rPr>
            <w:noProof/>
            <w:webHidden/>
          </w:rPr>
          <w:tab/>
        </w:r>
        <w:r w:rsidR="00DA7365">
          <w:rPr>
            <w:noProof/>
            <w:webHidden/>
          </w:rPr>
          <w:fldChar w:fldCharType="begin"/>
        </w:r>
        <w:r w:rsidR="00DA7365">
          <w:rPr>
            <w:noProof/>
            <w:webHidden/>
          </w:rPr>
          <w:instrText xml:space="preserve"> PAGEREF _Toc405238837 \h </w:instrText>
        </w:r>
        <w:r w:rsidR="00DA7365">
          <w:rPr>
            <w:noProof/>
            <w:webHidden/>
          </w:rPr>
        </w:r>
        <w:r w:rsidR="00DA7365">
          <w:rPr>
            <w:noProof/>
            <w:webHidden/>
          </w:rPr>
          <w:fldChar w:fldCharType="separate"/>
        </w:r>
        <w:r w:rsidR="00506A1A">
          <w:rPr>
            <w:noProof/>
            <w:webHidden/>
          </w:rPr>
          <w:t>22</w:t>
        </w:r>
        <w:r w:rsidR="00DA7365">
          <w:rPr>
            <w:noProof/>
            <w:webHidden/>
          </w:rPr>
          <w:fldChar w:fldCharType="end"/>
        </w:r>
      </w:hyperlink>
    </w:p>
    <w:p w14:paraId="11F0F4DB" w14:textId="77777777" w:rsidR="00DA7365" w:rsidRDefault="00FF14D0" w:rsidP="00DA7365">
      <w:pPr>
        <w:pStyle w:val="30"/>
        <w:spacing w:before="120" w:after="120"/>
        <w:ind w:left="840"/>
        <w:rPr>
          <w:rFonts w:asciiTheme="minorHAnsi" w:eastAsiaTheme="minorEastAsia" w:hAnsiTheme="minorHAnsi" w:cstheme="minorBidi"/>
          <w:noProof/>
          <w:szCs w:val="22"/>
        </w:rPr>
      </w:pPr>
      <w:hyperlink w:anchor="_Toc405238838" w:history="1">
        <w:r w:rsidR="00DA7365" w:rsidRPr="00A148DD">
          <w:rPr>
            <w:rStyle w:val="aa"/>
            <w:noProof/>
          </w:rPr>
          <w:t>2.6.3 MFC</w:t>
        </w:r>
        <w:r w:rsidR="00DA7365" w:rsidRPr="00A148DD">
          <w:rPr>
            <w:rStyle w:val="aa"/>
            <w:rFonts w:hint="eastAsia"/>
            <w:noProof/>
          </w:rPr>
          <w:t>与</w:t>
        </w:r>
        <w:r w:rsidR="00DA7365" w:rsidRPr="00A148DD">
          <w:rPr>
            <w:rStyle w:val="aa"/>
            <w:noProof/>
          </w:rPr>
          <w:t>WPF</w:t>
        </w:r>
        <w:r w:rsidR="00DA7365" w:rsidRPr="00A148DD">
          <w:rPr>
            <w:rStyle w:val="aa"/>
            <w:rFonts w:hint="eastAsia"/>
            <w:noProof/>
          </w:rPr>
          <w:t>比较</w:t>
        </w:r>
        <w:r w:rsidR="00DA7365">
          <w:rPr>
            <w:noProof/>
            <w:webHidden/>
          </w:rPr>
          <w:tab/>
        </w:r>
        <w:r w:rsidR="00DA7365">
          <w:rPr>
            <w:noProof/>
            <w:webHidden/>
          </w:rPr>
          <w:fldChar w:fldCharType="begin"/>
        </w:r>
        <w:r w:rsidR="00DA7365">
          <w:rPr>
            <w:noProof/>
            <w:webHidden/>
          </w:rPr>
          <w:instrText xml:space="preserve"> PAGEREF _Toc405238838 \h </w:instrText>
        </w:r>
        <w:r w:rsidR="00DA7365">
          <w:rPr>
            <w:noProof/>
            <w:webHidden/>
          </w:rPr>
        </w:r>
        <w:r w:rsidR="00DA7365">
          <w:rPr>
            <w:noProof/>
            <w:webHidden/>
          </w:rPr>
          <w:fldChar w:fldCharType="separate"/>
        </w:r>
        <w:r w:rsidR="00506A1A">
          <w:rPr>
            <w:noProof/>
            <w:webHidden/>
          </w:rPr>
          <w:t>23</w:t>
        </w:r>
        <w:r w:rsidR="00DA7365">
          <w:rPr>
            <w:noProof/>
            <w:webHidden/>
          </w:rPr>
          <w:fldChar w:fldCharType="end"/>
        </w:r>
      </w:hyperlink>
    </w:p>
    <w:p w14:paraId="63EE2E0D" w14:textId="77777777" w:rsidR="00DA7365" w:rsidRDefault="00FF14D0"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39" w:history="1">
        <w:r w:rsidR="00DA7365" w:rsidRPr="00A148DD">
          <w:rPr>
            <w:rStyle w:val="aa"/>
            <w:noProof/>
          </w:rPr>
          <w:t xml:space="preserve">2.7 </w:t>
        </w:r>
        <w:r w:rsidR="00DA7365" w:rsidRPr="00A148DD">
          <w:rPr>
            <w:rStyle w:val="aa"/>
            <w:rFonts w:hint="eastAsia"/>
            <w:noProof/>
          </w:rPr>
          <w:t>本章小结</w:t>
        </w:r>
        <w:r w:rsidR="00DA7365">
          <w:rPr>
            <w:noProof/>
            <w:webHidden/>
          </w:rPr>
          <w:tab/>
        </w:r>
        <w:r w:rsidR="00DA7365">
          <w:rPr>
            <w:noProof/>
            <w:webHidden/>
          </w:rPr>
          <w:fldChar w:fldCharType="begin"/>
        </w:r>
        <w:r w:rsidR="00DA7365">
          <w:rPr>
            <w:noProof/>
            <w:webHidden/>
          </w:rPr>
          <w:instrText xml:space="preserve"> PAGEREF _Toc405238839 \h </w:instrText>
        </w:r>
        <w:r w:rsidR="00DA7365">
          <w:rPr>
            <w:noProof/>
            <w:webHidden/>
          </w:rPr>
        </w:r>
        <w:r w:rsidR="00DA7365">
          <w:rPr>
            <w:noProof/>
            <w:webHidden/>
          </w:rPr>
          <w:fldChar w:fldCharType="separate"/>
        </w:r>
        <w:r w:rsidR="00506A1A">
          <w:rPr>
            <w:noProof/>
            <w:webHidden/>
          </w:rPr>
          <w:t>24</w:t>
        </w:r>
        <w:r w:rsidR="00DA7365">
          <w:rPr>
            <w:noProof/>
            <w:webHidden/>
          </w:rPr>
          <w:fldChar w:fldCharType="end"/>
        </w:r>
      </w:hyperlink>
    </w:p>
    <w:p w14:paraId="4369A747" w14:textId="77777777" w:rsidR="00DA7365" w:rsidRDefault="00FF14D0" w:rsidP="00DA7365">
      <w:pPr>
        <w:pStyle w:val="10"/>
        <w:spacing w:before="120" w:after="120"/>
        <w:rPr>
          <w:rFonts w:asciiTheme="minorHAnsi" w:eastAsiaTheme="minorEastAsia" w:hAnsiTheme="minorHAnsi" w:cstheme="minorBidi"/>
          <w:noProof/>
          <w:sz w:val="21"/>
          <w:szCs w:val="22"/>
        </w:rPr>
      </w:pPr>
      <w:hyperlink w:anchor="_Toc405238840" w:history="1">
        <w:r w:rsidR="00DA7365" w:rsidRPr="00A148DD">
          <w:rPr>
            <w:rStyle w:val="aa"/>
            <w:rFonts w:hint="eastAsia"/>
            <w:noProof/>
          </w:rPr>
          <w:t>第三章</w:t>
        </w:r>
        <w:r w:rsidR="00DA7365" w:rsidRPr="00A148DD">
          <w:rPr>
            <w:rStyle w:val="aa"/>
            <w:noProof/>
          </w:rPr>
          <w:t xml:space="preserve"> </w:t>
        </w:r>
        <w:r w:rsidR="00DA7365" w:rsidRPr="00A148DD">
          <w:rPr>
            <w:rStyle w:val="aa"/>
            <w:rFonts w:hint="eastAsia"/>
            <w:noProof/>
          </w:rPr>
          <w:t>基于</w:t>
        </w:r>
        <w:r w:rsidR="00DA7365" w:rsidRPr="00A148DD">
          <w:rPr>
            <w:rStyle w:val="aa"/>
            <w:noProof/>
          </w:rPr>
          <w:t>Android</w:t>
        </w:r>
        <w:r w:rsidR="00DA7365" w:rsidRPr="00A148DD">
          <w:rPr>
            <w:rStyle w:val="aa"/>
            <w:rFonts w:hint="eastAsia"/>
            <w:noProof/>
          </w:rPr>
          <w:t>平台的电子飞行包（</w:t>
        </w:r>
        <w:r w:rsidR="00DA7365" w:rsidRPr="00A148DD">
          <w:rPr>
            <w:rStyle w:val="aa"/>
            <w:noProof/>
          </w:rPr>
          <w:t>EFB</w:t>
        </w:r>
        <w:r w:rsidR="00DA7365" w:rsidRPr="00A148DD">
          <w:rPr>
            <w:rStyle w:val="aa"/>
            <w:rFonts w:hint="eastAsia"/>
            <w:noProof/>
          </w:rPr>
          <w:t>）设计与实现</w:t>
        </w:r>
        <w:r w:rsidR="00DA7365">
          <w:rPr>
            <w:noProof/>
            <w:webHidden/>
          </w:rPr>
          <w:tab/>
        </w:r>
        <w:r w:rsidR="00DA7365">
          <w:rPr>
            <w:noProof/>
            <w:webHidden/>
          </w:rPr>
          <w:fldChar w:fldCharType="begin"/>
        </w:r>
        <w:r w:rsidR="00DA7365">
          <w:rPr>
            <w:noProof/>
            <w:webHidden/>
          </w:rPr>
          <w:instrText xml:space="preserve"> PAGEREF _Toc405238840 \h </w:instrText>
        </w:r>
        <w:r w:rsidR="00DA7365">
          <w:rPr>
            <w:noProof/>
            <w:webHidden/>
          </w:rPr>
        </w:r>
        <w:r w:rsidR="00DA7365">
          <w:rPr>
            <w:noProof/>
            <w:webHidden/>
          </w:rPr>
          <w:fldChar w:fldCharType="separate"/>
        </w:r>
        <w:r w:rsidR="00506A1A">
          <w:rPr>
            <w:noProof/>
            <w:webHidden/>
          </w:rPr>
          <w:t>25</w:t>
        </w:r>
        <w:r w:rsidR="00DA7365">
          <w:rPr>
            <w:noProof/>
            <w:webHidden/>
          </w:rPr>
          <w:fldChar w:fldCharType="end"/>
        </w:r>
      </w:hyperlink>
    </w:p>
    <w:p w14:paraId="4743209D" w14:textId="77777777" w:rsidR="00DA7365" w:rsidRDefault="00FF14D0"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41" w:history="1">
        <w:r w:rsidR="00DA7365" w:rsidRPr="00A148DD">
          <w:rPr>
            <w:rStyle w:val="aa"/>
            <w:noProof/>
          </w:rPr>
          <w:t xml:space="preserve">3.1 </w:t>
        </w:r>
        <w:r w:rsidR="00DA7365" w:rsidRPr="00A148DD">
          <w:rPr>
            <w:rStyle w:val="aa"/>
            <w:rFonts w:hint="eastAsia"/>
            <w:noProof/>
          </w:rPr>
          <w:t>电子飞行包总体设计</w:t>
        </w:r>
        <w:r w:rsidR="00DA7365">
          <w:rPr>
            <w:noProof/>
            <w:webHidden/>
          </w:rPr>
          <w:tab/>
        </w:r>
        <w:r w:rsidR="00DA7365">
          <w:rPr>
            <w:noProof/>
            <w:webHidden/>
          </w:rPr>
          <w:fldChar w:fldCharType="begin"/>
        </w:r>
        <w:r w:rsidR="00DA7365">
          <w:rPr>
            <w:noProof/>
            <w:webHidden/>
          </w:rPr>
          <w:instrText xml:space="preserve"> PAGEREF _Toc405238841 \h </w:instrText>
        </w:r>
        <w:r w:rsidR="00DA7365">
          <w:rPr>
            <w:noProof/>
            <w:webHidden/>
          </w:rPr>
        </w:r>
        <w:r w:rsidR="00DA7365">
          <w:rPr>
            <w:noProof/>
            <w:webHidden/>
          </w:rPr>
          <w:fldChar w:fldCharType="separate"/>
        </w:r>
        <w:r w:rsidR="00506A1A">
          <w:rPr>
            <w:noProof/>
            <w:webHidden/>
          </w:rPr>
          <w:t>25</w:t>
        </w:r>
        <w:r w:rsidR="00DA7365">
          <w:rPr>
            <w:noProof/>
            <w:webHidden/>
          </w:rPr>
          <w:fldChar w:fldCharType="end"/>
        </w:r>
      </w:hyperlink>
    </w:p>
    <w:p w14:paraId="75470E5C" w14:textId="77777777" w:rsidR="00DA7365" w:rsidRDefault="00FF14D0"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42" w:history="1">
        <w:r w:rsidR="00DA7365" w:rsidRPr="00A148DD">
          <w:rPr>
            <w:rStyle w:val="aa"/>
            <w:noProof/>
          </w:rPr>
          <w:t xml:space="preserve">3.2 </w:t>
        </w:r>
        <w:r w:rsidR="00DA7365" w:rsidRPr="00A148DD">
          <w:rPr>
            <w:rStyle w:val="aa"/>
            <w:rFonts w:hint="eastAsia"/>
            <w:noProof/>
          </w:rPr>
          <w:t>阅读器设计</w:t>
        </w:r>
        <w:r w:rsidR="00DA7365">
          <w:rPr>
            <w:noProof/>
            <w:webHidden/>
          </w:rPr>
          <w:tab/>
        </w:r>
        <w:r w:rsidR="00DA7365">
          <w:rPr>
            <w:noProof/>
            <w:webHidden/>
          </w:rPr>
          <w:fldChar w:fldCharType="begin"/>
        </w:r>
        <w:r w:rsidR="00DA7365">
          <w:rPr>
            <w:noProof/>
            <w:webHidden/>
          </w:rPr>
          <w:instrText xml:space="preserve"> PAGEREF _Toc405238842 \h </w:instrText>
        </w:r>
        <w:r w:rsidR="00DA7365">
          <w:rPr>
            <w:noProof/>
            <w:webHidden/>
          </w:rPr>
        </w:r>
        <w:r w:rsidR="00DA7365">
          <w:rPr>
            <w:noProof/>
            <w:webHidden/>
          </w:rPr>
          <w:fldChar w:fldCharType="separate"/>
        </w:r>
        <w:r w:rsidR="00506A1A">
          <w:rPr>
            <w:noProof/>
            <w:webHidden/>
          </w:rPr>
          <w:t>26</w:t>
        </w:r>
        <w:r w:rsidR="00DA7365">
          <w:rPr>
            <w:noProof/>
            <w:webHidden/>
          </w:rPr>
          <w:fldChar w:fldCharType="end"/>
        </w:r>
      </w:hyperlink>
    </w:p>
    <w:p w14:paraId="41FECBC5" w14:textId="77777777" w:rsidR="00DA7365" w:rsidRDefault="00FF14D0" w:rsidP="00DA7365">
      <w:pPr>
        <w:pStyle w:val="30"/>
        <w:spacing w:before="120" w:after="120"/>
        <w:ind w:left="840"/>
        <w:rPr>
          <w:rFonts w:asciiTheme="minorHAnsi" w:eastAsiaTheme="minorEastAsia" w:hAnsiTheme="minorHAnsi" w:cstheme="minorBidi"/>
          <w:noProof/>
          <w:szCs w:val="22"/>
        </w:rPr>
      </w:pPr>
      <w:hyperlink w:anchor="_Toc405238843" w:history="1">
        <w:r w:rsidR="00DA7365" w:rsidRPr="00A148DD">
          <w:rPr>
            <w:rStyle w:val="aa"/>
            <w:noProof/>
          </w:rPr>
          <w:t>3.3.1 MuPDF</w:t>
        </w:r>
        <w:r w:rsidR="00DA7365" w:rsidRPr="00A148DD">
          <w:rPr>
            <w:rStyle w:val="aa"/>
            <w:rFonts w:hint="eastAsia"/>
            <w:noProof/>
          </w:rPr>
          <w:t>简介</w:t>
        </w:r>
        <w:r w:rsidR="00DA7365">
          <w:rPr>
            <w:noProof/>
            <w:webHidden/>
          </w:rPr>
          <w:tab/>
        </w:r>
        <w:r w:rsidR="00DA7365">
          <w:rPr>
            <w:noProof/>
            <w:webHidden/>
          </w:rPr>
          <w:fldChar w:fldCharType="begin"/>
        </w:r>
        <w:r w:rsidR="00DA7365">
          <w:rPr>
            <w:noProof/>
            <w:webHidden/>
          </w:rPr>
          <w:instrText xml:space="preserve"> PAGEREF _Toc405238843 \h </w:instrText>
        </w:r>
        <w:r w:rsidR="00DA7365">
          <w:rPr>
            <w:noProof/>
            <w:webHidden/>
          </w:rPr>
        </w:r>
        <w:r w:rsidR="00DA7365">
          <w:rPr>
            <w:noProof/>
            <w:webHidden/>
          </w:rPr>
          <w:fldChar w:fldCharType="separate"/>
        </w:r>
        <w:r w:rsidR="00506A1A">
          <w:rPr>
            <w:noProof/>
            <w:webHidden/>
          </w:rPr>
          <w:t>26</w:t>
        </w:r>
        <w:r w:rsidR="00DA7365">
          <w:rPr>
            <w:noProof/>
            <w:webHidden/>
          </w:rPr>
          <w:fldChar w:fldCharType="end"/>
        </w:r>
      </w:hyperlink>
    </w:p>
    <w:p w14:paraId="66DC1111" w14:textId="77777777" w:rsidR="00DA7365" w:rsidRDefault="00FF14D0" w:rsidP="00DA7365">
      <w:pPr>
        <w:pStyle w:val="30"/>
        <w:spacing w:before="120" w:after="120"/>
        <w:ind w:left="840"/>
        <w:rPr>
          <w:rFonts w:asciiTheme="minorHAnsi" w:eastAsiaTheme="minorEastAsia" w:hAnsiTheme="minorHAnsi" w:cstheme="minorBidi"/>
          <w:noProof/>
          <w:szCs w:val="22"/>
        </w:rPr>
      </w:pPr>
      <w:hyperlink w:anchor="_Toc405238844" w:history="1">
        <w:r w:rsidR="00DA7365" w:rsidRPr="00A148DD">
          <w:rPr>
            <w:rStyle w:val="aa"/>
            <w:noProof/>
          </w:rPr>
          <w:t>3.3.2 MuPDF</w:t>
        </w:r>
        <w:r w:rsidR="00DA7365" w:rsidRPr="00A148DD">
          <w:rPr>
            <w:rStyle w:val="aa"/>
            <w:rFonts w:hint="eastAsia"/>
            <w:noProof/>
          </w:rPr>
          <w:t>多线程机制</w:t>
        </w:r>
        <w:r w:rsidR="00DA7365">
          <w:rPr>
            <w:noProof/>
            <w:webHidden/>
          </w:rPr>
          <w:tab/>
        </w:r>
        <w:r w:rsidR="00DA7365">
          <w:rPr>
            <w:noProof/>
            <w:webHidden/>
          </w:rPr>
          <w:fldChar w:fldCharType="begin"/>
        </w:r>
        <w:r w:rsidR="00DA7365">
          <w:rPr>
            <w:noProof/>
            <w:webHidden/>
          </w:rPr>
          <w:instrText xml:space="preserve"> PAGEREF _Toc405238844 \h </w:instrText>
        </w:r>
        <w:r w:rsidR="00DA7365">
          <w:rPr>
            <w:noProof/>
            <w:webHidden/>
          </w:rPr>
        </w:r>
        <w:r w:rsidR="00DA7365">
          <w:rPr>
            <w:noProof/>
            <w:webHidden/>
          </w:rPr>
          <w:fldChar w:fldCharType="separate"/>
        </w:r>
        <w:r w:rsidR="00506A1A">
          <w:rPr>
            <w:noProof/>
            <w:webHidden/>
          </w:rPr>
          <w:t>26</w:t>
        </w:r>
        <w:r w:rsidR="00DA7365">
          <w:rPr>
            <w:noProof/>
            <w:webHidden/>
          </w:rPr>
          <w:fldChar w:fldCharType="end"/>
        </w:r>
      </w:hyperlink>
    </w:p>
    <w:p w14:paraId="2387A47A" w14:textId="77777777" w:rsidR="00DA7365" w:rsidRDefault="00FF14D0" w:rsidP="00DA7365">
      <w:pPr>
        <w:pStyle w:val="30"/>
        <w:spacing w:before="120" w:after="120"/>
        <w:ind w:left="840"/>
        <w:rPr>
          <w:rFonts w:asciiTheme="minorHAnsi" w:eastAsiaTheme="minorEastAsia" w:hAnsiTheme="minorHAnsi" w:cstheme="minorBidi"/>
          <w:noProof/>
          <w:szCs w:val="22"/>
        </w:rPr>
      </w:pPr>
      <w:hyperlink w:anchor="_Toc405238845" w:history="1">
        <w:r w:rsidR="00DA7365" w:rsidRPr="00A148DD">
          <w:rPr>
            <w:rStyle w:val="aa"/>
            <w:noProof/>
          </w:rPr>
          <w:t>3.3.3 MuPDF</w:t>
        </w:r>
        <w:r w:rsidR="00DA7365" w:rsidRPr="00A148DD">
          <w:rPr>
            <w:rStyle w:val="aa"/>
            <w:rFonts w:hint="eastAsia"/>
            <w:noProof/>
          </w:rPr>
          <w:t>使用</w:t>
        </w:r>
        <w:r w:rsidR="00DA7365">
          <w:rPr>
            <w:noProof/>
            <w:webHidden/>
          </w:rPr>
          <w:tab/>
        </w:r>
        <w:r w:rsidR="00DA7365">
          <w:rPr>
            <w:noProof/>
            <w:webHidden/>
          </w:rPr>
          <w:fldChar w:fldCharType="begin"/>
        </w:r>
        <w:r w:rsidR="00DA7365">
          <w:rPr>
            <w:noProof/>
            <w:webHidden/>
          </w:rPr>
          <w:instrText xml:space="preserve"> PAGEREF _Toc405238845 \h </w:instrText>
        </w:r>
        <w:r w:rsidR="00DA7365">
          <w:rPr>
            <w:noProof/>
            <w:webHidden/>
          </w:rPr>
        </w:r>
        <w:r w:rsidR="00DA7365">
          <w:rPr>
            <w:noProof/>
            <w:webHidden/>
          </w:rPr>
          <w:fldChar w:fldCharType="separate"/>
        </w:r>
        <w:r w:rsidR="00506A1A">
          <w:rPr>
            <w:noProof/>
            <w:webHidden/>
          </w:rPr>
          <w:t>28</w:t>
        </w:r>
        <w:r w:rsidR="00DA7365">
          <w:rPr>
            <w:noProof/>
            <w:webHidden/>
          </w:rPr>
          <w:fldChar w:fldCharType="end"/>
        </w:r>
      </w:hyperlink>
    </w:p>
    <w:p w14:paraId="25BD93FE" w14:textId="77777777" w:rsidR="00DA7365" w:rsidRDefault="00FF14D0"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46" w:history="1">
        <w:r w:rsidR="00DA7365" w:rsidRPr="00A148DD">
          <w:rPr>
            <w:rStyle w:val="aa"/>
            <w:noProof/>
          </w:rPr>
          <w:t xml:space="preserve">3.3 </w:t>
        </w:r>
        <w:r w:rsidR="00DA7365" w:rsidRPr="00A148DD">
          <w:rPr>
            <w:rStyle w:val="aa"/>
            <w:rFonts w:hint="eastAsia"/>
            <w:noProof/>
          </w:rPr>
          <w:t>数据增量更新</w:t>
        </w:r>
        <w:r w:rsidR="00DA7365">
          <w:rPr>
            <w:noProof/>
            <w:webHidden/>
          </w:rPr>
          <w:tab/>
        </w:r>
        <w:r w:rsidR="00DA7365">
          <w:rPr>
            <w:noProof/>
            <w:webHidden/>
          </w:rPr>
          <w:fldChar w:fldCharType="begin"/>
        </w:r>
        <w:r w:rsidR="00DA7365">
          <w:rPr>
            <w:noProof/>
            <w:webHidden/>
          </w:rPr>
          <w:instrText xml:space="preserve"> PAGEREF _Toc405238846 \h </w:instrText>
        </w:r>
        <w:r w:rsidR="00DA7365">
          <w:rPr>
            <w:noProof/>
            <w:webHidden/>
          </w:rPr>
        </w:r>
        <w:r w:rsidR="00DA7365">
          <w:rPr>
            <w:noProof/>
            <w:webHidden/>
          </w:rPr>
          <w:fldChar w:fldCharType="separate"/>
        </w:r>
        <w:r w:rsidR="00506A1A">
          <w:rPr>
            <w:noProof/>
            <w:webHidden/>
          </w:rPr>
          <w:t>29</w:t>
        </w:r>
        <w:r w:rsidR="00DA7365">
          <w:rPr>
            <w:noProof/>
            <w:webHidden/>
          </w:rPr>
          <w:fldChar w:fldCharType="end"/>
        </w:r>
      </w:hyperlink>
    </w:p>
    <w:p w14:paraId="74E34F89" w14:textId="77777777" w:rsidR="00DA7365" w:rsidRDefault="00FF14D0" w:rsidP="00DA7365">
      <w:pPr>
        <w:pStyle w:val="30"/>
        <w:spacing w:before="120" w:after="120"/>
        <w:ind w:left="840"/>
        <w:rPr>
          <w:rFonts w:asciiTheme="minorHAnsi" w:eastAsiaTheme="minorEastAsia" w:hAnsiTheme="minorHAnsi" w:cstheme="minorBidi"/>
          <w:noProof/>
          <w:szCs w:val="22"/>
        </w:rPr>
      </w:pPr>
      <w:hyperlink w:anchor="_Toc405238847" w:history="1">
        <w:r w:rsidR="00DA7365" w:rsidRPr="00A148DD">
          <w:rPr>
            <w:rStyle w:val="aa"/>
            <w:noProof/>
          </w:rPr>
          <w:t xml:space="preserve">3.3.1 </w:t>
        </w:r>
        <w:r w:rsidR="00DA7365" w:rsidRPr="00A148DD">
          <w:rPr>
            <w:rStyle w:val="aa"/>
            <w:rFonts w:hint="eastAsia"/>
            <w:noProof/>
          </w:rPr>
          <w:t>技术设计</w:t>
        </w:r>
        <w:r w:rsidR="00DA7365">
          <w:rPr>
            <w:noProof/>
            <w:webHidden/>
          </w:rPr>
          <w:tab/>
        </w:r>
        <w:r w:rsidR="00DA7365">
          <w:rPr>
            <w:noProof/>
            <w:webHidden/>
          </w:rPr>
          <w:fldChar w:fldCharType="begin"/>
        </w:r>
        <w:r w:rsidR="00DA7365">
          <w:rPr>
            <w:noProof/>
            <w:webHidden/>
          </w:rPr>
          <w:instrText xml:space="preserve"> PAGEREF _Toc405238847 \h </w:instrText>
        </w:r>
        <w:r w:rsidR="00DA7365">
          <w:rPr>
            <w:noProof/>
            <w:webHidden/>
          </w:rPr>
        </w:r>
        <w:r w:rsidR="00DA7365">
          <w:rPr>
            <w:noProof/>
            <w:webHidden/>
          </w:rPr>
          <w:fldChar w:fldCharType="separate"/>
        </w:r>
        <w:r w:rsidR="00506A1A">
          <w:rPr>
            <w:noProof/>
            <w:webHidden/>
          </w:rPr>
          <w:t>29</w:t>
        </w:r>
        <w:r w:rsidR="00DA7365">
          <w:rPr>
            <w:noProof/>
            <w:webHidden/>
          </w:rPr>
          <w:fldChar w:fldCharType="end"/>
        </w:r>
      </w:hyperlink>
    </w:p>
    <w:p w14:paraId="4F6F39EC" w14:textId="77777777" w:rsidR="00DA7365" w:rsidRDefault="00FF14D0" w:rsidP="00DA7365">
      <w:pPr>
        <w:pStyle w:val="30"/>
        <w:spacing w:before="120" w:after="120"/>
        <w:ind w:left="840"/>
        <w:rPr>
          <w:rFonts w:asciiTheme="minorHAnsi" w:eastAsiaTheme="minorEastAsia" w:hAnsiTheme="minorHAnsi" w:cstheme="minorBidi"/>
          <w:noProof/>
          <w:szCs w:val="22"/>
        </w:rPr>
      </w:pPr>
      <w:hyperlink w:anchor="_Toc405238848" w:history="1">
        <w:r w:rsidR="00DA7365" w:rsidRPr="00A148DD">
          <w:rPr>
            <w:rStyle w:val="aa"/>
            <w:noProof/>
          </w:rPr>
          <w:t xml:space="preserve">3.3.2 </w:t>
        </w:r>
        <w:r w:rsidR="00DA7365" w:rsidRPr="00A148DD">
          <w:rPr>
            <w:rStyle w:val="aa"/>
            <w:rFonts w:hint="eastAsia"/>
            <w:noProof/>
          </w:rPr>
          <w:t>增量更新设计</w:t>
        </w:r>
        <w:r w:rsidR="00DA7365">
          <w:rPr>
            <w:noProof/>
            <w:webHidden/>
          </w:rPr>
          <w:tab/>
        </w:r>
        <w:r w:rsidR="00DA7365">
          <w:rPr>
            <w:noProof/>
            <w:webHidden/>
          </w:rPr>
          <w:fldChar w:fldCharType="begin"/>
        </w:r>
        <w:r w:rsidR="00DA7365">
          <w:rPr>
            <w:noProof/>
            <w:webHidden/>
          </w:rPr>
          <w:instrText xml:space="preserve"> PAGEREF _Toc405238848 \h </w:instrText>
        </w:r>
        <w:r w:rsidR="00DA7365">
          <w:rPr>
            <w:noProof/>
            <w:webHidden/>
          </w:rPr>
        </w:r>
        <w:r w:rsidR="00DA7365">
          <w:rPr>
            <w:noProof/>
            <w:webHidden/>
          </w:rPr>
          <w:fldChar w:fldCharType="separate"/>
        </w:r>
        <w:r w:rsidR="00506A1A">
          <w:rPr>
            <w:noProof/>
            <w:webHidden/>
          </w:rPr>
          <w:t>30</w:t>
        </w:r>
        <w:r w:rsidR="00DA7365">
          <w:rPr>
            <w:noProof/>
            <w:webHidden/>
          </w:rPr>
          <w:fldChar w:fldCharType="end"/>
        </w:r>
      </w:hyperlink>
    </w:p>
    <w:p w14:paraId="790DF603" w14:textId="77777777" w:rsidR="00DA7365" w:rsidRDefault="00FF14D0"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49" w:history="1">
        <w:r w:rsidR="00DA7365" w:rsidRPr="00A148DD">
          <w:rPr>
            <w:rStyle w:val="aa"/>
            <w:noProof/>
          </w:rPr>
          <w:t xml:space="preserve">3.4 </w:t>
        </w:r>
        <w:r w:rsidR="00DA7365" w:rsidRPr="00A148DD">
          <w:rPr>
            <w:rStyle w:val="aa"/>
            <w:rFonts w:hint="eastAsia"/>
            <w:noProof/>
          </w:rPr>
          <w:t>机场飞行滑跑导航</w:t>
        </w:r>
        <w:r w:rsidR="00DA7365">
          <w:rPr>
            <w:noProof/>
            <w:webHidden/>
          </w:rPr>
          <w:tab/>
        </w:r>
        <w:r w:rsidR="00DA7365">
          <w:rPr>
            <w:noProof/>
            <w:webHidden/>
          </w:rPr>
          <w:fldChar w:fldCharType="begin"/>
        </w:r>
        <w:r w:rsidR="00DA7365">
          <w:rPr>
            <w:noProof/>
            <w:webHidden/>
          </w:rPr>
          <w:instrText xml:space="preserve"> PAGEREF _Toc405238849 \h </w:instrText>
        </w:r>
        <w:r w:rsidR="00DA7365">
          <w:rPr>
            <w:noProof/>
            <w:webHidden/>
          </w:rPr>
        </w:r>
        <w:r w:rsidR="00DA7365">
          <w:rPr>
            <w:noProof/>
            <w:webHidden/>
          </w:rPr>
          <w:fldChar w:fldCharType="separate"/>
        </w:r>
        <w:r w:rsidR="00506A1A">
          <w:rPr>
            <w:noProof/>
            <w:webHidden/>
          </w:rPr>
          <w:t>30</w:t>
        </w:r>
        <w:r w:rsidR="00DA7365">
          <w:rPr>
            <w:noProof/>
            <w:webHidden/>
          </w:rPr>
          <w:fldChar w:fldCharType="end"/>
        </w:r>
      </w:hyperlink>
    </w:p>
    <w:p w14:paraId="27A3C4C8" w14:textId="77777777" w:rsidR="00DA7365" w:rsidRDefault="00FF14D0" w:rsidP="00DA7365">
      <w:pPr>
        <w:pStyle w:val="21"/>
        <w:tabs>
          <w:tab w:val="left" w:pos="1050"/>
          <w:tab w:val="right" w:leader="dot" w:pos="9061"/>
        </w:tabs>
        <w:spacing w:before="120" w:after="120"/>
        <w:ind w:left="420"/>
        <w:rPr>
          <w:rFonts w:asciiTheme="minorHAnsi" w:eastAsiaTheme="minorEastAsia" w:hAnsiTheme="minorHAnsi" w:cstheme="minorBidi"/>
          <w:noProof/>
          <w:sz w:val="21"/>
          <w:szCs w:val="22"/>
        </w:rPr>
      </w:pPr>
      <w:hyperlink w:anchor="_Toc405238850" w:history="1">
        <w:r w:rsidR="00DA7365" w:rsidRPr="00A148DD">
          <w:rPr>
            <w:rStyle w:val="aa"/>
            <w:noProof/>
          </w:rPr>
          <w:t>3.5</w:t>
        </w:r>
        <w:r w:rsidR="00DA7365">
          <w:rPr>
            <w:rFonts w:asciiTheme="minorHAnsi" w:eastAsiaTheme="minorEastAsia" w:hAnsiTheme="minorHAnsi" w:cstheme="minorBidi"/>
            <w:noProof/>
            <w:sz w:val="21"/>
            <w:szCs w:val="22"/>
          </w:rPr>
          <w:tab/>
        </w:r>
        <w:r w:rsidR="00DA7365" w:rsidRPr="00A148DD">
          <w:rPr>
            <w:rStyle w:val="aa"/>
            <w:rFonts w:hint="eastAsia"/>
            <w:noProof/>
          </w:rPr>
          <w:t>飞行计划导航</w:t>
        </w:r>
        <w:r w:rsidR="00DA7365">
          <w:rPr>
            <w:noProof/>
            <w:webHidden/>
          </w:rPr>
          <w:tab/>
        </w:r>
        <w:r w:rsidR="00DA7365">
          <w:rPr>
            <w:noProof/>
            <w:webHidden/>
          </w:rPr>
          <w:fldChar w:fldCharType="begin"/>
        </w:r>
        <w:r w:rsidR="00DA7365">
          <w:rPr>
            <w:noProof/>
            <w:webHidden/>
          </w:rPr>
          <w:instrText xml:space="preserve"> PAGEREF _Toc405238850 \h </w:instrText>
        </w:r>
        <w:r w:rsidR="00DA7365">
          <w:rPr>
            <w:noProof/>
            <w:webHidden/>
          </w:rPr>
        </w:r>
        <w:r w:rsidR="00DA7365">
          <w:rPr>
            <w:noProof/>
            <w:webHidden/>
          </w:rPr>
          <w:fldChar w:fldCharType="separate"/>
        </w:r>
        <w:r w:rsidR="00506A1A">
          <w:rPr>
            <w:noProof/>
            <w:webHidden/>
          </w:rPr>
          <w:t>31</w:t>
        </w:r>
        <w:r w:rsidR="00DA7365">
          <w:rPr>
            <w:noProof/>
            <w:webHidden/>
          </w:rPr>
          <w:fldChar w:fldCharType="end"/>
        </w:r>
      </w:hyperlink>
    </w:p>
    <w:p w14:paraId="50C0F184" w14:textId="77777777" w:rsidR="00DA7365" w:rsidRDefault="00FF14D0" w:rsidP="00DA7365">
      <w:pPr>
        <w:pStyle w:val="30"/>
        <w:spacing w:before="120" w:after="120"/>
        <w:ind w:left="840"/>
        <w:rPr>
          <w:rFonts w:asciiTheme="minorHAnsi" w:eastAsiaTheme="minorEastAsia" w:hAnsiTheme="minorHAnsi" w:cstheme="minorBidi"/>
          <w:noProof/>
          <w:szCs w:val="22"/>
        </w:rPr>
      </w:pPr>
      <w:hyperlink w:anchor="_Toc405238851" w:history="1">
        <w:r w:rsidR="00DA7365" w:rsidRPr="00A148DD">
          <w:rPr>
            <w:rStyle w:val="aa"/>
            <w:noProof/>
          </w:rPr>
          <w:t xml:space="preserve">3.5.1 </w:t>
        </w:r>
        <w:r w:rsidR="00DA7365" w:rsidRPr="00A148DD">
          <w:rPr>
            <w:rStyle w:val="aa"/>
            <w:rFonts w:hint="eastAsia"/>
            <w:noProof/>
          </w:rPr>
          <w:t>飞行计划导航制作流程</w:t>
        </w:r>
        <w:r w:rsidR="00DA7365">
          <w:rPr>
            <w:noProof/>
            <w:webHidden/>
          </w:rPr>
          <w:tab/>
        </w:r>
        <w:r w:rsidR="00DA7365">
          <w:rPr>
            <w:noProof/>
            <w:webHidden/>
          </w:rPr>
          <w:fldChar w:fldCharType="begin"/>
        </w:r>
        <w:r w:rsidR="00DA7365">
          <w:rPr>
            <w:noProof/>
            <w:webHidden/>
          </w:rPr>
          <w:instrText xml:space="preserve"> PAGEREF _Toc405238851 \h </w:instrText>
        </w:r>
        <w:r w:rsidR="00DA7365">
          <w:rPr>
            <w:noProof/>
            <w:webHidden/>
          </w:rPr>
        </w:r>
        <w:r w:rsidR="00DA7365">
          <w:rPr>
            <w:noProof/>
            <w:webHidden/>
          </w:rPr>
          <w:fldChar w:fldCharType="separate"/>
        </w:r>
        <w:r w:rsidR="00506A1A">
          <w:rPr>
            <w:noProof/>
            <w:webHidden/>
          </w:rPr>
          <w:t>32</w:t>
        </w:r>
        <w:r w:rsidR="00DA7365">
          <w:rPr>
            <w:noProof/>
            <w:webHidden/>
          </w:rPr>
          <w:fldChar w:fldCharType="end"/>
        </w:r>
      </w:hyperlink>
    </w:p>
    <w:p w14:paraId="14FE2C06" w14:textId="77777777" w:rsidR="00DA7365" w:rsidRDefault="00FF14D0"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52" w:history="1">
        <w:r w:rsidR="00DA7365" w:rsidRPr="00A148DD">
          <w:rPr>
            <w:rStyle w:val="aa"/>
            <w:noProof/>
          </w:rPr>
          <w:t>3.6 GIS</w:t>
        </w:r>
        <w:r w:rsidR="00DA7365" w:rsidRPr="00A148DD">
          <w:rPr>
            <w:rStyle w:val="aa"/>
            <w:rFonts w:hint="eastAsia"/>
            <w:noProof/>
          </w:rPr>
          <w:t>切图</w:t>
        </w:r>
        <w:r w:rsidR="00DA7365">
          <w:rPr>
            <w:noProof/>
            <w:webHidden/>
          </w:rPr>
          <w:tab/>
        </w:r>
        <w:r w:rsidR="00DA7365">
          <w:rPr>
            <w:noProof/>
            <w:webHidden/>
          </w:rPr>
          <w:fldChar w:fldCharType="begin"/>
        </w:r>
        <w:r w:rsidR="00DA7365">
          <w:rPr>
            <w:noProof/>
            <w:webHidden/>
          </w:rPr>
          <w:instrText xml:space="preserve"> PAGEREF _Toc405238852 \h </w:instrText>
        </w:r>
        <w:r w:rsidR="00DA7365">
          <w:rPr>
            <w:noProof/>
            <w:webHidden/>
          </w:rPr>
        </w:r>
        <w:r w:rsidR="00DA7365">
          <w:rPr>
            <w:noProof/>
            <w:webHidden/>
          </w:rPr>
          <w:fldChar w:fldCharType="separate"/>
        </w:r>
        <w:r w:rsidR="00506A1A">
          <w:rPr>
            <w:noProof/>
            <w:webHidden/>
          </w:rPr>
          <w:t>33</w:t>
        </w:r>
        <w:r w:rsidR="00DA7365">
          <w:rPr>
            <w:noProof/>
            <w:webHidden/>
          </w:rPr>
          <w:fldChar w:fldCharType="end"/>
        </w:r>
      </w:hyperlink>
    </w:p>
    <w:p w14:paraId="75EB9833" w14:textId="77777777" w:rsidR="00DA7365" w:rsidRDefault="00FF14D0"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53" w:history="1">
        <w:r w:rsidR="00DA7365" w:rsidRPr="00A148DD">
          <w:rPr>
            <w:rStyle w:val="aa"/>
            <w:noProof/>
          </w:rPr>
          <w:t xml:space="preserve">3.7 </w:t>
        </w:r>
        <w:r w:rsidR="00DA7365" w:rsidRPr="00A148DD">
          <w:rPr>
            <w:rStyle w:val="aa"/>
            <w:rFonts w:hint="eastAsia"/>
            <w:noProof/>
          </w:rPr>
          <w:t>性能计算设计与实现</w:t>
        </w:r>
        <w:r w:rsidR="00DA7365">
          <w:rPr>
            <w:noProof/>
            <w:webHidden/>
          </w:rPr>
          <w:tab/>
        </w:r>
        <w:r w:rsidR="00DA7365">
          <w:rPr>
            <w:noProof/>
            <w:webHidden/>
          </w:rPr>
          <w:fldChar w:fldCharType="begin"/>
        </w:r>
        <w:r w:rsidR="00DA7365">
          <w:rPr>
            <w:noProof/>
            <w:webHidden/>
          </w:rPr>
          <w:instrText xml:space="preserve"> PAGEREF _Toc405238853 \h </w:instrText>
        </w:r>
        <w:r w:rsidR="00DA7365">
          <w:rPr>
            <w:noProof/>
            <w:webHidden/>
          </w:rPr>
        </w:r>
        <w:r w:rsidR="00DA7365">
          <w:rPr>
            <w:noProof/>
            <w:webHidden/>
          </w:rPr>
          <w:fldChar w:fldCharType="separate"/>
        </w:r>
        <w:r w:rsidR="00506A1A">
          <w:rPr>
            <w:noProof/>
            <w:webHidden/>
          </w:rPr>
          <w:t>35</w:t>
        </w:r>
        <w:r w:rsidR="00DA7365">
          <w:rPr>
            <w:noProof/>
            <w:webHidden/>
          </w:rPr>
          <w:fldChar w:fldCharType="end"/>
        </w:r>
      </w:hyperlink>
    </w:p>
    <w:p w14:paraId="6A3ADB4E" w14:textId="77777777" w:rsidR="00DA7365" w:rsidRDefault="00FF14D0" w:rsidP="00DA7365">
      <w:pPr>
        <w:pStyle w:val="30"/>
        <w:spacing w:before="120" w:after="120"/>
        <w:ind w:left="840"/>
        <w:rPr>
          <w:rFonts w:asciiTheme="minorHAnsi" w:eastAsiaTheme="minorEastAsia" w:hAnsiTheme="minorHAnsi" w:cstheme="minorBidi"/>
          <w:noProof/>
          <w:szCs w:val="22"/>
        </w:rPr>
      </w:pPr>
      <w:hyperlink w:anchor="_Toc405238854" w:history="1">
        <w:r w:rsidR="00DA7365" w:rsidRPr="00A148DD">
          <w:rPr>
            <w:rStyle w:val="aa"/>
            <w:noProof/>
          </w:rPr>
          <w:t xml:space="preserve">3.7.1 </w:t>
        </w:r>
        <w:r w:rsidR="00DA7365" w:rsidRPr="00A148DD">
          <w:rPr>
            <w:rStyle w:val="aa"/>
            <w:rFonts w:hint="eastAsia"/>
            <w:noProof/>
          </w:rPr>
          <w:t>起飞性能数据库的获取</w:t>
        </w:r>
        <w:r w:rsidR="00DA7365">
          <w:rPr>
            <w:noProof/>
            <w:webHidden/>
          </w:rPr>
          <w:tab/>
        </w:r>
        <w:r w:rsidR="00DA7365">
          <w:rPr>
            <w:noProof/>
            <w:webHidden/>
          </w:rPr>
          <w:fldChar w:fldCharType="begin"/>
        </w:r>
        <w:r w:rsidR="00DA7365">
          <w:rPr>
            <w:noProof/>
            <w:webHidden/>
          </w:rPr>
          <w:instrText xml:space="preserve"> PAGEREF _Toc405238854 \h </w:instrText>
        </w:r>
        <w:r w:rsidR="00DA7365">
          <w:rPr>
            <w:noProof/>
            <w:webHidden/>
          </w:rPr>
        </w:r>
        <w:r w:rsidR="00DA7365">
          <w:rPr>
            <w:noProof/>
            <w:webHidden/>
          </w:rPr>
          <w:fldChar w:fldCharType="separate"/>
        </w:r>
        <w:r w:rsidR="00506A1A">
          <w:rPr>
            <w:noProof/>
            <w:webHidden/>
          </w:rPr>
          <w:t>35</w:t>
        </w:r>
        <w:r w:rsidR="00DA7365">
          <w:rPr>
            <w:noProof/>
            <w:webHidden/>
          </w:rPr>
          <w:fldChar w:fldCharType="end"/>
        </w:r>
      </w:hyperlink>
    </w:p>
    <w:p w14:paraId="6EFC260F" w14:textId="77777777" w:rsidR="00DA7365" w:rsidRDefault="00FF14D0" w:rsidP="00DA7365">
      <w:pPr>
        <w:pStyle w:val="30"/>
        <w:spacing w:before="120" w:after="120"/>
        <w:ind w:left="840"/>
        <w:rPr>
          <w:rFonts w:asciiTheme="minorHAnsi" w:eastAsiaTheme="minorEastAsia" w:hAnsiTheme="minorHAnsi" w:cstheme="minorBidi"/>
          <w:noProof/>
          <w:szCs w:val="22"/>
        </w:rPr>
      </w:pPr>
      <w:hyperlink w:anchor="_Toc405238855" w:history="1">
        <w:r w:rsidR="00DA7365" w:rsidRPr="00A148DD">
          <w:rPr>
            <w:rStyle w:val="aa"/>
            <w:noProof/>
          </w:rPr>
          <w:t xml:space="preserve">3.7.2 </w:t>
        </w:r>
        <w:r w:rsidR="00DA7365" w:rsidRPr="00A148DD">
          <w:rPr>
            <w:rStyle w:val="aa"/>
            <w:rFonts w:hint="eastAsia"/>
            <w:noProof/>
          </w:rPr>
          <w:t>将数据导入数据库</w:t>
        </w:r>
        <w:r w:rsidR="00DA7365">
          <w:rPr>
            <w:noProof/>
            <w:webHidden/>
          </w:rPr>
          <w:tab/>
        </w:r>
        <w:r w:rsidR="00DA7365">
          <w:rPr>
            <w:noProof/>
            <w:webHidden/>
          </w:rPr>
          <w:fldChar w:fldCharType="begin"/>
        </w:r>
        <w:r w:rsidR="00DA7365">
          <w:rPr>
            <w:noProof/>
            <w:webHidden/>
          </w:rPr>
          <w:instrText xml:space="preserve"> PAGEREF _Toc405238855 \h </w:instrText>
        </w:r>
        <w:r w:rsidR="00DA7365">
          <w:rPr>
            <w:noProof/>
            <w:webHidden/>
          </w:rPr>
        </w:r>
        <w:r w:rsidR="00DA7365">
          <w:rPr>
            <w:noProof/>
            <w:webHidden/>
          </w:rPr>
          <w:fldChar w:fldCharType="separate"/>
        </w:r>
        <w:r w:rsidR="00506A1A">
          <w:rPr>
            <w:noProof/>
            <w:webHidden/>
          </w:rPr>
          <w:t>37</w:t>
        </w:r>
        <w:r w:rsidR="00DA7365">
          <w:rPr>
            <w:noProof/>
            <w:webHidden/>
          </w:rPr>
          <w:fldChar w:fldCharType="end"/>
        </w:r>
      </w:hyperlink>
    </w:p>
    <w:p w14:paraId="5A4D0EC6" w14:textId="77777777" w:rsidR="00DA7365" w:rsidRDefault="00FF14D0"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56" w:history="1">
        <w:r w:rsidR="00DA7365" w:rsidRPr="00A148DD">
          <w:rPr>
            <w:rStyle w:val="aa"/>
            <w:noProof/>
          </w:rPr>
          <w:t xml:space="preserve">3.8 </w:t>
        </w:r>
        <w:r w:rsidR="00DA7365" w:rsidRPr="00A148DD">
          <w:rPr>
            <w:rStyle w:val="aa"/>
            <w:rFonts w:hint="eastAsia"/>
            <w:noProof/>
          </w:rPr>
          <w:t>导航数据库的设计与实现</w:t>
        </w:r>
        <w:r w:rsidR="00DA7365">
          <w:rPr>
            <w:noProof/>
            <w:webHidden/>
          </w:rPr>
          <w:tab/>
        </w:r>
        <w:r w:rsidR="00DA7365">
          <w:rPr>
            <w:noProof/>
            <w:webHidden/>
          </w:rPr>
          <w:fldChar w:fldCharType="begin"/>
        </w:r>
        <w:r w:rsidR="00DA7365">
          <w:rPr>
            <w:noProof/>
            <w:webHidden/>
          </w:rPr>
          <w:instrText xml:space="preserve"> PAGEREF _Toc405238856 \h </w:instrText>
        </w:r>
        <w:r w:rsidR="00DA7365">
          <w:rPr>
            <w:noProof/>
            <w:webHidden/>
          </w:rPr>
        </w:r>
        <w:r w:rsidR="00DA7365">
          <w:rPr>
            <w:noProof/>
            <w:webHidden/>
          </w:rPr>
          <w:fldChar w:fldCharType="separate"/>
        </w:r>
        <w:r w:rsidR="00506A1A">
          <w:rPr>
            <w:noProof/>
            <w:webHidden/>
          </w:rPr>
          <w:t>38</w:t>
        </w:r>
        <w:r w:rsidR="00DA7365">
          <w:rPr>
            <w:noProof/>
            <w:webHidden/>
          </w:rPr>
          <w:fldChar w:fldCharType="end"/>
        </w:r>
      </w:hyperlink>
    </w:p>
    <w:p w14:paraId="593CAF66" w14:textId="77777777" w:rsidR="00DA7365" w:rsidRDefault="00FF14D0"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57" w:history="1">
        <w:r w:rsidR="00DA7365" w:rsidRPr="00A148DD">
          <w:rPr>
            <w:rStyle w:val="aa"/>
            <w:noProof/>
          </w:rPr>
          <w:t xml:space="preserve">3.9 </w:t>
        </w:r>
        <w:r w:rsidR="00DA7365" w:rsidRPr="00A148DD">
          <w:rPr>
            <w:rStyle w:val="aa"/>
            <w:rFonts w:hint="eastAsia"/>
            <w:noProof/>
          </w:rPr>
          <w:t>本章小结</w:t>
        </w:r>
        <w:r w:rsidR="00DA7365">
          <w:rPr>
            <w:noProof/>
            <w:webHidden/>
          </w:rPr>
          <w:tab/>
        </w:r>
        <w:r w:rsidR="00DA7365">
          <w:rPr>
            <w:noProof/>
            <w:webHidden/>
          </w:rPr>
          <w:fldChar w:fldCharType="begin"/>
        </w:r>
        <w:r w:rsidR="00DA7365">
          <w:rPr>
            <w:noProof/>
            <w:webHidden/>
          </w:rPr>
          <w:instrText xml:space="preserve"> PAGEREF _Toc405238857 \h </w:instrText>
        </w:r>
        <w:r w:rsidR="00DA7365">
          <w:rPr>
            <w:noProof/>
            <w:webHidden/>
          </w:rPr>
        </w:r>
        <w:r w:rsidR="00DA7365">
          <w:rPr>
            <w:noProof/>
            <w:webHidden/>
          </w:rPr>
          <w:fldChar w:fldCharType="separate"/>
        </w:r>
        <w:r w:rsidR="00506A1A">
          <w:rPr>
            <w:noProof/>
            <w:webHidden/>
          </w:rPr>
          <w:t>44</w:t>
        </w:r>
        <w:r w:rsidR="00DA7365">
          <w:rPr>
            <w:noProof/>
            <w:webHidden/>
          </w:rPr>
          <w:fldChar w:fldCharType="end"/>
        </w:r>
      </w:hyperlink>
    </w:p>
    <w:p w14:paraId="0821C45C" w14:textId="77777777" w:rsidR="00DA7365" w:rsidRDefault="00FF14D0" w:rsidP="00DA7365">
      <w:pPr>
        <w:pStyle w:val="10"/>
        <w:spacing w:before="120" w:after="120"/>
        <w:rPr>
          <w:rFonts w:asciiTheme="minorHAnsi" w:eastAsiaTheme="minorEastAsia" w:hAnsiTheme="minorHAnsi" w:cstheme="minorBidi"/>
          <w:noProof/>
          <w:sz w:val="21"/>
          <w:szCs w:val="22"/>
        </w:rPr>
      </w:pPr>
      <w:hyperlink w:anchor="_Toc405238858" w:history="1">
        <w:r w:rsidR="00DA7365" w:rsidRPr="00A148DD">
          <w:rPr>
            <w:rStyle w:val="aa"/>
            <w:rFonts w:hint="eastAsia"/>
            <w:noProof/>
          </w:rPr>
          <w:t>第四章</w:t>
        </w:r>
        <w:r w:rsidR="00DA7365" w:rsidRPr="00A148DD">
          <w:rPr>
            <w:rStyle w:val="aa"/>
            <w:noProof/>
          </w:rPr>
          <w:t xml:space="preserve"> </w:t>
        </w:r>
        <w:r w:rsidR="00DA7365" w:rsidRPr="00A148DD">
          <w:rPr>
            <w:rStyle w:val="aa"/>
            <w:rFonts w:hint="eastAsia"/>
            <w:noProof/>
          </w:rPr>
          <w:t>电子飞行包功能性测试</w:t>
        </w:r>
        <w:r w:rsidR="00DA7365">
          <w:rPr>
            <w:noProof/>
            <w:webHidden/>
          </w:rPr>
          <w:tab/>
        </w:r>
        <w:r w:rsidR="00DA7365">
          <w:rPr>
            <w:noProof/>
            <w:webHidden/>
          </w:rPr>
          <w:fldChar w:fldCharType="begin"/>
        </w:r>
        <w:r w:rsidR="00DA7365">
          <w:rPr>
            <w:noProof/>
            <w:webHidden/>
          </w:rPr>
          <w:instrText xml:space="preserve"> PAGEREF _Toc405238858 \h </w:instrText>
        </w:r>
        <w:r w:rsidR="00DA7365">
          <w:rPr>
            <w:noProof/>
            <w:webHidden/>
          </w:rPr>
        </w:r>
        <w:r w:rsidR="00DA7365">
          <w:rPr>
            <w:noProof/>
            <w:webHidden/>
          </w:rPr>
          <w:fldChar w:fldCharType="separate"/>
        </w:r>
        <w:r w:rsidR="00506A1A">
          <w:rPr>
            <w:noProof/>
            <w:webHidden/>
          </w:rPr>
          <w:t>45</w:t>
        </w:r>
        <w:r w:rsidR="00DA7365">
          <w:rPr>
            <w:noProof/>
            <w:webHidden/>
          </w:rPr>
          <w:fldChar w:fldCharType="end"/>
        </w:r>
      </w:hyperlink>
    </w:p>
    <w:p w14:paraId="1276AAE8" w14:textId="77777777" w:rsidR="00DA7365" w:rsidRDefault="00FF14D0"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59" w:history="1">
        <w:r w:rsidR="00DA7365" w:rsidRPr="00A148DD">
          <w:rPr>
            <w:rStyle w:val="aa"/>
            <w:noProof/>
          </w:rPr>
          <w:t xml:space="preserve">4.1 </w:t>
        </w:r>
        <w:r w:rsidR="00DA7365" w:rsidRPr="00A148DD">
          <w:rPr>
            <w:rStyle w:val="aa"/>
            <w:rFonts w:hint="eastAsia"/>
            <w:noProof/>
          </w:rPr>
          <w:t>测试环境部署</w:t>
        </w:r>
        <w:r w:rsidR="00DA7365">
          <w:rPr>
            <w:noProof/>
            <w:webHidden/>
          </w:rPr>
          <w:tab/>
        </w:r>
        <w:r w:rsidR="00DA7365">
          <w:rPr>
            <w:noProof/>
            <w:webHidden/>
          </w:rPr>
          <w:fldChar w:fldCharType="begin"/>
        </w:r>
        <w:r w:rsidR="00DA7365">
          <w:rPr>
            <w:noProof/>
            <w:webHidden/>
          </w:rPr>
          <w:instrText xml:space="preserve"> PAGEREF _Toc405238859 \h </w:instrText>
        </w:r>
        <w:r w:rsidR="00DA7365">
          <w:rPr>
            <w:noProof/>
            <w:webHidden/>
          </w:rPr>
        </w:r>
        <w:r w:rsidR="00DA7365">
          <w:rPr>
            <w:noProof/>
            <w:webHidden/>
          </w:rPr>
          <w:fldChar w:fldCharType="separate"/>
        </w:r>
        <w:r w:rsidR="00506A1A">
          <w:rPr>
            <w:noProof/>
            <w:webHidden/>
          </w:rPr>
          <w:t>45</w:t>
        </w:r>
        <w:r w:rsidR="00DA7365">
          <w:rPr>
            <w:noProof/>
            <w:webHidden/>
          </w:rPr>
          <w:fldChar w:fldCharType="end"/>
        </w:r>
      </w:hyperlink>
    </w:p>
    <w:p w14:paraId="6D874392" w14:textId="77777777" w:rsidR="00DA7365" w:rsidRDefault="00FF14D0" w:rsidP="00DA7365">
      <w:pPr>
        <w:pStyle w:val="30"/>
        <w:spacing w:before="120" w:after="120"/>
        <w:ind w:left="840"/>
        <w:rPr>
          <w:rFonts w:asciiTheme="minorHAnsi" w:eastAsiaTheme="minorEastAsia" w:hAnsiTheme="minorHAnsi" w:cstheme="minorBidi"/>
          <w:noProof/>
          <w:szCs w:val="22"/>
        </w:rPr>
      </w:pPr>
      <w:hyperlink w:anchor="_Toc405238860" w:history="1">
        <w:r w:rsidR="00DA7365" w:rsidRPr="00A148DD">
          <w:rPr>
            <w:rStyle w:val="aa"/>
            <w:noProof/>
          </w:rPr>
          <w:t xml:space="preserve">4.1.1 </w:t>
        </w:r>
        <w:r w:rsidR="00DA7365" w:rsidRPr="00A148DD">
          <w:rPr>
            <w:rStyle w:val="aa"/>
            <w:rFonts w:hint="eastAsia"/>
            <w:noProof/>
          </w:rPr>
          <w:t>测试数据介绍</w:t>
        </w:r>
        <w:r w:rsidR="00DA7365">
          <w:rPr>
            <w:noProof/>
            <w:webHidden/>
          </w:rPr>
          <w:tab/>
        </w:r>
        <w:r w:rsidR="00DA7365">
          <w:rPr>
            <w:noProof/>
            <w:webHidden/>
          </w:rPr>
          <w:fldChar w:fldCharType="begin"/>
        </w:r>
        <w:r w:rsidR="00DA7365">
          <w:rPr>
            <w:noProof/>
            <w:webHidden/>
          </w:rPr>
          <w:instrText xml:space="preserve"> PAGEREF _Toc405238860 \h </w:instrText>
        </w:r>
        <w:r w:rsidR="00DA7365">
          <w:rPr>
            <w:noProof/>
            <w:webHidden/>
          </w:rPr>
        </w:r>
        <w:r w:rsidR="00DA7365">
          <w:rPr>
            <w:noProof/>
            <w:webHidden/>
          </w:rPr>
          <w:fldChar w:fldCharType="separate"/>
        </w:r>
        <w:r w:rsidR="00506A1A">
          <w:rPr>
            <w:noProof/>
            <w:webHidden/>
          </w:rPr>
          <w:t>45</w:t>
        </w:r>
        <w:r w:rsidR="00DA7365">
          <w:rPr>
            <w:noProof/>
            <w:webHidden/>
          </w:rPr>
          <w:fldChar w:fldCharType="end"/>
        </w:r>
      </w:hyperlink>
    </w:p>
    <w:p w14:paraId="79382834" w14:textId="77777777" w:rsidR="00DA7365" w:rsidRDefault="00FF14D0" w:rsidP="00DA7365">
      <w:pPr>
        <w:pStyle w:val="30"/>
        <w:spacing w:before="120" w:after="120"/>
        <w:ind w:left="840"/>
        <w:rPr>
          <w:rFonts w:asciiTheme="minorHAnsi" w:eastAsiaTheme="minorEastAsia" w:hAnsiTheme="minorHAnsi" w:cstheme="minorBidi"/>
          <w:noProof/>
          <w:szCs w:val="22"/>
        </w:rPr>
      </w:pPr>
      <w:hyperlink w:anchor="_Toc405238861" w:history="1">
        <w:r w:rsidR="00DA7365" w:rsidRPr="00A148DD">
          <w:rPr>
            <w:rStyle w:val="aa"/>
            <w:noProof/>
          </w:rPr>
          <w:t xml:space="preserve">4.1.2 </w:t>
        </w:r>
        <w:r w:rsidR="00DA7365" w:rsidRPr="00A148DD">
          <w:rPr>
            <w:rStyle w:val="aa"/>
            <w:rFonts w:hint="eastAsia"/>
            <w:noProof/>
          </w:rPr>
          <w:t>测试环境介绍</w:t>
        </w:r>
        <w:r w:rsidR="00DA7365">
          <w:rPr>
            <w:noProof/>
            <w:webHidden/>
          </w:rPr>
          <w:tab/>
        </w:r>
        <w:r w:rsidR="00DA7365">
          <w:rPr>
            <w:noProof/>
            <w:webHidden/>
          </w:rPr>
          <w:fldChar w:fldCharType="begin"/>
        </w:r>
        <w:r w:rsidR="00DA7365">
          <w:rPr>
            <w:noProof/>
            <w:webHidden/>
          </w:rPr>
          <w:instrText xml:space="preserve"> PAGEREF _Toc405238861 \h </w:instrText>
        </w:r>
        <w:r w:rsidR="00DA7365">
          <w:rPr>
            <w:noProof/>
            <w:webHidden/>
          </w:rPr>
        </w:r>
        <w:r w:rsidR="00DA7365">
          <w:rPr>
            <w:noProof/>
            <w:webHidden/>
          </w:rPr>
          <w:fldChar w:fldCharType="separate"/>
        </w:r>
        <w:r w:rsidR="00506A1A">
          <w:rPr>
            <w:noProof/>
            <w:webHidden/>
          </w:rPr>
          <w:t>46</w:t>
        </w:r>
        <w:r w:rsidR="00DA7365">
          <w:rPr>
            <w:noProof/>
            <w:webHidden/>
          </w:rPr>
          <w:fldChar w:fldCharType="end"/>
        </w:r>
      </w:hyperlink>
    </w:p>
    <w:p w14:paraId="7A6B4FF1" w14:textId="77777777" w:rsidR="00DA7365" w:rsidRDefault="00FF14D0"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62" w:history="1">
        <w:r w:rsidR="00DA7365" w:rsidRPr="00A148DD">
          <w:rPr>
            <w:rStyle w:val="aa"/>
            <w:noProof/>
          </w:rPr>
          <w:t xml:space="preserve">4.2 </w:t>
        </w:r>
        <w:r w:rsidR="00DA7365" w:rsidRPr="00A148DD">
          <w:rPr>
            <w:rStyle w:val="aa"/>
            <w:rFonts w:hint="eastAsia"/>
            <w:noProof/>
          </w:rPr>
          <w:t>测试过程及结果</w:t>
        </w:r>
        <w:r w:rsidR="00DA7365">
          <w:rPr>
            <w:noProof/>
            <w:webHidden/>
          </w:rPr>
          <w:tab/>
        </w:r>
        <w:r w:rsidR="00DA7365">
          <w:rPr>
            <w:noProof/>
            <w:webHidden/>
          </w:rPr>
          <w:fldChar w:fldCharType="begin"/>
        </w:r>
        <w:r w:rsidR="00DA7365">
          <w:rPr>
            <w:noProof/>
            <w:webHidden/>
          </w:rPr>
          <w:instrText xml:space="preserve"> PAGEREF _Toc405238862 \h </w:instrText>
        </w:r>
        <w:r w:rsidR="00DA7365">
          <w:rPr>
            <w:noProof/>
            <w:webHidden/>
          </w:rPr>
        </w:r>
        <w:r w:rsidR="00DA7365">
          <w:rPr>
            <w:noProof/>
            <w:webHidden/>
          </w:rPr>
          <w:fldChar w:fldCharType="separate"/>
        </w:r>
        <w:r w:rsidR="00506A1A">
          <w:rPr>
            <w:noProof/>
            <w:webHidden/>
          </w:rPr>
          <w:t>47</w:t>
        </w:r>
        <w:r w:rsidR="00DA7365">
          <w:rPr>
            <w:noProof/>
            <w:webHidden/>
          </w:rPr>
          <w:fldChar w:fldCharType="end"/>
        </w:r>
      </w:hyperlink>
    </w:p>
    <w:p w14:paraId="01E6D6E7" w14:textId="77777777" w:rsidR="00DA7365" w:rsidRDefault="00FF14D0" w:rsidP="00DA7365">
      <w:pPr>
        <w:pStyle w:val="30"/>
        <w:spacing w:before="120" w:after="120"/>
        <w:ind w:left="840"/>
        <w:rPr>
          <w:rFonts w:asciiTheme="minorHAnsi" w:eastAsiaTheme="minorEastAsia" w:hAnsiTheme="minorHAnsi" w:cstheme="minorBidi"/>
          <w:noProof/>
          <w:szCs w:val="22"/>
        </w:rPr>
      </w:pPr>
      <w:hyperlink w:anchor="_Toc405238863" w:history="1">
        <w:r w:rsidR="00DA7365" w:rsidRPr="00A148DD">
          <w:rPr>
            <w:rStyle w:val="aa"/>
            <w:noProof/>
          </w:rPr>
          <w:t xml:space="preserve">4.2.1 </w:t>
        </w:r>
        <w:r w:rsidR="00DA7365" w:rsidRPr="00A148DD">
          <w:rPr>
            <w:rStyle w:val="aa"/>
            <w:rFonts w:hint="eastAsia"/>
            <w:noProof/>
          </w:rPr>
          <w:t>文档查阅测试</w:t>
        </w:r>
        <w:r w:rsidR="00DA7365">
          <w:rPr>
            <w:noProof/>
            <w:webHidden/>
          </w:rPr>
          <w:tab/>
        </w:r>
        <w:r w:rsidR="00DA7365">
          <w:rPr>
            <w:noProof/>
            <w:webHidden/>
          </w:rPr>
          <w:fldChar w:fldCharType="begin"/>
        </w:r>
        <w:r w:rsidR="00DA7365">
          <w:rPr>
            <w:noProof/>
            <w:webHidden/>
          </w:rPr>
          <w:instrText xml:space="preserve"> PAGEREF _Toc405238863 \h </w:instrText>
        </w:r>
        <w:r w:rsidR="00DA7365">
          <w:rPr>
            <w:noProof/>
            <w:webHidden/>
          </w:rPr>
        </w:r>
        <w:r w:rsidR="00DA7365">
          <w:rPr>
            <w:noProof/>
            <w:webHidden/>
          </w:rPr>
          <w:fldChar w:fldCharType="separate"/>
        </w:r>
        <w:r w:rsidR="00506A1A">
          <w:rPr>
            <w:noProof/>
            <w:webHidden/>
          </w:rPr>
          <w:t>47</w:t>
        </w:r>
        <w:r w:rsidR="00DA7365">
          <w:rPr>
            <w:noProof/>
            <w:webHidden/>
          </w:rPr>
          <w:fldChar w:fldCharType="end"/>
        </w:r>
      </w:hyperlink>
    </w:p>
    <w:p w14:paraId="0FCF0342" w14:textId="77777777" w:rsidR="00DA7365" w:rsidRDefault="00FF14D0" w:rsidP="00DA7365">
      <w:pPr>
        <w:pStyle w:val="30"/>
        <w:spacing w:before="120" w:after="120"/>
        <w:ind w:left="840"/>
        <w:rPr>
          <w:rFonts w:asciiTheme="minorHAnsi" w:eastAsiaTheme="minorEastAsia" w:hAnsiTheme="minorHAnsi" w:cstheme="minorBidi"/>
          <w:noProof/>
          <w:szCs w:val="22"/>
        </w:rPr>
      </w:pPr>
      <w:hyperlink w:anchor="_Toc405238864" w:history="1">
        <w:r w:rsidR="00DA7365" w:rsidRPr="00A148DD">
          <w:rPr>
            <w:rStyle w:val="aa"/>
            <w:noProof/>
          </w:rPr>
          <w:t xml:space="preserve">4.2.2 </w:t>
        </w:r>
        <w:r w:rsidR="00DA7365" w:rsidRPr="00A148DD">
          <w:rPr>
            <w:rStyle w:val="aa"/>
            <w:rFonts w:hint="eastAsia"/>
            <w:noProof/>
          </w:rPr>
          <w:t>起飞性能计算测试</w:t>
        </w:r>
        <w:r w:rsidR="00DA7365">
          <w:rPr>
            <w:noProof/>
            <w:webHidden/>
          </w:rPr>
          <w:tab/>
        </w:r>
        <w:r w:rsidR="00DA7365">
          <w:rPr>
            <w:noProof/>
            <w:webHidden/>
          </w:rPr>
          <w:fldChar w:fldCharType="begin"/>
        </w:r>
        <w:r w:rsidR="00DA7365">
          <w:rPr>
            <w:noProof/>
            <w:webHidden/>
          </w:rPr>
          <w:instrText xml:space="preserve"> PAGEREF _Toc405238864 \h </w:instrText>
        </w:r>
        <w:r w:rsidR="00DA7365">
          <w:rPr>
            <w:noProof/>
            <w:webHidden/>
          </w:rPr>
        </w:r>
        <w:r w:rsidR="00DA7365">
          <w:rPr>
            <w:noProof/>
            <w:webHidden/>
          </w:rPr>
          <w:fldChar w:fldCharType="separate"/>
        </w:r>
        <w:r w:rsidR="00506A1A">
          <w:rPr>
            <w:noProof/>
            <w:webHidden/>
          </w:rPr>
          <w:t>48</w:t>
        </w:r>
        <w:r w:rsidR="00DA7365">
          <w:rPr>
            <w:noProof/>
            <w:webHidden/>
          </w:rPr>
          <w:fldChar w:fldCharType="end"/>
        </w:r>
      </w:hyperlink>
    </w:p>
    <w:p w14:paraId="13BCBC52" w14:textId="77777777" w:rsidR="00DA7365" w:rsidRDefault="00FF14D0" w:rsidP="00DA7365">
      <w:pPr>
        <w:pStyle w:val="30"/>
        <w:spacing w:before="120" w:after="120"/>
        <w:ind w:left="840"/>
        <w:rPr>
          <w:rFonts w:asciiTheme="minorHAnsi" w:eastAsiaTheme="minorEastAsia" w:hAnsiTheme="minorHAnsi" w:cstheme="minorBidi"/>
          <w:noProof/>
          <w:szCs w:val="22"/>
        </w:rPr>
      </w:pPr>
      <w:hyperlink w:anchor="_Toc405238865" w:history="1">
        <w:r w:rsidR="00DA7365" w:rsidRPr="00A148DD">
          <w:rPr>
            <w:rStyle w:val="aa"/>
            <w:noProof/>
          </w:rPr>
          <w:t xml:space="preserve">4.2.3 </w:t>
        </w:r>
        <w:r w:rsidR="00DA7365" w:rsidRPr="00A148DD">
          <w:rPr>
            <w:rStyle w:val="aa"/>
            <w:rFonts w:hint="eastAsia"/>
            <w:noProof/>
          </w:rPr>
          <w:t>切图测试</w:t>
        </w:r>
        <w:r w:rsidR="00DA7365">
          <w:rPr>
            <w:noProof/>
            <w:webHidden/>
          </w:rPr>
          <w:tab/>
        </w:r>
        <w:r w:rsidR="00DA7365">
          <w:rPr>
            <w:noProof/>
            <w:webHidden/>
          </w:rPr>
          <w:fldChar w:fldCharType="begin"/>
        </w:r>
        <w:r w:rsidR="00DA7365">
          <w:rPr>
            <w:noProof/>
            <w:webHidden/>
          </w:rPr>
          <w:instrText xml:space="preserve"> PAGEREF _Toc405238865 \h </w:instrText>
        </w:r>
        <w:r w:rsidR="00DA7365">
          <w:rPr>
            <w:noProof/>
            <w:webHidden/>
          </w:rPr>
        </w:r>
        <w:r w:rsidR="00DA7365">
          <w:rPr>
            <w:noProof/>
            <w:webHidden/>
          </w:rPr>
          <w:fldChar w:fldCharType="separate"/>
        </w:r>
        <w:r w:rsidR="00506A1A">
          <w:rPr>
            <w:noProof/>
            <w:webHidden/>
          </w:rPr>
          <w:t>49</w:t>
        </w:r>
        <w:r w:rsidR="00DA7365">
          <w:rPr>
            <w:noProof/>
            <w:webHidden/>
          </w:rPr>
          <w:fldChar w:fldCharType="end"/>
        </w:r>
      </w:hyperlink>
    </w:p>
    <w:p w14:paraId="4A9148E4" w14:textId="77777777" w:rsidR="00DA7365" w:rsidRDefault="00FF14D0" w:rsidP="00DA7365">
      <w:pPr>
        <w:pStyle w:val="30"/>
        <w:spacing w:before="120" w:after="120"/>
        <w:ind w:left="840"/>
        <w:rPr>
          <w:rFonts w:asciiTheme="minorHAnsi" w:eastAsiaTheme="minorEastAsia" w:hAnsiTheme="minorHAnsi" w:cstheme="minorBidi"/>
          <w:noProof/>
          <w:szCs w:val="22"/>
        </w:rPr>
      </w:pPr>
      <w:hyperlink w:anchor="_Toc405238866" w:history="1">
        <w:r w:rsidR="00DA7365" w:rsidRPr="00A148DD">
          <w:rPr>
            <w:rStyle w:val="aa"/>
            <w:noProof/>
          </w:rPr>
          <w:t xml:space="preserve">4.2.4 </w:t>
        </w:r>
        <w:r w:rsidR="00DA7365" w:rsidRPr="00A148DD">
          <w:rPr>
            <w:rStyle w:val="aa"/>
            <w:rFonts w:hint="eastAsia"/>
            <w:noProof/>
          </w:rPr>
          <w:t>飞机滑跑测试</w:t>
        </w:r>
        <w:r w:rsidR="00DA7365">
          <w:rPr>
            <w:noProof/>
            <w:webHidden/>
          </w:rPr>
          <w:tab/>
        </w:r>
        <w:r w:rsidR="00DA7365">
          <w:rPr>
            <w:noProof/>
            <w:webHidden/>
          </w:rPr>
          <w:fldChar w:fldCharType="begin"/>
        </w:r>
        <w:r w:rsidR="00DA7365">
          <w:rPr>
            <w:noProof/>
            <w:webHidden/>
          </w:rPr>
          <w:instrText xml:space="preserve"> PAGEREF _Toc405238866 \h </w:instrText>
        </w:r>
        <w:r w:rsidR="00DA7365">
          <w:rPr>
            <w:noProof/>
            <w:webHidden/>
          </w:rPr>
        </w:r>
        <w:r w:rsidR="00DA7365">
          <w:rPr>
            <w:noProof/>
            <w:webHidden/>
          </w:rPr>
          <w:fldChar w:fldCharType="separate"/>
        </w:r>
        <w:r w:rsidR="00506A1A">
          <w:rPr>
            <w:noProof/>
            <w:webHidden/>
          </w:rPr>
          <w:t>50</w:t>
        </w:r>
        <w:r w:rsidR="00DA7365">
          <w:rPr>
            <w:noProof/>
            <w:webHidden/>
          </w:rPr>
          <w:fldChar w:fldCharType="end"/>
        </w:r>
      </w:hyperlink>
    </w:p>
    <w:p w14:paraId="42A62806" w14:textId="77777777" w:rsidR="00DA7365" w:rsidRDefault="00FF14D0" w:rsidP="00DA7365">
      <w:pPr>
        <w:pStyle w:val="30"/>
        <w:spacing w:before="120" w:after="120"/>
        <w:ind w:left="840"/>
        <w:rPr>
          <w:rFonts w:asciiTheme="minorHAnsi" w:eastAsiaTheme="minorEastAsia" w:hAnsiTheme="minorHAnsi" w:cstheme="minorBidi"/>
          <w:noProof/>
          <w:szCs w:val="22"/>
        </w:rPr>
      </w:pPr>
      <w:hyperlink w:anchor="_Toc405238867" w:history="1">
        <w:r w:rsidR="00DA7365" w:rsidRPr="00A148DD">
          <w:rPr>
            <w:rStyle w:val="aa"/>
            <w:noProof/>
          </w:rPr>
          <w:t xml:space="preserve">4.2.5 </w:t>
        </w:r>
        <w:r w:rsidR="00DA7365" w:rsidRPr="00A148DD">
          <w:rPr>
            <w:rStyle w:val="aa"/>
            <w:rFonts w:hint="eastAsia"/>
            <w:noProof/>
          </w:rPr>
          <w:t>飞行计划导航测试</w:t>
        </w:r>
        <w:r w:rsidR="00DA7365">
          <w:rPr>
            <w:noProof/>
            <w:webHidden/>
          </w:rPr>
          <w:tab/>
        </w:r>
        <w:r w:rsidR="00DA7365">
          <w:rPr>
            <w:noProof/>
            <w:webHidden/>
          </w:rPr>
          <w:fldChar w:fldCharType="begin"/>
        </w:r>
        <w:r w:rsidR="00DA7365">
          <w:rPr>
            <w:noProof/>
            <w:webHidden/>
          </w:rPr>
          <w:instrText xml:space="preserve"> PAGEREF _Toc405238867 \h </w:instrText>
        </w:r>
        <w:r w:rsidR="00DA7365">
          <w:rPr>
            <w:noProof/>
            <w:webHidden/>
          </w:rPr>
        </w:r>
        <w:r w:rsidR="00DA7365">
          <w:rPr>
            <w:noProof/>
            <w:webHidden/>
          </w:rPr>
          <w:fldChar w:fldCharType="separate"/>
        </w:r>
        <w:r w:rsidR="00506A1A">
          <w:rPr>
            <w:noProof/>
            <w:webHidden/>
          </w:rPr>
          <w:t>51</w:t>
        </w:r>
        <w:r w:rsidR="00DA7365">
          <w:rPr>
            <w:noProof/>
            <w:webHidden/>
          </w:rPr>
          <w:fldChar w:fldCharType="end"/>
        </w:r>
      </w:hyperlink>
    </w:p>
    <w:p w14:paraId="7B5A35CF" w14:textId="77777777" w:rsidR="00DA7365" w:rsidRDefault="00FF14D0" w:rsidP="00DA7365">
      <w:pPr>
        <w:pStyle w:val="30"/>
        <w:spacing w:before="120" w:after="120"/>
        <w:ind w:left="840"/>
        <w:rPr>
          <w:rFonts w:asciiTheme="minorHAnsi" w:eastAsiaTheme="minorEastAsia" w:hAnsiTheme="minorHAnsi" w:cstheme="minorBidi"/>
          <w:noProof/>
          <w:szCs w:val="22"/>
        </w:rPr>
      </w:pPr>
      <w:hyperlink w:anchor="_Toc405238868" w:history="1">
        <w:r w:rsidR="00DA7365" w:rsidRPr="00A148DD">
          <w:rPr>
            <w:rStyle w:val="aa"/>
            <w:noProof/>
          </w:rPr>
          <w:t xml:space="preserve">4.2.6 </w:t>
        </w:r>
        <w:r w:rsidR="00DA7365" w:rsidRPr="00A148DD">
          <w:rPr>
            <w:rStyle w:val="aa"/>
            <w:rFonts w:hint="eastAsia"/>
            <w:noProof/>
          </w:rPr>
          <w:t>检查单测试</w:t>
        </w:r>
        <w:r w:rsidR="00DA7365">
          <w:rPr>
            <w:noProof/>
            <w:webHidden/>
          </w:rPr>
          <w:tab/>
        </w:r>
        <w:r w:rsidR="00DA7365">
          <w:rPr>
            <w:noProof/>
            <w:webHidden/>
          </w:rPr>
          <w:fldChar w:fldCharType="begin"/>
        </w:r>
        <w:r w:rsidR="00DA7365">
          <w:rPr>
            <w:noProof/>
            <w:webHidden/>
          </w:rPr>
          <w:instrText xml:space="preserve"> PAGEREF _Toc405238868 \h </w:instrText>
        </w:r>
        <w:r w:rsidR="00DA7365">
          <w:rPr>
            <w:noProof/>
            <w:webHidden/>
          </w:rPr>
        </w:r>
        <w:r w:rsidR="00DA7365">
          <w:rPr>
            <w:noProof/>
            <w:webHidden/>
          </w:rPr>
          <w:fldChar w:fldCharType="separate"/>
        </w:r>
        <w:r w:rsidR="00506A1A">
          <w:rPr>
            <w:noProof/>
            <w:webHidden/>
          </w:rPr>
          <w:t>52</w:t>
        </w:r>
        <w:r w:rsidR="00DA7365">
          <w:rPr>
            <w:noProof/>
            <w:webHidden/>
          </w:rPr>
          <w:fldChar w:fldCharType="end"/>
        </w:r>
      </w:hyperlink>
    </w:p>
    <w:p w14:paraId="4ECF38EA" w14:textId="77777777" w:rsidR="00DA7365" w:rsidRDefault="00FF14D0" w:rsidP="00DA7365">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5238869" w:history="1">
        <w:r w:rsidR="00DA7365" w:rsidRPr="00A148DD">
          <w:rPr>
            <w:rStyle w:val="aa"/>
            <w:noProof/>
          </w:rPr>
          <w:t xml:space="preserve">4.4 </w:t>
        </w:r>
        <w:r w:rsidR="00DA7365" w:rsidRPr="00A148DD">
          <w:rPr>
            <w:rStyle w:val="aa"/>
            <w:rFonts w:hint="eastAsia"/>
            <w:noProof/>
          </w:rPr>
          <w:t>本章小结</w:t>
        </w:r>
        <w:r w:rsidR="00DA7365">
          <w:rPr>
            <w:noProof/>
            <w:webHidden/>
          </w:rPr>
          <w:tab/>
        </w:r>
        <w:r w:rsidR="00DA7365">
          <w:rPr>
            <w:noProof/>
            <w:webHidden/>
          </w:rPr>
          <w:fldChar w:fldCharType="begin"/>
        </w:r>
        <w:r w:rsidR="00DA7365">
          <w:rPr>
            <w:noProof/>
            <w:webHidden/>
          </w:rPr>
          <w:instrText xml:space="preserve"> PAGEREF _Toc405238869 \h </w:instrText>
        </w:r>
        <w:r w:rsidR="00DA7365">
          <w:rPr>
            <w:noProof/>
            <w:webHidden/>
          </w:rPr>
        </w:r>
        <w:r w:rsidR="00DA7365">
          <w:rPr>
            <w:noProof/>
            <w:webHidden/>
          </w:rPr>
          <w:fldChar w:fldCharType="separate"/>
        </w:r>
        <w:r w:rsidR="00506A1A">
          <w:rPr>
            <w:noProof/>
            <w:webHidden/>
          </w:rPr>
          <w:t>53</w:t>
        </w:r>
        <w:r w:rsidR="00DA7365">
          <w:rPr>
            <w:noProof/>
            <w:webHidden/>
          </w:rPr>
          <w:fldChar w:fldCharType="end"/>
        </w:r>
      </w:hyperlink>
    </w:p>
    <w:p w14:paraId="7EC74671" w14:textId="77777777" w:rsidR="00DA7365" w:rsidRDefault="00FF14D0" w:rsidP="00DA7365">
      <w:pPr>
        <w:pStyle w:val="10"/>
        <w:spacing w:before="120" w:after="120"/>
        <w:rPr>
          <w:rFonts w:asciiTheme="minorHAnsi" w:eastAsiaTheme="minorEastAsia" w:hAnsiTheme="minorHAnsi" w:cstheme="minorBidi"/>
          <w:noProof/>
          <w:sz w:val="21"/>
          <w:szCs w:val="22"/>
        </w:rPr>
      </w:pPr>
      <w:hyperlink w:anchor="_Toc405238870" w:history="1">
        <w:r w:rsidR="00DA7365" w:rsidRPr="00A148DD">
          <w:rPr>
            <w:rStyle w:val="aa"/>
            <w:rFonts w:hint="eastAsia"/>
            <w:noProof/>
          </w:rPr>
          <w:t>总结与展望</w:t>
        </w:r>
        <w:r w:rsidR="00DA7365">
          <w:rPr>
            <w:noProof/>
            <w:webHidden/>
          </w:rPr>
          <w:tab/>
        </w:r>
        <w:r w:rsidR="00DA7365">
          <w:rPr>
            <w:noProof/>
            <w:webHidden/>
          </w:rPr>
          <w:fldChar w:fldCharType="begin"/>
        </w:r>
        <w:r w:rsidR="00DA7365">
          <w:rPr>
            <w:noProof/>
            <w:webHidden/>
          </w:rPr>
          <w:instrText xml:space="preserve"> PAGEREF _Toc405238870 \h </w:instrText>
        </w:r>
        <w:r w:rsidR="00DA7365">
          <w:rPr>
            <w:noProof/>
            <w:webHidden/>
          </w:rPr>
        </w:r>
        <w:r w:rsidR="00DA7365">
          <w:rPr>
            <w:noProof/>
            <w:webHidden/>
          </w:rPr>
          <w:fldChar w:fldCharType="separate"/>
        </w:r>
        <w:r w:rsidR="00506A1A">
          <w:rPr>
            <w:noProof/>
            <w:webHidden/>
          </w:rPr>
          <w:t>54</w:t>
        </w:r>
        <w:r w:rsidR="00DA7365">
          <w:rPr>
            <w:noProof/>
            <w:webHidden/>
          </w:rPr>
          <w:fldChar w:fldCharType="end"/>
        </w:r>
      </w:hyperlink>
    </w:p>
    <w:p w14:paraId="3DE64A4C" w14:textId="77777777" w:rsidR="00DA7365" w:rsidRDefault="00FF14D0" w:rsidP="00DA7365">
      <w:pPr>
        <w:pStyle w:val="10"/>
        <w:spacing w:before="120" w:after="120"/>
        <w:rPr>
          <w:rFonts w:asciiTheme="minorHAnsi" w:eastAsiaTheme="minorEastAsia" w:hAnsiTheme="minorHAnsi" w:cstheme="minorBidi"/>
          <w:noProof/>
          <w:sz w:val="21"/>
          <w:szCs w:val="22"/>
        </w:rPr>
      </w:pPr>
      <w:hyperlink w:anchor="_Toc405238871" w:history="1">
        <w:r w:rsidR="00DA7365" w:rsidRPr="00A148DD">
          <w:rPr>
            <w:rStyle w:val="aa"/>
            <w:rFonts w:hint="eastAsia"/>
            <w:noProof/>
          </w:rPr>
          <w:t>参考文献</w:t>
        </w:r>
        <w:r w:rsidR="00DA7365">
          <w:rPr>
            <w:noProof/>
            <w:webHidden/>
          </w:rPr>
          <w:tab/>
        </w:r>
        <w:r w:rsidR="00DA7365">
          <w:rPr>
            <w:noProof/>
            <w:webHidden/>
          </w:rPr>
          <w:fldChar w:fldCharType="begin"/>
        </w:r>
        <w:r w:rsidR="00DA7365">
          <w:rPr>
            <w:noProof/>
            <w:webHidden/>
          </w:rPr>
          <w:instrText xml:space="preserve"> PAGEREF _Toc405238871 \h </w:instrText>
        </w:r>
        <w:r w:rsidR="00DA7365">
          <w:rPr>
            <w:noProof/>
            <w:webHidden/>
          </w:rPr>
        </w:r>
        <w:r w:rsidR="00DA7365">
          <w:rPr>
            <w:noProof/>
            <w:webHidden/>
          </w:rPr>
          <w:fldChar w:fldCharType="separate"/>
        </w:r>
        <w:r w:rsidR="00506A1A">
          <w:rPr>
            <w:noProof/>
            <w:webHidden/>
          </w:rPr>
          <w:t>56</w:t>
        </w:r>
        <w:r w:rsidR="00DA7365">
          <w:rPr>
            <w:noProof/>
            <w:webHidden/>
          </w:rPr>
          <w:fldChar w:fldCharType="end"/>
        </w:r>
      </w:hyperlink>
    </w:p>
    <w:p w14:paraId="46BD1901" w14:textId="77777777" w:rsidR="00DA7365" w:rsidRDefault="00FF14D0" w:rsidP="00DA7365">
      <w:pPr>
        <w:pStyle w:val="10"/>
        <w:spacing w:before="120" w:after="120"/>
        <w:rPr>
          <w:rFonts w:asciiTheme="minorHAnsi" w:eastAsiaTheme="minorEastAsia" w:hAnsiTheme="minorHAnsi" w:cstheme="minorBidi"/>
          <w:noProof/>
          <w:sz w:val="21"/>
          <w:szCs w:val="22"/>
        </w:rPr>
      </w:pPr>
      <w:hyperlink w:anchor="_Toc405238872" w:history="1">
        <w:r w:rsidR="00DA7365" w:rsidRPr="00A148DD">
          <w:rPr>
            <w:rStyle w:val="aa"/>
            <w:rFonts w:hint="eastAsia"/>
            <w:noProof/>
          </w:rPr>
          <w:t>攻读硕士学位期间取得的学术成果</w:t>
        </w:r>
        <w:r w:rsidR="00DA7365">
          <w:rPr>
            <w:noProof/>
            <w:webHidden/>
          </w:rPr>
          <w:tab/>
        </w:r>
        <w:r w:rsidR="00DA7365">
          <w:rPr>
            <w:noProof/>
            <w:webHidden/>
          </w:rPr>
          <w:fldChar w:fldCharType="begin"/>
        </w:r>
        <w:r w:rsidR="00DA7365">
          <w:rPr>
            <w:noProof/>
            <w:webHidden/>
          </w:rPr>
          <w:instrText xml:space="preserve"> PAGEREF _Toc405238872 \h </w:instrText>
        </w:r>
        <w:r w:rsidR="00DA7365">
          <w:rPr>
            <w:noProof/>
            <w:webHidden/>
          </w:rPr>
        </w:r>
        <w:r w:rsidR="00DA7365">
          <w:rPr>
            <w:noProof/>
            <w:webHidden/>
          </w:rPr>
          <w:fldChar w:fldCharType="separate"/>
        </w:r>
        <w:r w:rsidR="00506A1A">
          <w:rPr>
            <w:noProof/>
            <w:webHidden/>
          </w:rPr>
          <w:t>57</w:t>
        </w:r>
        <w:r w:rsidR="00DA7365">
          <w:rPr>
            <w:noProof/>
            <w:webHidden/>
          </w:rPr>
          <w:fldChar w:fldCharType="end"/>
        </w:r>
      </w:hyperlink>
    </w:p>
    <w:p w14:paraId="5F751B92" w14:textId="77777777" w:rsidR="00DA7365" w:rsidRDefault="00FF14D0" w:rsidP="00DA7365">
      <w:pPr>
        <w:pStyle w:val="10"/>
        <w:spacing w:before="120" w:after="120"/>
        <w:rPr>
          <w:rFonts w:asciiTheme="minorHAnsi" w:eastAsiaTheme="minorEastAsia" w:hAnsiTheme="minorHAnsi" w:cstheme="minorBidi"/>
          <w:noProof/>
          <w:sz w:val="21"/>
          <w:szCs w:val="22"/>
        </w:rPr>
      </w:pPr>
      <w:hyperlink w:anchor="_Toc405238873" w:history="1">
        <w:r w:rsidR="00DA7365" w:rsidRPr="00A148DD">
          <w:rPr>
            <w:rStyle w:val="aa"/>
            <w:rFonts w:hint="eastAsia"/>
            <w:noProof/>
          </w:rPr>
          <w:t>致</w:t>
        </w:r>
        <w:r w:rsidR="00DA7365" w:rsidRPr="00A148DD">
          <w:rPr>
            <w:rStyle w:val="aa"/>
            <w:noProof/>
          </w:rPr>
          <w:t xml:space="preserve"> </w:t>
        </w:r>
        <w:r w:rsidR="00DA7365" w:rsidRPr="00A148DD">
          <w:rPr>
            <w:rStyle w:val="aa"/>
            <w:rFonts w:hint="eastAsia"/>
            <w:noProof/>
          </w:rPr>
          <w:t>谢</w:t>
        </w:r>
        <w:r w:rsidR="00DA7365">
          <w:rPr>
            <w:noProof/>
            <w:webHidden/>
          </w:rPr>
          <w:tab/>
        </w:r>
        <w:r w:rsidR="00DA7365">
          <w:rPr>
            <w:noProof/>
            <w:webHidden/>
          </w:rPr>
          <w:fldChar w:fldCharType="begin"/>
        </w:r>
        <w:r w:rsidR="00DA7365">
          <w:rPr>
            <w:noProof/>
            <w:webHidden/>
          </w:rPr>
          <w:instrText xml:space="preserve"> PAGEREF _Toc405238873 \h </w:instrText>
        </w:r>
        <w:r w:rsidR="00DA7365">
          <w:rPr>
            <w:noProof/>
            <w:webHidden/>
          </w:rPr>
        </w:r>
        <w:r w:rsidR="00DA7365">
          <w:rPr>
            <w:noProof/>
            <w:webHidden/>
          </w:rPr>
          <w:fldChar w:fldCharType="separate"/>
        </w:r>
        <w:r w:rsidR="00506A1A">
          <w:rPr>
            <w:noProof/>
            <w:webHidden/>
          </w:rPr>
          <w:t>58</w:t>
        </w:r>
        <w:r w:rsidR="00DA7365">
          <w:rPr>
            <w:noProof/>
            <w:webHidden/>
          </w:rPr>
          <w:fldChar w:fldCharType="end"/>
        </w:r>
      </w:hyperlink>
    </w:p>
    <w:p w14:paraId="79348F65" w14:textId="77777777" w:rsidR="00257D28" w:rsidRDefault="007A409C" w:rsidP="00DC04EC">
      <w:pPr>
        <w:pStyle w:val="10"/>
        <w:spacing w:before="120" w:after="120"/>
      </w:pPr>
      <w:r>
        <w:fldChar w:fldCharType="end"/>
      </w:r>
    </w:p>
    <w:p w14:paraId="706E155E" w14:textId="77777777" w:rsidR="00463047" w:rsidRDefault="00463047" w:rsidP="00E35E09">
      <w:pPr>
        <w:pStyle w:val="ae"/>
        <w:ind w:firstLine="723"/>
        <w:sectPr w:rsidR="00463047" w:rsidSect="005943B1">
          <w:endnotePr>
            <w:numFmt w:val="decimal"/>
          </w:endnotePr>
          <w:type w:val="continuous"/>
          <w:pgSz w:w="11906" w:h="16838" w:code="9"/>
          <w:pgMar w:top="1418" w:right="1134" w:bottom="1418" w:left="1701" w:header="851" w:footer="992" w:gutter="0"/>
          <w:pgNumType w:fmt="lowerRoman"/>
          <w:cols w:space="425"/>
          <w:noEndnote/>
          <w:docGrid w:linePitch="326" w:charSpace="6144"/>
        </w:sectPr>
      </w:pPr>
    </w:p>
    <w:p w14:paraId="4A36A4C5" w14:textId="77777777" w:rsidR="00C354FC" w:rsidRDefault="00C354FC" w:rsidP="00E35E09">
      <w:pPr>
        <w:pStyle w:val="ae"/>
        <w:ind w:firstLine="723"/>
      </w:pPr>
      <w:r>
        <w:rPr>
          <w:rFonts w:hint="eastAsia"/>
        </w:rPr>
        <w:lastRenderedPageBreak/>
        <w:t>图</w:t>
      </w:r>
      <w:r w:rsidR="00C178BC">
        <w:rPr>
          <w:rFonts w:hint="eastAsia"/>
        </w:rPr>
        <w:t xml:space="preserve"> </w:t>
      </w:r>
      <w:r>
        <w:rPr>
          <w:rFonts w:hint="eastAsia"/>
        </w:rPr>
        <w:t>目</w:t>
      </w:r>
    </w:p>
    <w:p w14:paraId="2FA4610A" w14:textId="77777777" w:rsidR="00DA7365" w:rsidRDefault="00475F8E" w:rsidP="00DA7365">
      <w:pPr>
        <w:pStyle w:val="aff"/>
        <w:tabs>
          <w:tab w:val="right" w:leader="dot" w:pos="9061"/>
        </w:tabs>
        <w:ind w:left="900" w:hanging="480"/>
        <w:rPr>
          <w:rFonts w:asciiTheme="minorHAnsi" w:eastAsiaTheme="minorEastAsia" w:hAnsiTheme="minorHAnsi" w:cstheme="minorBidi"/>
          <w:noProof/>
          <w:sz w:val="21"/>
          <w:szCs w:val="22"/>
        </w:rPr>
      </w:pPr>
      <w:r>
        <w:fldChar w:fldCharType="begin"/>
      </w:r>
      <w:r>
        <w:instrText xml:space="preserve"> TOC \h \z \c "</w:instrText>
      </w:r>
      <w:r>
        <w:instrText>图</w:instrText>
      </w:r>
      <w:r>
        <w:instrText xml:space="preserve">" </w:instrText>
      </w:r>
      <w:r>
        <w:fldChar w:fldCharType="separate"/>
      </w:r>
      <w:hyperlink w:anchor="_Toc405238874" w:history="1">
        <w:r w:rsidR="00DA7365" w:rsidRPr="00397E59">
          <w:rPr>
            <w:rStyle w:val="aa"/>
            <w:rFonts w:hint="eastAsia"/>
            <w:noProof/>
          </w:rPr>
          <w:t>图</w:t>
        </w:r>
        <w:r w:rsidR="00DA7365" w:rsidRPr="00397E59">
          <w:rPr>
            <w:rStyle w:val="aa"/>
            <w:noProof/>
          </w:rPr>
          <w:t xml:space="preserve"> 1  AivlaSoft</w:t>
        </w:r>
        <w:r w:rsidR="00DA7365" w:rsidRPr="00397E59">
          <w:rPr>
            <w:rStyle w:val="aa"/>
            <w:rFonts w:hint="eastAsia"/>
            <w:noProof/>
          </w:rPr>
          <w:t>公司的</w:t>
        </w:r>
        <w:r w:rsidR="00DA7365" w:rsidRPr="00397E59">
          <w:rPr>
            <w:rStyle w:val="aa"/>
            <w:noProof/>
          </w:rPr>
          <w:t>EFB</w:t>
        </w:r>
        <w:r w:rsidR="00DA7365">
          <w:rPr>
            <w:noProof/>
            <w:webHidden/>
          </w:rPr>
          <w:tab/>
        </w:r>
        <w:r w:rsidR="00DA7365">
          <w:rPr>
            <w:noProof/>
            <w:webHidden/>
          </w:rPr>
          <w:fldChar w:fldCharType="begin"/>
        </w:r>
        <w:r w:rsidR="00DA7365">
          <w:rPr>
            <w:noProof/>
            <w:webHidden/>
          </w:rPr>
          <w:instrText xml:space="preserve"> PAGEREF _Toc405238874 \h </w:instrText>
        </w:r>
        <w:r w:rsidR="00DA7365">
          <w:rPr>
            <w:noProof/>
            <w:webHidden/>
          </w:rPr>
        </w:r>
        <w:r w:rsidR="00DA7365">
          <w:rPr>
            <w:noProof/>
            <w:webHidden/>
          </w:rPr>
          <w:fldChar w:fldCharType="separate"/>
        </w:r>
        <w:r w:rsidR="00506A1A">
          <w:rPr>
            <w:noProof/>
            <w:webHidden/>
          </w:rPr>
          <w:t>2</w:t>
        </w:r>
        <w:r w:rsidR="00DA7365">
          <w:rPr>
            <w:noProof/>
            <w:webHidden/>
          </w:rPr>
          <w:fldChar w:fldCharType="end"/>
        </w:r>
      </w:hyperlink>
    </w:p>
    <w:p w14:paraId="502B8DDB"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75" w:history="1">
        <w:r w:rsidR="00DA7365" w:rsidRPr="00397E59">
          <w:rPr>
            <w:rStyle w:val="aa"/>
            <w:rFonts w:hint="eastAsia"/>
            <w:noProof/>
          </w:rPr>
          <w:t>图</w:t>
        </w:r>
        <w:r w:rsidR="00DA7365" w:rsidRPr="00397E59">
          <w:rPr>
            <w:rStyle w:val="aa"/>
            <w:noProof/>
          </w:rPr>
          <w:t xml:space="preserve"> 2  EFB</w:t>
        </w:r>
        <w:r w:rsidR="00DA7365" w:rsidRPr="00397E59">
          <w:rPr>
            <w:rStyle w:val="aa"/>
            <w:rFonts w:hint="eastAsia"/>
            <w:noProof/>
          </w:rPr>
          <w:t>硬件分类示意图</w:t>
        </w:r>
        <w:r w:rsidR="00DA7365">
          <w:rPr>
            <w:noProof/>
            <w:webHidden/>
          </w:rPr>
          <w:tab/>
        </w:r>
        <w:r w:rsidR="00DA7365">
          <w:rPr>
            <w:noProof/>
            <w:webHidden/>
          </w:rPr>
          <w:fldChar w:fldCharType="begin"/>
        </w:r>
        <w:r w:rsidR="00DA7365">
          <w:rPr>
            <w:noProof/>
            <w:webHidden/>
          </w:rPr>
          <w:instrText xml:space="preserve"> PAGEREF _Toc405238875 \h </w:instrText>
        </w:r>
        <w:r w:rsidR="00DA7365">
          <w:rPr>
            <w:noProof/>
            <w:webHidden/>
          </w:rPr>
        </w:r>
        <w:r w:rsidR="00DA7365">
          <w:rPr>
            <w:noProof/>
            <w:webHidden/>
          </w:rPr>
          <w:fldChar w:fldCharType="separate"/>
        </w:r>
        <w:r w:rsidR="00506A1A">
          <w:rPr>
            <w:noProof/>
            <w:webHidden/>
          </w:rPr>
          <w:t>4</w:t>
        </w:r>
        <w:r w:rsidR="00DA7365">
          <w:rPr>
            <w:noProof/>
            <w:webHidden/>
          </w:rPr>
          <w:fldChar w:fldCharType="end"/>
        </w:r>
      </w:hyperlink>
    </w:p>
    <w:p w14:paraId="31EDE081"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76" w:history="1">
        <w:r w:rsidR="00DA7365" w:rsidRPr="00397E59">
          <w:rPr>
            <w:rStyle w:val="aa"/>
            <w:rFonts w:hint="eastAsia"/>
            <w:noProof/>
          </w:rPr>
          <w:t>图</w:t>
        </w:r>
        <w:r w:rsidR="00DA7365" w:rsidRPr="00397E59">
          <w:rPr>
            <w:rStyle w:val="aa"/>
            <w:noProof/>
          </w:rPr>
          <w:t xml:space="preserve"> 3  </w:t>
        </w:r>
        <w:r w:rsidR="00DA7365" w:rsidRPr="00397E59">
          <w:rPr>
            <w:rStyle w:val="aa"/>
            <w:rFonts w:hint="eastAsia"/>
            <w:noProof/>
          </w:rPr>
          <w:t>智能手机搭载系统占用比</w:t>
        </w:r>
        <w:r w:rsidR="00DA7365">
          <w:rPr>
            <w:noProof/>
            <w:webHidden/>
          </w:rPr>
          <w:tab/>
        </w:r>
        <w:r w:rsidR="00DA7365">
          <w:rPr>
            <w:noProof/>
            <w:webHidden/>
          </w:rPr>
          <w:fldChar w:fldCharType="begin"/>
        </w:r>
        <w:r w:rsidR="00DA7365">
          <w:rPr>
            <w:noProof/>
            <w:webHidden/>
          </w:rPr>
          <w:instrText xml:space="preserve"> PAGEREF _Toc405238876 \h </w:instrText>
        </w:r>
        <w:r w:rsidR="00DA7365">
          <w:rPr>
            <w:noProof/>
            <w:webHidden/>
          </w:rPr>
        </w:r>
        <w:r w:rsidR="00DA7365">
          <w:rPr>
            <w:noProof/>
            <w:webHidden/>
          </w:rPr>
          <w:fldChar w:fldCharType="separate"/>
        </w:r>
        <w:r w:rsidR="00506A1A">
          <w:rPr>
            <w:noProof/>
            <w:webHidden/>
          </w:rPr>
          <w:t>7</w:t>
        </w:r>
        <w:r w:rsidR="00DA7365">
          <w:rPr>
            <w:noProof/>
            <w:webHidden/>
          </w:rPr>
          <w:fldChar w:fldCharType="end"/>
        </w:r>
      </w:hyperlink>
    </w:p>
    <w:p w14:paraId="0DCA7574"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77" w:history="1">
        <w:r w:rsidR="00DA7365" w:rsidRPr="00397E59">
          <w:rPr>
            <w:rStyle w:val="aa"/>
            <w:rFonts w:hint="eastAsia"/>
            <w:noProof/>
          </w:rPr>
          <w:t>图</w:t>
        </w:r>
        <w:r w:rsidR="00DA7365" w:rsidRPr="00397E59">
          <w:rPr>
            <w:rStyle w:val="aa"/>
            <w:noProof/>
          </w:rPr>
          <w:t xml:space="preserve"> 4  </w:t>
        </w:r>
        <w:r w:rsidR="00DA7365" w:rsidRPr="00397E59">
          <w:rPr>
            <w:rStyle w:val="aa"/>
            <w:rFonts w:hint="eastAsia"/>
            <w:noProof/>
          </w:rPr>
          <w:t>移动开发者开发平台对比</w:t>
        </w:r>
        <w:r w:rsidR="00DA7365">
          <w:rPr>
            <w:noProof/>
            <w:webHidden/>
          </w:rPr>
          <w:tab/>
        </w:r>
        <w:r w:rsidR="00DA7365">
          <w:rPr>
            <w:noProof/>
            <w:webHidden/>
          </w:rPr>
          <w:fldChar w:fldCharType="begin"/>
        </w:r>
        <w:r w:rsidR="00DA7365">
          <w:rPr>
            <w:noProof/>
            <w:webHidden/>
          </w:rPr>
          <w:instrText xml:space="preserve"> PAGEREF _Toc405238877 \h </w:instrText>
        </w:r>
        <w:r w:rsidR="00DA7365">
          <w:rPr>
            <w:noProof/>
            <w:webHidden/>
          </w:rPr>
        </w:r>
        <w:r w:rsidR="00DA7365">
          <w:rPr>
            <w:noProof/>
            <w:webHidden/>
          </w:rPr>
          <w:fldChar w:fldCharType="separate"/>
        </w:r>
        <w:r w:rsidR="00506A1A">
          <w:rPr>
            <w:noProof/>
            <w:webHidden/>
          </w:rPr>
          <w:t>8</w:t>
        </w:r>
        <w:r w:rsidR="00DA7365">
          <w:rPr>
            <w:noProof/>
            <w:webHidden/>
          </w:rPr>
          <w:fldChar w:fldCharType="end"/>
        </w:r>
      </w:hyperlink>
    </w:p>
    <w:p w14:paraId="2B08ACA6"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78" w:history="1">
        <w:r w:rsidR="00DA7365" w:rsidRPr="00397E59">
          <w:rPr>
            <w:rStyle w:val="aa"/>
            <w:rFonts w:hint="eastAsia"/>
            <w:noProof/>
          </w:rPr>
          <w:t>图</w:t>
        </w:r>
        <w:r w:rsidR="00DA7365" w:rsidRPr="00397E59">
          <w:rPr>
            <w:rStyle w:val="aa"/>
            <w:noProof/>
          </w:rPr>
          <w:t xml:space="preserve"> 5  </w:t>
        </w:r>
        <w:r w:rsidR="00DA7365" w:rsidRPr="00397E59">
          <w:rPr>
            <w:rStyle w:val="aa"/>
            <w:rFonts w:hint="eastAsia"/>
            <w:noProof/>
          </w:rPr>
          <w:t>纸质资料电子化</w:t>
        </w:r>
        <w:r w:rsidR="00DA7365">
          <w:rPr>
            <w:noProof/>
            <w:webHidden/>
          </w:rPr>
          <w:tab/>
        </w:r>
        <w:r w:rsidR="00DA7365">
          <w:rPr>
            <w:noProof/>
            <w:webHidden/>
          </w:rPr>
          <w:fldChar w:fldCharType="begin"/>
        </w:r>
        <w:r w:rsidR="00DA7365">
          <w:rPr>
            <w:noProof/>
            <w:webHidden/>
          </w:rPr>
          <w:instrText xml:space="preserve"> PAGEREF _Toc405238878 \h </w:instrText>
        </w:r>
        <w:r w:rsidR="00DA7365">
          <w:rPr>
            <w:noProof/>
            <w:webHidden/>
          </w:rPr>
        </w:r>
        <w:r w:rsidR="00DA7365">
          <w:rPr>
            <w:noProof/>
            <w:webHidden/>
          </w:rPr>
          <w:fldChar w:fldCharType="separate"/>
        </w:r>
        <w:r w:rsidR="00506A1A">
          <w:rPr>
            <w:noProof/>
            <w:webHidden/>
          </w:rPr>
          <w:t>8</w:t>
        </w:r>
        <w:r w:rsidR="00DA7365">
          <w:rPr>
            <w:noProof/>
            <w:webHidden/>
          </w:rPr>
          <w:fldChar w:fldCharType="end"/>
        </w:r>
      </w:hyperlink>
    </w:p>
    <w:p w14:paraId="06D4170D"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79" w:history="1">
        <w:r w:rsidR="00DA7365" w:rsidRPr="00397E59">
          <w:rPr>
            <w:rStyle w:val="aa"/>
            <w:rFonts w:hint="eastAsia"/>
            <w:noProof/>
          </w:rPr>
          <w:t>图</w:t>
        </w:r>
        <w:r w:rsidR="00DA7365" w:rsidRPr="00397E59">
          <w:rPr>
            <w:rStyle w:val="aa"/>
            <w:noProof/>
          </w:rPr>
          <w:t xml:space="preserve"> 6  </w:t>
        </w:r>
        <w:r w:rsidR="00DA7365" w:rsidRPr="00397E59">
          <w:rPr>
            <w:rStyle w:val="aa"/>
            <w:rFonts w:hint="eastAsia"/>
            <w:noProof/>
          </w:rPr>
          <w:t>移动端</w:t>
        </w:r>
        <w:r w:rsidR="00DA7365" w:rsidRPr="00397E59">
          <w:rPr>
            <w:rStyle w:val="aa"/>
            <w:noProof/>
          </w:rPr>
          <w:t>EFB</w:t>
        </w:r>
        <w:r w:rsidR="00DA7365" w:rsidRPr="00397E59">
          <w:rPr>
            <w:rStyle w:val="aa"/>
            <w:rFonts w:hint="eastAsia"/>
            <w:noProof/>
          </w:rPr>
          <w:t>功用</w:t>
        </w:r>
        <w:r w:rsidR="00DA7365">
          <w:rPr>
            <w:noProof/>
            <w:webHidden/>
          </w:rPr>
          <w:tab/>
        </w:r>
        <w:r w:rsidR="00DA7365">
          <w:rPr>
            <w:noProof/>
            <w:webHidden/>
          </w:rPr>
          <w:fldChar w:fldCharType="begin"/>
        </w:r>
        <w:r w:rsidR="00DA7365">
          <w:rPr>
            <w:noProof/>
            <w:webHidden/>
          </w:rPr>
          <w:instrText xml:space="preserve"> PAGEREF _Toc405238879 \h </w:instrText>
        </w:r>
        <w:r w:rsidR="00DA7365">
          <w:rPr>
            <w:noProof/>
            <w:webHidden/>
          </w:rPr>
        </w:r>
        <w:r w:rsidR="00DA7365">
          <w:rPr>
            <w:noProof/>
            <w:webHidden/>
          </w:rPr>
          <w:fldChar w:fldCharType="separate"/>
        </w:r>
        <w:r w:rsidR="00506A1A">
          <w:rPr>
            <w:noProof/>
            <w:webHidden/>
          </w:rPr>
          <w:t>9</w:t>
        </w:r>
        <w:r w:rsidR="00DA7365">
          <w:rPr>
            <w:noProof/>
            <w:webHidden/>
          </w:rPr>
          <w:fldChar w:fldCharType="end"/>
        </w:r>
      </w:hyperlink>
    </w:p>
    <w:p w14:paraId="118510C9"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0" w:history="1">
        <w:r w:rsidR="00DA7365" w:rsidRPr="00397E59">
          <w:rPr>
            <w:rStyle w:val="aa"/>
            <w:rFonts w:hint="eastAsia"/>
            <w:noProof/>
          </w:rPr>
          <w:t>图</w:t>
        </w:r>
        <w:r w:rsidR="00DA7365" w:rsidRPr="00397E59">
          <w:rPr>
            <w:rStyle w:val="aa"/>
            <w:noProof/>
          </w:rPr>
          <w:t xml:space="preserve"> 7  APV pdfviewer</w:t>
        </w:r>
        <w:r w:rsidR="00DA7365" w:rsidRPr="00397E59">
          <w:rPr>
            <w:rStyle w:val="aa"/>
            <w:rFonts w:hint="eastAsia"/>
            <w:noProof/>
          </w:rPr>
          <w:t>示意图</w:t>
        </w:r>
        <w:r w:rsidR="00DA7365">
          <w:rPr>
            <w:noProof/>
            <w:webHidden/>
          </w:rPr>
          <w:tab/>
        </w:r>
        <w:r w:rsidR="00DA7365">
          <w:rPr>
            <w:noProof/>
            <w:webHidden/>
          </w:rPr>
          <w:fldChar w:fldCharType="begin"/>
        </w:r>
        <w:r w:rsidR="00DA7365">
          <w:rPr>
            <w:noProof/>
            <w:webHidden/>
          </w:rPr>
          <w:instrText xml:space="preserve"> PAGEREF _Toc405238880 \h </w:instrText>
        </w:r>
        <w:r w:rsidR="00DA7365">
          <w:rPr>
            <w:noProof/>
            <w:webHidden/>
          </w:rPr>
        </w:r>
        <w:r w:rsidR="00DA7365">
          <w:rPr>
            <w:noProof/>
            <w:webHidden/>
          </w:rPr>
          <w:fldChar w:fldCharType="separate"/>
        </w:r>
        <w:r w:rsidR="00506A1A">
          <w:rPr>
            <w:noProof/>
            <w:webHidden/>
          </w:rPr>
          <w:t>14</w:t>
        </w:r>
        <w:r w:rsidR="00DA7365">
          <w:rPr>
            <w:noProof/>
            <w:webHidden/>
          </w:rPr>
          <w:fldChar w:fldCharType="end"/>
        </w:r>
      </w:hyperlink>
    </w:p>
    <w:p w14:paraId="38E1B84D"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1" w:history="1">
        <w:r w:rsidR="00DA7365" w:rsidRPr="00397E59">
          <w:rPr>
            <w:rStyle w:val="aa"/>
            <w:rFonts w:hint="eastAsia"/>
            <w:noProof/>
          </w:rPr>
          <w:t>图</w:t>
        </w:r>
        <w:r w:rsidR="00DA7365" w:rsidRPr="00397E59">
          <w:rPr>
            <w:rStyle w:val="aa"/>
            <w:noProof/>
          </w:rPr>
          <w:t xml:space="preserve"> 8  Apdfviewer</w:t>
        </w:r>
        <w:r w:rsidR="00DA7365" w:rsidRPr="00397E59">
          <w:rPr>
            <w:rStyle w:val="aa"/>
            <w:rFonts w:hint="eastAsia"/>
            <w:noProof/>
          </w:rPr>
          <w:t>示意图</w:t>
        </w:r>
        <w:r w:rsidR="00DA7365">
          <w:rPr>
            <w:noProof/>
            <w:webHidden/>
          </w:rPr>
          <w:tab/>
        </w:r>
        <w:r w:rsidR="00DA7365">
          <w:rPr>
            <w:noProof/>
            <w:webHidden/>
          </w:rPr>
          <w:fldChar w:fldCharType="begin"/>
        </w:r>
        <w:r w:rsidR="00DA7365">
          <w:rPr>
            <w:noProof/>
            <w:webHidden/>
          </w:rPr>
          <w:instrText xml:space="preserve"> PAGEREF _Toc405238881 \h </w:instrText>
        </w:r>
        <w:r w:rsidR="00DA7365">
          <w:rPr>
            <w:noProof/>
            <w:webHidden/>
          </w:rPr>
        </w:r>
        <w:r w:rsidR="00DA7365">
          <w:rPr>
            <w:noProof/>
            <w:webHidden/>
          </w:rPr>
          <w:fldChar w:fldCharType="separate"/>
        </w:r>
        <w:r w:rsidR="00506A1A">
          <w:rPr>
            <w:noProof/>
            <w:webHidden/>
          </w:rPr>
          <w:t>14</w:t>
        </w:r>
        <w:r w:rsidR="00DA7365">
          <w:rPr>
            <w:noProof/>
            <w:webHidden/>
          </w:rPr>
          <w:fldChar w:fldCharType="end"/>
        </w:r>
      </w:hyperlink>
    </w:p>
    <w:p w14:paraId="46682E2D"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2" w:history="1">
        <w:r w:rsidR="00DA7365" w:rsidRPr="00397E59">
          <w:rPr>
            <w:rStyle w:val="aa"/>
            <w:rFonts w:hint="eastAsia"/>
            <w:noProof/>
          </w:rPr>
          <w:t>图</w:t>
        </w:r>
        <w:r w:rsidR="00DA7365" w:rsidRPr="00397E59">
          <w:rPr>
            <w:rStyle w:val="aa"/>
            <w:noProof/>
          </w:rPr>
          <w:t xml:space="preserve"> 9  OSMAND</w:t>
        </w:r>
        <w:r w:rsidR="00DA7365" w:rsidRPr="00397E59">
          <w:rPr>
            <w:rStyle w:val="aa"/>
            <w:rFonts w:hint="eastAsia"/>
            <w:noProof/>
          </w:rPr>
          <w:t>展示</w:t>
        </w:r>
        <w:r w:rsidR="00DA7365">
          <w:rPr>
            <w:noProof/>
            <w:webHidden/>
          </w:rPr>
          <w:tab/>
        </w:r>
        <w:r w:rsidR="00DA7365">
          <w:rPr>
            <w:noProof/>
            <w:webHidden/>
          </w:rPr>
          <w:fldChar w:fldCharType="begin"/>
        </w:r>
        <w:r w:rsidR="00DA7365">
          <w:rPr>
            <w:noProof/>
            <w:webHidden/>
          </w:rPr>
          <w:instrText xml:space="preserve"> PAGEREF _Toc405238882 \h </w:instrText>
        </w:r>
        <w:r w:rsidR="00DA7365">
          <w:rPr>
            <w:noProof/>
            <w:webHidden/>
          </w:rPr>
        </w:r>
        <w:r w:rsidR="00DA7365">
          <w:rPr>
            <w:noProof/>
            <w:webHidden/>
          </w:rPr>
          <w:fldChar w:fldCharType="separate"/>
        </w:r>
        <w:r w:rsidR="00506A1A">
          <w:rPr>
            <w:noProof/>
            <w:webHidden/>
          </w:rPr>
          <w:t>19</w:t>
        </w:r>
        <w:r w:rsidR="00DA7365">
          <w:rPr>
            <w:noProof/>
            <w:webHidden/>
          </w:rPr>
          <w:fldChar w:fldCharType="end"/>
        </w:r>
      </w:hyperlink>
    </w:p>
    <w:p w14:paraId="25C043C6"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3" w:history="1">
        <w:r w:rsidR="00DA7365" w:rsidRPr="00397E59">
          <w:rPr>
            <w:rStyle w:val="aa"/>
            <w:rFonts w:hint="eastAsia"/>
            <w:noProof/>
          </w:rPr>
          <w:t>图</w:t>
        </w:r>
        <w:r w:rsidR="00DA7365" w:rsidRPr="00397E59">
          <w:rPr>
            <w:rStyle w:val="aa"/>
            <w:noProof/>
          </w:rPr>
          <w:t xml:space="preserve"> 10  OsmDroid</w:t>
        </w:r>
        <w:r w:rsidR="00DA7365" w:rsidRPr="00397E59">
          <w:rPr>
            <w:rStyle w:val="aa"/>
            <w:rFonts w:hint="eastAsia"/>
            <w:noProof/>
          </w:rPr>
          <w:t>示意图</w:t>
        </w:r>
        <w:r w:rsidR="00DA7365">
          <w:rPr>
            <w:noProof/>
            <w:webHidden/>
          </w:rPr>
          <w:tab/>
        </w:r>
        <w:r w:rsidR="00DA7365">
          <w:rPr>
            <w:noProof/>
            <w:webHidden/>
          </w:rPr>
          <w:fldChar w:fldCharType="begin"/>
        </w:r>
        <w:r w:rsidR="00DA7365">
          <w:rPr>
            <w:noProof/>
            <w:webHidden/>
          </w:rPr>
          <w:instrText xml:space="preserve"> PAGEREF _Toc405238883 \h </w:instrText>
        </w:r>
        <w:r w:rsidR="00DA7365">
          <w:rPr>
            <w:noProof/>
            <w:webHidden/>
          </w:rPr>
        </w:r>
        <w:r w:rsidR="00DA7365">
          <w:rPr>
            <w:noProof/>
            <w:webHidden/>
          </w:rPr>
          <w:fldChar w:fldCharType="separate"/>
        </w:r>
        <w:r w:rsidR="00506A1A">
          <w:rPr>
            <w:noProof/>
            <w:webHidden/>
          </w:rPr>
          <w:t>20</w:t>
        </w:r>
        <w:r w:rsidR="00DA7365">
          <w:rPr>
            <w:noProof/>
            <w:webHidden/>
          </w:rPr>
          <w:fldChar w:fldCharType="end"/>
        </w:r>
      </w:hyperlink>
    </w:p>
    <w:p w14:paraId="5BF4CB16"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4" w:history="1">
        <w:r w:rsidR="00DA7365" w:rsidRPr="00397E59">
          <w:rPr>
            <w:rStyle w:val="aa"/>
            <w:rFonts w:hint="eastAsia"/>
            <w:noProof/>
          </w:rPr>
          <w:t>图</w:t>
        </w:r>
        <w:r w:rsidR="00DA7365" w:rsidRPr="00397E59">
          <w:rPr>
            <w:rStyle w:val="aa"/>
            <w:noProof/>
          </w:rPr>
          <w:t xml:space="preserve"> 11  EFB</w:t>
        </w:r>
        <w:r w:rsidR="00DA7365" w:rsidRPr="00397E59">
          <w:rPr>
            <w:rStyle w:val="aa"/>
            <w:rFonts w:hint="eastAsia"/>
            <w:noProof/>
          </w:rPr>
          <w:t>整体设计</w:t>
        </w:r>
        <w:r w:rsidR="00DA7365">
          <w:rPr>
            <w:noProof/>
            <w:webHidden/>
          </w:rPr>
          <w:tab/>
        </w:r>
        <w:r w:rsidR="00DA7365">
          <w:rPr>
            <w:noProof/>
            <w:webHidden/>
          </w:rPr>
          <w:fldChar w:fldCharType="begin"/>
        </w:r>
        <w:r w:rsidR="00DA7365">
          <w:rPr>
            <w:noProof/>
            <w:webHidden/>
          </w:rPr>
          <w:instrText xml:space="preserve"> PAGEREF _Toc405238884 \h </w:instrText>
        </w:r>
        <w:r w:rsidR="00DA7365">
          <w:rPr>
            <w:noProof/>
            <w:webHidden/>
          </w:rPr>
        </w:r>
        <w:r w:rsidR="00DA7365">
          <w:rPr>
            <w:noProof/>
            <w:webHidden/>
          </w:rPr>
          <w:fldChar w:fldCharType="separate"/>
        </w:r>
        <w:r w:rsidR="00506A1A">
          <w:rPr>
            <w:noProof/>
            <w:webHidden/>
          </w:rPr>
          <w:t>26</w:t>
        </w:r>
        <w:r w:rsidR="00DA7365">
          <w:rPr>
            <w:noProof/>
            <w:webHidden/>
          </w:rPr>
          <w:fldChar w:fldCharType="end"/>
        </w:r>
      </w:hyperlink>
    </w:p>
    <w:p w14:paraId="591FE1C2"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5" w:history="1">
        <w:r w:rsidR="00DA7365" w:rsidRPr="00397E59">
          <w:rPr>
            <w:rStyle w:val="aa"/>
            <w:rFonts w:hint="eastAsia"/>
            <w:noProof/>
          </w:rPr>
          <w:t>图</w:t>
        </w:r>
        <w:r w:rsidR="00DA7365" w:rsidRPr="00397E59">
          <w:rPr>
            <w:rStyle w:val="aa"/>
            <w:noProof/>
          </w:rPr>
          <w:t xml:space="preserve"> 12  </w:t>
        </w:r>
        <w:r w:rsidR="00DA7365" w:rsidRPr="00397E59">
          <w:rPr>
            <w:rStyle w:val="aa"/>
            <w:rFonts w:hint="eastAsia"/>
            <w:noProof/>
          </w:rPr>
          <w:t>首都机场图</w:t>
        </w:r>
        <w:r w:rsidR="00DA7365">
          <w:rPr>
            <w:noProof/>
            <w:webHidden/>
          </w:rPr>
          <w:tab/>
        </w:r>
        <w:r w:rsidR="00DA7365">
          <w:rPr>
            <w:noProof/>
            <w:webHidden/>
          </w:rPr>
          <w:fldChar w:fldCharType="begin"/>
        </w:r>
        <w:r w:rsidR="00DA7365">
          <w:rPr>
            <w:noProof/>
            <w:webHidden/>
          </w:rPr>
          <w:instrText xml:space="preserve"> PAGEREF _Toc405238885 \h </w:instrText>
        </w:r>
        <w:r w:rsidR="00DA7365">
          <w:rPr>
            <w:noProof/>
            <w:webHidden/>
          </w:rPr>
        </w:r>
        <w:r w:rsidR="00DA7365">
          <w:rPr>
            <w:noProof/>
            <w:webHidden/>
          </w:rPr>
          <w:fldChar w:fldCharType="separate"/>
        </w:r>
        <w:r w:rsidR="00506A1A">
          <w:rPr>
            <w:noProof/>
            <w:webHidden/>
          </w:rPr>
          <w:t>30</w:t>
        </w:r>
        <w:r w:rsidR="00DA7365">
          <w:rPr>
            <w:noProof/>
            <w:webHidden/>
          </w:rPr>
          <w:fldChar w:fldCharType="end"/>
        </w:r>
      </w:hyperlink>
    </w:p>
    <w:p w14:paraId="3724B65B"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6" w:history="1">
        <w:r w:rsidR="00DA7365" w:rsidRPr="00397E59">
          <w:rPr>
            <w:rStyle w:val="aa"/>
            <w:rFonts w:hint="eastAsia"/>
            <w:noProof/>
          </w:rPr>
          <w:t>图</w:t>
        </w:r>
        <w:r w:rsidR="00DA7365" w:rsidRPr="00397E59">
          <w:rPr>
            <w:rStyle w:val="aa"/>
            <w:noProof/>
          </w:rPr>
          <w:t xml:space="preserve"> 13  </w:t>
        </w:r>
        <w:r w:rsidR="00DA7365" w:rsidRPr="00397E59">
          <w:rPr>
            <w:rStyle w:val="aa"/>
            <w:rFonts w:hint="eastAsia"/>
            <w:noProof/>
          </w:rPr>
          <w:t>飞行计划导航示意图</w:t>
        </w:r>
        <w:r w:rsidR="00DA7365">
          <w:rPr>
            <w:noProof/>
            <w:webHidden/>
          </w:rPr>
          <w:tab/>
        </w:r>
        <w:r w:rsidR="00DA7365">
          <w:rPr>
            <w:noProof/>
            <w:webHidden/>
          </w:rPr>
          <w:fldChar w:fldCharType="begin"/>
        </w:r>
        <w:r w:rsidR="00DA7365">
          <w:rPr>
            <w:noProof/>
            <w:webHidden/>
          </w:rPr>
          <w:instrText xml:space="preserve"> PAGEREF _Toc405238886 \h </w:instrText>
        </w:r>
        <w:r w:rsidR="00DA7365">
          <w:rPr>
            <w:noProof/>
            <w:webHidden/>
          </w:rPr>
        </w:r>
        <w:r w:rsidR="00DA7365">
          <w:rPr>
            <w:noProof/>
            <w:webHidden/>
          </w:rPr>
          <w:fldChar w:fldCharType="separate"/>
        </w:r>
        <w:r w:rsidR="00506A1A">
          <w:rPr>
            <w:noProof/>
            <w:webHidden/>
          </w:rPr>
          <w:t>32</w:t>
        </w:r>
        <w:r w:rsidR="00DA7365">
          <w:rPr>
            <w:noProof/>
            <w:webHidden/>
          </w:rPr>
          <w:fldChar w:fldCharType="end"/>
        </w:r>
      </w:hyperlink>
    </w:p>
    <w:p w14:paraId="16748399"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7" w:history="1">
        <w:r w:rsidR="00DA7365" w:rsidRPr="00397E59">
          <w:rPr>
            <w:rStyle w:val="aa"/>
            <w:rFonts w:hint="eastAsia"/>
            <w:noProof/>
          </w:rPr>
          <w:t>图</w:t>
        </w:r>
        <w:r w:rsidR="00DA7365" w:rsidRPr="00397E59">
          <w:rPr>
            <w:rStyle w:val="aa"/>
            <w:noProof/>
          </w:rPr>
          <w:t xml:space="preserve"> 14  </w:t>
        </w:r>
        <w:r w:rsidR="00DA7365" w:rsidRPr="00397E59">
          <w:rPr>
            <w:rStyle w:val="aa"/>
            <w:rFonts w:hint="eastAsia"/>
            <w:noProof/>
          </w:rPr>
          <w:t>飞行计划数据传输示意图</w:t>
        </w:r>
        <w:r w:rsidR="00DA7365">
          <w:rPr>
            <w:noProof/>
            <w:webHidden/>
          </w:rPr>
          <w:tab/>
        </w:r>
        <w:r w:rsidR="00DA7365">
          <w:rPr>
            <w:noProof/>
            <w:webHidden/>
          </w:rPr>
          <w:fldChar w:fldCharType="begin"/>
        </w:r>
        <w:r w:rsidR="00DA7365">
          <w:rPr>
            <w:noProof/>
            <w:webHidden/>
          </w:rPr>
          <w:instrText xml:space="preserve"> PAGEREF _Toc405238887 \h </w:instrText>
        </w:r>
        <w:r w:rsidR="00DA7365">
          <w:rPr>
            <w:noProof/>
            <w:webHidden/>
          </w:rPr>
        </w:r>
        <w:r w:rsidR="00DA7365">
          <w:rPr>
            <w:noProof/>
            <w:webHidden/>
          </w:rPr>
          <w:fldChar w:fldCharType="separate"/>
        </w:r>
        <w:r w:rsidR="00506A1A">
          <w:rPr>
            <w:noProof/>
            <w:webHidden/>
          </w:rPr>
          <w:t>32</w:t>
        </w:r>
        <w:r w:rsidR="00DA7365">
          <w:rPr>
            <w:noProof/>
            <w:webHidden/>
          </w:rPr>
          <w:fldChar w:fldCharType="end"/>
        </w:r>
      </w:hyperlink>
    </w:p>
    <w:p w14:paraId="0EE94373"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8" w:history="1">
        <w:r w:rsidR="00DA7365" w:rsidRPr="00397E59">
          <w:rPr>
            <w:rStyle w:val="aa"/>
            <w:rFonts w:hint="eastAsia"/>
            <w:noProof/>
          </w:rPr>
          <w:t>图</w:t>
        </w:r>
        <w:r w:rsidR="00DA7365" w:rsidRPr="00397E59">
          <w:rPr>
            <w:rStyle w:val="aa"/>
            <w:noProof/>
          </w:rPr>
          <w:t xml:space="preserve"> 15  PDF</w:t>
        </w:r>
        <w:r w:rsidR="00DA7365" w:rsidRPr="00397E59">
          <w:rPr>
            <w:rStyle w:val="aa"/>
            <w:rFonts w:hint="eastAsia"/>
            <w:noProof/>
          </w:rPr>
          <w:t>转瓦片地图</w:t>
        </w:r>
        <w:r w:rsidR="00DA7365">
          <w:rPr>
            <w:noProof/>
            <w:webHidden/>
          </w:rPr>
          <w:tab/>
        </w:r>
        <w:r w:rsidR="00DA7365">
          <w:rPr>
            <w:noProof/>
            <w:webHidden/>
          </w:rPr>
          <w:fldChar w:fldCharType="begin"/>
        </w:r>
        <w:r w:rsidR="00DA7365">
          <w:rPr>
            <w:noProof/>
            <w:webHidden/>
          </w:rPr>
          <w:instrText xml:space="preserve"> PAGEREF _Toc405238888 \h </w:instrText>
        </w:r>
        <w:r w:rsidR="00DA7365">
          <w:rPr>
            <w:noProof/>
            <w:webHidden/>
          </w:rPr>
        </w:r>
        <w:r w:rsidR="00DA7365">
          <w:rPr>
            <w:noProof/>
            <w:webHidden/>
          </w:rPr>
          <w:fldChar w:fldCharType="separate"/>
        </w:r>
        <w:r w:rsidR="00506A1A">
          <w:rPr>
            <w:noProof/>
            <w:webHidden/>
          </w:rPr>
          <w:t>34</w:t>
        </w:r>
        <w:r w:rsidR="00DA7365">
          <w:rPr>
            <w:noProof/>
            <w:webHidden/>
          </w:rPr>
          <w:fldChar w:fldCharType="end"/>
        </w:r>
      </w:hyperlink>
    </w:p>
    <w:p w14:paraId="25CD5577"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89" w:history="1">
        <w:r w:rsidR="00DA7365" w:rsidRPr="00397E59">
          <w:rPr>
            <w:rStyle w:val="aa"/>
            <w:rFonts w:hint="eastAsia"/>
            <w:noProof/>
          </w:rPr>
          <w:t>图</w:t>
        </w:r>
        <w:r w:rsidR="00DA7365" w:rsidRPr="00397E59">
          <w:rPr>
            <w:rStyle w:val="aa"/>
            <w:noProof/>
          </w:rPr>
          <w:t xml:space="preserve"> 16  DB2SQL</w:t>
        </w:r>
        <w:r w:rsidR="00DA7365" w:rsidRPr="00397E59">
          <w:rPr>
            <w:rStyle w:val="aa"/>
            <w:rFonts w:hint="eastAsia"/>
            <w:noProof/>
          </w:rPr>
          <w:t>使用示意图</w:t>
        </w:r>
        <w:r w:rsidR="00DA7365">
          <w:rPr>
            <w:noProof/>
            <w:webHidden/>
          </w:rPr>
          <w:tab/>
        </w:r>
        <w:r w:rsidR="00DA7365">
          <w:rPr>
            <w:noProof/>
            <w:webHidden/>
          </w:rPr>
          <w:fldChar w:fldCharType="begin"/>
        </w:r>
        <w:r w:rsidR="00DA7365">
          <w:rPr>
            <w:noProof/>
            <w:webHidden/>
          </w:rPr>
          <w:instrText xml:space="preserve"> PAGEREF _Toc405238889 \h </w:instrText>
        </w:r>
        <w:r w:rsidR="00DA7365">
          <w:rPr>
            <w:noProof/>
            <w:webHidden/>
          </w:rPr>
        </w:r>
        <w:r w:rsidR="00DA7365">
          <w:rPr>
            <w:noProof/>
            <w:webHidden/>
          </w:rPr>
          <w:fldChar w:fldCharType="separate"/>
        </w:r>
        <w:r w:rsidR="00506A1A">
          <w:rPr>
            <w:noProof/>
            <w:webHidden/>
          </w:rPr>
          <w:t>36</w:t>
        </w:r>
        <w:r w:rsidR="00DA7365">
          <w:rPr>
            <w:noProof/>
            <w:webHidden/>
          </w:rPr>
          <w:fldChar w:fldCharType="end"/>
        </w:r>
      </w:hyperlink>
    </w:p>
    <w:p w14:paraId="51548308"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0" w:history="1">
        <w:r w:rsidR="00DA7365" w:rsidRPr="00397E59">
          <w:rPr>
            <w:rStyle w:val="aa"/>
            <w:rFonts w:hint="eastAsia"/>
            <w:noProof/>
          </w:rPr>
          <w:t>图</w:t>
        </w:r>
        <w:r w:rsidR="00DA7365" w:rsidRPr="00397E59">
          <w:rPr>
            <w:rStyle w:val="aa"/>
            <w:noProof/>
          </w:rPr>
          <w:t xml:space="preserve"> 17  </w:t>
        </w:r>
        <w:r w:rsidR="00DA7365" w:rsidRPr="00397E59">
          <w:rPr>
            <w:rStyle w:val="aa"/>
            <w:rFonts w:hint="eastAsia"/>
            <w:noProof/>
          </w:rPr>
          <w:t>通过</w:t>
        </w:r>
        <w:r w:rsidR="00DA7365" w:rsidRPr="00397E59">
          <w:rPr>
            <w:rStyle w:val="aa"/>
            <w:noProof/>
          </w:rPr>
          <w:t>sql</w:t>
        </w:r>
        <w:r w:rsidR="00DA7365" w:rsidRPr="00397E59">
          <w:rPr>
            <w:rStyle w:val="aa"/>
            <w:rFonts w:hint="eastAsia"/>
            <w:noProof/>
          </w:rPr>
          <w:t>语句导入数据到</w:t>
        </w:r>
        <w:r w:rsidR="00DA7365" w:rsidRPr="00397E59">
          <w:rPr>
            <w:rStyle w:val="aa"/>
            <w:noProof/>
          </w:rPr>
          <w:t>sqlite</w:t>
        </w:r>
        <w:r w:rsidR="00DA7365" w:rsidRPr="00397E59">
          <w:rPr>
            <w:rStyle w:val="aa"/>
            <w:rFonts w:hint="eastAsia"/>
            <w:noProof/>
          </w:rPr>
          <w:t>数据库</w:t>
        </w:r>
        <w:r w:rsidR="00DA7365">
          <w:rPr>
            <w:noProof/>
            <w:webHidden/>
          </w:rPr>
          <w:tab/>
        </w:r>
        <w:r w:rsidR="00DA7365">
          <w:rPr>
            <w:noProof/>
            <w:webHidden/>
          </w:rPr>
          <w:fldChar w:fldCharType="begin"/>
        </w:r>
        <w:r w:rsidR="00DA7365">
          <w:rPr>
            <w:noProof/>
            <w:webHidden/>
          </w:rPr>
          <w:instrText xml:space="preserve"> PAGEREF _Toc405238890 \h </w:instrText>
        </w:r>
        <w:r w:rsidR="00DA7365">
          <w:rPr>
            <w:noProof/>
            <w:webHidden/>
          </w:rPr>
        </w:r>
        <w:r w:rsidR="00DA7365">
          <w:rPr>
            <w:noProof/>
            <w:webHidden/>
          </w:rPr>
          <w:fldChar w:fldCharType="separate"/>
        </w:r>
        <w:r w:rsidR="00506A1A">
          <w:rPr>
            <w:noProof/>
            <w:webHidden/>
          </w:rPr>
          <w:t>38</w:t>
        </w:r>
        <w:r w:rsidR="00DA7365">
          <w:rPr>
            <w:noProof/>
            <w:webHidden/>
          </w:rPr>
          <w:fldChar w:fldCharType="end"/>
        </w:r>
      </w:hyperlink>
    </w:p>
    <w:p w14:paraId="3233AAB7"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1" w:history="1">
        <w:r w:rsidR="00DA7365" w:rsidRPr="00397E59">
          <w:rPr>
            <w:rStyle w:val="aa"/>
            <w:rFonts w:hint="eastAsia"/>
            <w:noProof/>
          </w:rPr>
          <w:t>图</w:t>
        </w:r>
        <w:r w:rsidR="00DA7365" w:rsidRPr="00397E59">
          <w:rPr>
            <w:rStyle w:val="aa"/>
            <w:noProof/>
          </w:rPr>
          <w:t xml:space="preserve"> 18  </w:t>
        </w:r>
        <w:r w:rsidR="00DA7365" w:rsidRPr="00397E59">
          <w:rPr>
            <w:rStyle w:val="aa"/>
            <w:rFonts w:hint="eastAsia"/>
            <w:noProof/>
          </w:rPr>
          <w:t>导航数据库软件界面</w:t>
        </w:r>
        <w:r w:rsidR="00DA7365">
          <w:rPr>
            <w:noProof/>
            <w:webHidden/>
          </w:rPr>
          <w:tab/>
        </w:r>
        <w:r w:rsidR="00DA7365">
          <w:rPr>
            <w:noProof/>
            <w:webHidden/>
          </w:rPr>
          <w:fldChar w:fldCharType="begin"/>
        </w:r>
        <w:r w:rsidR="00DA7365">
          <w:rPr>
            <w:noProof/>
            <w:webHidden/>
          </w:rPr>
          <w:instrText xml:space="preserve"> PAGEREF _Toc405238891 \h </w:instrText>
        </w:r>
        <w:r w:rsidR="00DA7365">
          <w:rPr>
            <w:noProof/>
            <w:webHidden/>
          </w:rPr>
        </w:r>
        <w:r w:rsidR="00DA7365">
          <w:rPr>
            <w:noProof/>
            <w:webHidden/>
          </w:rPr>
          <w:fldChar w:fldCharType="separate"/>
        </w:r>
        <w:r w:rsidR="00506A1A">
          <w:rPr>
            <w:noProof/>
            <w:webHidden/>
          </w:rPr>
          <w:t>40</w:t>
        </w:r>
        <w:r w:rsidR="00DA7365">
          <w:rPr>
            <w:noProof/>
            <w:webHidden/>
          </w:rPr>
          <w:fldChar w:fldCharType="end"/>
        </w:r>
      </w:hyperlink>
    </w:p>
    <w:p w14:paraId="0328FC09"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2" w:history="1">
        <w:r w:rsidR="00DA7365" w:rsidRPr="00397E59">
          <w:rPr>
            <w:rStyle w:val="aa"/>
            <w:rFonts w:hint="eastAsia"/>
            <w:noProof/>
          </w:rPr>
          <w:t>图</w:t>
        </w:r>
        <w:r w:rsidR="00DA7365" w:rsidRPr="00397E59">
          <w:rPr>
            <w:rStyle w:val="aa"/>
            <w:noProof/>
          </w:rPr>
          <w:t xml:space="preserve"> 19  </w:t>
        </w:r>
        <w:r w:rsidR="00DA7365" w:rsidRPr="00397E59">
          <w:rPr>
            <w:rStyle w:val="aa"/>
            <w:rFonts w:hint="eastAsia"/>
            <w:noProof/>
          </w:rPr>
          <w:t>导航数据库对比结果</w:t>
        </w:r>
        <w:r w:rsidR="00DA7365">
          <w:rPr>
            <w:noProof/>
            <w:webHidden/>
          </w:rPr>
          <w:tab/>
        </w:r>
        <w:r w:rsidR="00DA7365">
          <w:rPr>
            <w:noProof/>
            <w:webHidden/>
          </w:rPr>
          <w:fldChar w:fldCharType="begin"/>
        </w:r>
        <w:r w:rsidR="00DA7365">
          <w:rPr>
            <w:noProof/>
            <w:webHidden/>
          </w:rPr>
          <w:instrText xml:space="preserve"> PAGEREF _Toc405238892 \h </w:instrText>
        </w:r>
        <w:r w:rsidR="00DA7365">
          <w:rPr>
            <w:noProof/>
            <w:webHidden/>
          </w:rPr>
        </w:r>
        <w:r w:rsidR="00DA7365">
          <w:rPr>
            <w:noProof/>
            <w:webHidden/>
          </w:rPr>
          <w:fldChar w:fldCharType="separate"/>
        </w:r>
        <w:r w:rsidR="00506A1A">
          <w:rPr>
            <w:noProof/>
            <w:webHidden/>
          </w:rPr>
          <w:t>41</w:t>
        </w:r>
        <w:r w:rsidR="00DA7365">
          <w:rPr>
            <w:noProof/>
            <w:webHidden/>
          </w:rPr>
          <w:fldChar w:fldCharType="end"/>
        </w:r>
      </w:hyperlink>
    </w:p>
    <w:p w14:paraId="565998AB"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3" w:history="1">
        <w:r w:rsidR="00DA7365" w:rsidRPr="00397E59">
          <w:rPr>
            <w:rStyle w:val="aa"/>
            <w:rFonts w:hint="eastAsia"/>
            <w:noProof/>
          </w:rPr>
          <w:t>图</w:t>
        </w:r>
        <w:r w:rsidR="00DA7365" w:rsidRPr="00397E59">
          <w:rPr>
            <w:rStyle w:val="aa"/>
            <w:noProof/>
          </w:rPr>
          <w:t xml:space="preserve"> 20  </w:t>
        </w:r>
        <w:r w:rsidR="00DA7365" w:rsidRPr="00397E59">
          <w:rPr>
            <w:rStyle w:val="aa"/>
            <w:rFonts w:hint="eastAsia"/>
            <w:noProof/>
          </w:rPr>
          <w:t>对比结果数据展示</w:t>
        </w:r>
        <w:r w:rsidR="00DA7365">
          <w:rPr>
            <w:noProof/>
            <w:webHidden/>
          </w:rPr>
          <w:tab/>
        </w:r>
        <w:r w:rsidR="00DA7365">
          <w:rPr>
            <w:noProof/>
            <w:webHidden/>
          </w:rPr>
          <w:fldChar w:fldCharType="begin"/>
        </w:r>
        <w:r w:rsidR="00DA7365">
          <w:rPr>
            <w:noProof/>
            <w:webHidden/>
          </w:rPr>
          <w:instrText xml:space="preserve"> PAGEREF _Toc405238893 \h </w:instrText>
        </w:r>
        <w:r w:rsidR="00DA7365">
          <w:rPr>
            <w:noProof/>
            <w:webHidden/>
          </w:rPr>
        </w:r>
        <w:r w:rsidR="00DA7365">
          <w:rPr>
            <w:noProof/>
            <w:webHidden/>
          </w:rPr>
          <w:fldChar w:fldCharType="separate"/>
        </w:r>
        <w:r w:rsidR="00506A1A">
          <w:rPr>
            <w:noProof/>
            <w:webHidden/>
          </w:rPr>
          <w:t>42</w:t>
        </w:r>
        <w:r w:rsidR="00DA7365">
          <w:rPr>
            <w:noProof/>
            <w:webHidden/>
          </w:rPr>
          <w:fldChar w:fldCharType="end"/>
        </w:r>
      </w:hyperlink>
    </w:p>
    <w:p w14:paraId="4642C931"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4" w:history="1">
        <w:r w:rsidR="00DA7365" w:rsidRPr="00397E59">
          <w:rPr>
            <w:rStyle w:val="aa"/>
            <w:rFonts w:hint="eastAsia"/>
            <w:noProof/>
          </w:rPr>
          <w:t>图</w:t>
        </w:r>
        <w:r w:rsidR="00DA7365" w:rsidRPr="00397E59">
          <w:rPr>
            <w:rStyle w:val="aa"/>
            <w:noProof/>
          </w:rPr>
          <w:t xml:space="preserve"> 21  WPF</w:t>
        </w:r>
        <w:r w:rsidR="00DA7365" w:rsidRPr="00397E59">
          <w:rPr>
            <w:rStyle w:val="aa"/>
            <w:rFonts w:hint="eastAsia"/>
            <w:noProof/>
          </w:rPr>
          <w:t>数据绑定模型模型</w:t>
        </w:r>
        <w:r w:rsidR="00DA7365">
          <w:rPr>
            <w:noProof/>
            <w:webHidden/>
          </w:rPr>
          <w:tab/>
        </w:r>
        <w:r w:rsidR="00DA7365">
          <w:rPr>
            <w:noProof/>
            <w:webHidden/>
          </w:rPr>
          <w:fldChar w:fldCharType="begin"/>
        </w:r>
        <w:r w:rsidR="00DA7365">
          <w:rPr>
            <w:noProof/>
            <w:webHidden/>
          </w:rPr>
          <w:instrText xml:space="preserve"> PAGEREF _Toc405238894 \h </w:instrText>
        </w:r>
        <w:r w:rsidR="00DA7365">
          <w:rPr>
            <w:noProof/>
            <w:webHidden/>
          </w:rPr>
        </w:r>
        <w:r w:rsidR="00DA7365">
          <w:rPr>
            <w:noProof/>
            <w:webHidden/>
          </w:rPr>
          <w:fldChar w:fldCharType="separate"/>
        </w:r>
        <w:r w:rsidR="00506A1A">
          <w:rPr>
            <w:noProof/>
            <w:webHidden/>
          </w:rPr>
          <w:t>43</w:t>
        </w:r>
        <w:r w:rsidR="00DA7365">
          <w:rPr>
            <w:noProof/>
            <w:webHidden/>
          </w:rPr>
          <w:fldChar w:fldCharType="end"/>
        </w:r>
      </w:hyperlink>
    </w:p>
    <w:p w14:paraId="0B2D2AF4"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5" w:history="1">
        <w:r w:rsidR="00DA7365" w:rsidRPr="00397E59">
          <w:rPr>
            <w:rStyle w:val="aa"/>
            <w:rFonts w:hint="eastAsia"/>
            <w:noProof/>
          </w:rPr>
          <w:t>图</w:t>
        </w:r>
        <w:r w:rsidR="00DA7365" w:rsidRPr="00397E59">
          <w:rPr>
            <w:rStyle w:val="aa"/>
            <w:noProof/>
          </w:rPr>
          <w:t xml:space="preserve"> 22  WPF</w:t>
        </w:r>
        <w:r w:rsidR="00DA7365" w:rsidRPr="00397E59">
          <w:rPr>
            <w:rStyle w:val="aa"/>
            <w:rFonts w:hint="eastAsia"/>
            <w:noProof/>
          </w:rPr>
          <w:t>数据绑定模式</w:t>
        </w:r>
        <w:r w:rsidR="00DA7365">
          <w:rPr>
            <w:noProof/>
            <w:webHidden/>
          </w:rPr>
          <w:tab/>
        </w:r>
        <w:r w:rsidR="00DA7365">
          <w:rPr>
            <w:noProof/>
            <w:webHidden/>
          </w:rPr>
          <w:fldChar w:fldCharType="begin"/>
        </w:r>
        <w:r w:rsidR="00DA7365">
          <w:rPr>
            <w:noProof/>
            <w:webHidden/>
          </w:rPr>
          <w:instrText xml:space="preserve"> PAGEREF _Toc405238895 \h </w:instrText>
        </w:r>
        <w:r w:rsidR="00DA7365">
          <w:rPr>
            <w:noProof/>
            <w:webHidden/>
          </w:rPr>
        </w:r>
        <w:r w:rsidR="00DA7365">
          <w:rPr>
            <w:noProof/>
            <w:webHidden/>
          </w:rPr>
          <w:fldChar w:fldCharType="separate"/>
        </w:r>
        <w:r w:rsidR="00506A1A">
          <w:rPr>
            <w:noProof/>
            <w:webHidden/>
          </w:rPr>
          <w:t>44</w:t>
        </w:r>
        <w:r w:rsidR="00DA7365">
          <w:rPr>
            <w:noProof/>
            <w:webHidden/>
          </w:rPr>
          <w:fldChar w:fldCharType="end"/>
        </w:r>
      </w:hyperlink>
    </w:p>
    <w:p w14:paraId="5ED5976C"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6" w:history="1">
        <w:r w:rsidR="00DA7365" w:rsidRPr="00397E59">
          <w:rPr>
            <w:rStyle w:val="aa"/>
            <w:rFonts w:hint="eastAsia"/>
            <w:noProof/>
          </w:rPr>
          <w:t>图</w:t>
        </w:r>
        <w:r w:rsidR="00DA7365" w:rsidRPr="00397E59">
          <w:rPr>
            <w:rStyle w:val="aa"/>
            <w:noProof/>
          </w:rPr>
          <w:t xml:space="preserve"> 23  Android</w:t>
        </w:r>
        <w:r w:rsidR="00DA7365" w:rsidRPr="00397E59">
          <w:rPr>
            <w:rStyle w:val="aa"/>
            <w:rFonts w:hint="eastAsia"/>
            <w:noProof/>
          </w:rPr>
          <w:t>平台点在飞行包主页面</w:t>
        </w:r>
        <w:r w:rsidR="00DA7365">
          <w:rPr>
            <w:noProof/>
            <w:webHidden/>
          </w:rPr>
          <w:tab/>
        </w:r>
        <w:r w:rsidR="00DA7365">
          <w:rPr>
            <w:noProof/>
            <w:webHidden/>
          </w:rPr>
          <w:fldChar w:fldCharType="begin"/>
        </w:r>
        <w:r w:rsidR="00DA7365">
          <w:rPr>
            <w:noProof/>
            <w:webHidden/>
          </w:rPr>
          <w:instrText xml:space="preserve"> PAGEREF _Toc405238896 \h </w:instrText>
        </w:r>
        <w:r w:rsidR="00DA7365">
          <w:rPr>
            <w:noProof/>
            <w:webHidden/>
          </w:rPr>
        </w:r>
        <w:r w:rsidR="00DA7365">
          <w:rPr>
            <w:noProof/>
            <w:webHidden/>
          </w:rPr>
          <w:fldChar w:fldCharType="separate"/>
        </w:r>
        <w:r w:rsidR="00506A1A">
          <w:rPr>
            <w:noProof/>
            <w:webHidden/>
          </w:rPr>
          <w:t>45</w:t>
        </w:r>
        <w:r w:rsidR="00DA7365">
          <w:rPr>
            <w:noProof/>
            <w:webHidden/>
          </w:rPr>
          <w:fldChar w:fldCharType="end"/>
        </w:r>
      </w:hyperlink>
    </w:p>
    <w:p w14:paraId="431F00B2"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7" w:history="1">
        <w:r w:rsidR="00DA7365" w:rsidRPr="00397E59">
          <w:rPr>
            <w:rStyle w:val="aa"/>
            <w:rFonts w:hint="eastAsia"/>
            <w:noProof/>
          </w:rPr>
          <w:t>图</w:t>
        </w:r>
        <w:r w:rsidR="00DA7365" w:rsidRPr="00397E59">
          <w:rPr>
            <w:rStyle w:val="aa"/>
            <w:noProof/>
          </w:rPr>
          <w:t xml:space="preserve"> 24  </w:t>
        </w:r>
        <w:r w:rsidR="00DA7365" w:rsidRPr="00397E59">
          <w:rPr>
            <w:rStyle w:val="aa"/>
            <w:rFonts w:hint="eastAsia"/>
            <w:noProof/>
          </w:rPr>
          <w:t>电飞行包航图资料目录安排</w:t>
        </w:r>
        <w:r w:rsidR="00DA7365">
          <w:rPr>
            <w:noProof/>
            <w:webHidden/>
          </w:rPr>
          <w:tab/>
        </w:r>
        <w:r w:rsidR="00DA7365">
          <w:rPr>
            <w:noProof/>
            <w:webHidden/>
          </w:rPr>
          <w:fldChar w:fldCharType="begin"/>
        </w:r>
        <w:r w:rsidR="00DA7365">
          <w:rPr>
            <w:noProof/>
            <w:webHidden/>
          </w:rPr>
          <w:instrText xml:space="preserve"> PAGEREF _Toc405238897 \h </w:instrText>
        </w:r>
        <w:r w:rsidR="00DA7365">
          <w:rPr>
            <w:noProof/>
            <w:webHidden/>
          </w:rPr>
        </w:r>
        <w:r w:rsidR="00DA7365">
          <w:rPr>
            <w:noProof/>
            <w:webHidden/>
          </w:rPr>
          <w:fldChar w:fldCharType="separate"/>
        </w:r>
        <w:r w:rsidR="00506A1A">
          <w:rPr>
            <w:noProof/>
            <w:webHidden/>
          </w:rPr>
          <w:t>46</w:t>
        </w:r>
        <w:r w:rsidR="00DA7365">
          <w:rPr>
            <w:noProof/>
            <w:webHidden/>
          </w:rPr>
          <w:fldChar w:fldCharType="end"/>
        </w:r>
      </w:hyperlink>
    </w:p>
    <w:p w14:paraId="176A8D2D"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8" w:history="1">
        <w:r w:rsidR="00DA7365" w:rsidRPr="00397E59">
          <w:rPr>
            <w:rStyle w:val="aa"/>
            <w:rFonts w:hint="eastAsia"/>
            <w:noProof/>
          </w:rPr>
          <w:t>图</w:t>
        </w:r>
        <w:r w:rsidR="00DA7365" w:rsidRPr="00397E59">
          <w:rPr>
            <w:rStyle w:val="aa"/>
            <w:noProof/>
          </w:rPr>
          <w:t xml:space="preserve"> 25  </w:t>
        </w:r>
        <w:r w:rsidR="00DA7365" w:rsidRPr="00397E59">
          <w:rPr>
            <w:rStyle w:val="aa"/>
            <w:rFonts w:hint="eastAsia"/>
            <w:noProof/>
          </w:rPr>
          <w:t>机场航图资料查询</w:t>
        </w:r>
        <w:r w:rsidR="00DA7365">
          <w:rPr>
            <w:noProof/>
            <w:webHidden/>
          </w:rPr>
          <w:tab/>
        </w:r>
        <w:r w:rsidR="00DA7365">
          <w:rPr>
            <w:noProof/>
            <w:webHidden/>
          </w:rPr>
          <w:fldChar w:fldCharType="begin"/>
        </w:r>
        <w:r w:rsidR="00DA7365">
          <w:rPr>
            <w:noProof/>
            <w:webHidden/>
          </w:rPr>
          <w:instrText xml:space="preserve"> PAGEREF _Toc405238898 \h </w:instrText>
        </w:r>
        <w:r w:rsidR="00DA7365">
          <w:rPr>
            <w:noProof/>
            <w:webHidden/>
          </w:rPr>
        </w:r>
        <w:r w:rsidR="00DA7365">
          <w:rPr>
            <w:noProof/>
            <w:webHidden/>
          </w:rPr>
          <w:fldChar w:fldCharType="separate"/>
        </w:r>
        <w:r w:rsidR="00506A1A">
          <w:rPr>
            <w:noProof/>
            <w:webHidden/>
          </w:rPr>
          <w:t>47</w:t>
        </w:r>
        <w:r w:rsidR="00DA7365">
          <w:rPr>
            <w:noProof/>
            <w:webHidden/>
          </w:rPr>
          <w:fldChar w:fldCharType="end"/>
        </w:r>
      </w:hyperlink>
    </w:p>
    <w:p w14:paraId="6DB6A906"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899" w:history="1">
        <w:r w:rsidR="00DA7365" w:rsidRPr="00397E59">
          <w:rPr>
            <w:rStyle w:val="aa"/>
            <w:rFonts w:hint="eastAsia"/>
            <w:noProof/>
          </w:rPr>
          <w:t>图</w:t>
        </w:r>
        <w:r w:rsidR="00DA7365" w:rsidRPr="00397E59">
          <w:rPr>
            <w:rStyle w:val="aa"/>
            <w:noProof/>
          </w:rPr>
          <w:t xml:space="preserve"> 26  </w:t>
        </w:r>
        <w:r w:rsidR="00DA7365" w:rsidRPr="00397E59">
          <w:rPr>
            <w:rStyle w:val="aa"/>
            <w:rFonts w:hint="eastAsia"/>
            <w:noProof/>
          </w:rPr>
          <w:t>起飞机场资料分类展示</w:t>
        </w:r>
        <w:r w:rsidR="00DA7365">
          <w:rPr>
            <w:noProof/>
            <w:webHidden/>
          </w:rPr>
          <w:tab/>
        </w:r>
        <w:r w:rsidR="00DA7365">
          <w:rPr>
            <w:noProof/>
            <w:webHidden/>
          </w:rPr>
          <w:fldChar w:fldCharType="begin"/>
        </w:r>
        <w:r w:rsidR="00DA7365">
          <w:rPr>
            <w:noProof/>
            <w:webHidden/>
          </w:rPr>
          <w:instrText xml:space="preserve"> PAGEREF _Toc405238899 \h </w:instrText>
        </w:r>
        <w:r w:rsidR="00DA7365">
          <w:rPr>
            <w:noProof/>
            <w:webHidden/>
          </w:rPr>
        </w:r>
        <w:r w:rsidR="00DA7365">
          <w:rPr>
            <w:noProof/>
            <w:webHidden/>
          </w:rPr>
          <w:fldChar w:fldCharType="separate"/>
        </w:r>
        <w:r w:rsidR="00506A1A">
          <w:rPr>
            <w:noProof/>
            <w:webHidden/>
          </w:rPr>
          <w:t>48</w:t>
        </w:r>
        <w:r w:rsidR="00DA7365">
          <w:rPr>
            <w:noProof/>
            <w:webHidden/>
          </w:rPr>
          <w:fldChar w:fldCharType="end"/>
        </w:r>
      </w:hyperlink>
    </w:p>
    <w:p w14:paraId="137F356E"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0" w:history="1">
        <w:r w:rsidR="00DA7365" w:rsidRPr="00397E59">
          <w:rPr>
            <w:rStyle w:val="aa"/>
            <w:rFonts w:hint="eastAsia"/>
            <w:noProof/>
          </w:rPr>
          <w:t>图</w:t>
        </w:r>
        <w:r w:rsidR="00DA7365" w:rsidRPr="00397E59">
          <w:rPr>
            <w:rStyle w:val="aa"/>
            <w:noProof/>
          </w:rPr>
          <w:t xml:space="preserve"> 27  </w:t>
        </w:r>
        <w:r w:rsidR="00DA7365" w:rsidRPr="00397E59">
          <w:rPr>
            <w:rStyle w:val="aa"/>
            <w:rFonts w:hint="eastAsia"/>
            <w:noProof/>
          </w:rPr>
          <w:t>起飞性能计算</w:t>
        </w:r>
        <w:r w:rsidR="00DA7365">
          <w:rPr>
            <w:noProof/>
            <w:webHidden/>
          </w:rPr>
          <w:tab/>
        </w:r>
        <w:r w:rsidR="00DA7365">
          <w:rPr>
            <w:noProof/>
            <w:webHidden/>
          </w:rPr>
          <w:fldChar w:fldCharType="begin"/>
        </w:r>
        <w:r w:rsidR="00DA7365">
          <w:rPr>
            <w:noProof/>
            <w:webHidden/>
          </w:rPr>
          <w:instrText xml:space="preserve"> PAGEREF _Toc405238900 \h </w:instrText>
        </w:r>
        <w:r w:rsidR="00DA7365">
          <w:rPr>
            <w:noProof/>
            <w:webHidden/>
          </w:rPr>
        </w:r>
        <w:r w:rsidR="00DA7365">
          <w:rPr>
            <w:noProof/>
            <w:webHidden/>
          </w:rPr>
          <w:fldChar w:fldCharType="separate"/>
        </w:r>
        <w:r w:rsidR="00506A1A">
          <w:rPr>
            <w:noProof/>
            <w:webHidden/>
          </w:rPr>
          <w:t>49</w:t>
        </w:r>
        <w:r w:rsidR="00DA7365">
          <w:rPr>
            <w:noProof/>
            <w:webHidden/>
          </w:rPr>
          <w:fldChar w:fldCharType="end"/>
        </w:r>
      </w:hyperlink>
    </w:p>
    <w:p w14:paraId="1231862B"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1" w:history="1">
        <w:r w:rsidR="00DA7365" w:rsidRPr="00397E59">
          <w:rPr>
            <w:rStyle w:val="aa"/>
            <w:rFonts w:hint="eastAsia"/>
            <w:noProof/>
          </w:rPr>
          <w:t>图</w:t>
        </w:r>
        <w:r w:rsidR="00DA7365" w:rsidRPr="00397E59">
          <w:rPr>
            <w:rStyle w:val="aa"/>
            <w:noProof/>
          </w:rPr>
          <w:t xml:space="preserve"> 28  </w:t>
        </w:r>
        <w:r w:rsidR="00DA7365" w:rsidRPr="00397E59">
          <w:rPr>
            <w:rStyle w:val="aa"/>
            <w:rFonts w:hint="eastAsia"/>
            <w:noProof/>
          </w:rPr>
          <w:t>全国航路图展示</w:t>
        </w:r>
        <w:r w:rsidR="00DA7365">
          <w:rPr>
            <w:noProof/>
            <w:webHidden/>
          </w:rPr>
          <w:tab/>
        </w:r>
        <w:r w:rsidR="00DA7365">
          <w:rPr>
            <w:noProof/>
            <w:webHidden/>
          </w:rPr>
          <w:fldChar w:fldCharType="begin"/>
        </w:r>
        <w:r w:rsidR="00DA7365">
          <w:rPr>
            <w:noProof/>
            <w:webHidden/>
          </w:rPr>
          <w:instrText xml:space="preserve"> PAGEREF _Toc405238901 \h </w:instrText>
        </w:r>
        <w:r w:rsidR="00DA7365">
          <w:rPr>
            <w:noProof/>
            <w:webHidden/>
          </w:rPr>
        </w:r>
        <w:r w:rsidR="00DA7365">
          <w:rPr>
            <w:noProof/>
            <w:webHidden/>
          </w:rPr>
          <w:fldChar w:fldCharType="separate"/>
        </w:r>
        <w:r w:rsidR="00506A1A">
          <w:rPr>
            <w:noProof/>
            <w:webHidden/>
          </w:rPr>
          <w:t>50</w:t>
        </w:r>
        <w:r w:rsidR="00DA7365">
          <w:rPr>
            <w:noProof/>
            <w:webHidden/>
          </w:rPr>
          <w:fldChar w:fldCharType="end"/>
        </w:r>
      </w:hyperlink>
    </w:p>
    <w:p w14:paraId="10F4E4DC"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2" w:history="1">
        <w:r w:rsidR="00DA7365" w:rsidRPr="00397E59">
          <w:rPr>
            <w:rStyle w:val="aa"/>
            <w:rFonts w:hint="eastAsia"/>
            <w:noProof/>
          </w:rPr>
          <w:t>图</w:t>
        </w:r>
        <w:r w:rsidR="00DA7365" w:rsidRPr="00397E59">
          <w:rPr>
            <w:rStyle w:val="aa"/>
            <w:noProof/>
          </w:rPr>
          <w:t xml:space="preserve"> 29  </w:t>
        </w:r>
        <w:r w:rsidR="00DA7365" w:rsidRPr="00397E59">
          <w:rPr>
            <w:rStyle w:val="aa"/>
            <w:rFonts w:hint="eastAsia"/>
            <w:noProof/>
          </w:rPr>
          <w:t>飞机机场滑跑</w:t>
        </w:r>
        <w:r w:rsidR="00DA7365">
          <w:rPr>
            <w:noProof/>
            <w:webHidden/>
          </w:rPr>
          <w:tab/>
        </w:r>
        <w:r w:rsidR="00DA7365">
          <w:rPr>
            <w:noProof/>
            <w:webHidden/>
          </w:rPr>
          <w:fldChar w:fldCharType="begin"/>
        </w:r>
        <w:r w:rsidR="00DA7365">
          <w:rPr>
            <w:noProof/>
            <w:webHidden/>
          </w:rPr>
          <w:instrText xml:space="preserve"> PAGEREF _Toc405238902 \h </w:instrText>
        </w:r>
        <w:r w:rsidR="00DA7365">
          <w:rPr>
            <w:noProof/>
            <w:webHidden/>
          </w:rPr>
        </w:r>
        <w:r w:rsidR="00DA7365">
          <w:rPr>
            <w:noProof/>
            <w:webHidden/>
          </w:rPr>
          <w:fldChar w:fldCharType="separate"/>
        </w:r>
        <w:r w:rsidR="00506A1A">
          <w:rPr>
            <w:noProof/>
            <w:webHidden/>
          </w:rPr>
          <w:t>51</w:t>
        </w:r>
        <w:r w:rsidR="00DA7365">
          <w:rPr>
            <w:noProof/>
            <w:webHidden/>
          </w:rPr>
          <w:fldChar w:fldCharType="end"/>
        </w:r>
      </w:hyperlink>
    </w:p>
    <w:p w14:paraId="1DFC791B"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3" w:history="1">
        <w:r w:rsidR="00DA7365" w:rsidRPr="00397E59">
          <w:rPr>
            <w:rStyle w:val="aa"/>
            <w:rFonts w:hint="eastAsia"/>
            <w:noProof/>
          </w:rPr>
          <w:t>图</w:t>
        </w:r>
        <w:r w:rsidR="00DA7365" w:rsidRPr="00397E59">
          <w:rPr>
            <w:rStyle w:val="aa"/>
            <w:noProof/>
          </w:rPr>
          <w:t xml:space="preserve"> 30  </w:t>
        </w:r>
        <w:r w:rsidR="00DA7365" w:rsidRPr="00397E59">
          <w:rPr>
            <w:rStyle w:val="aa"/>
            <w:rFonts w:hint="eastAsia"/>
            <w:noProof/>
          </w:rPr>
          <w:t>飞行计划导航示意图</w:t>
        </w:r>
        <w:r w:rsidR="00DA7365">
          <w:rPr>
            <w:noProof/>
            <w:webHidden/>
          </w:rPr>
          <w:tab/>
        </w:r>
        <w:r w:rsidR="00DA7365">
          <w:rPr>
            <w:noProof/>
            <w:webHidden/>
          </w:rPr>
          <w:fldChar w:fldCharType="begin"/>
        </w:r>
        <w:r w:rsidR="00DA7365">
          <w:rPr>
            <w:noProof/>
            <w:webHidden/>
          </w:rPr>
          <w:instrText xml:space="preserve"> PAGEREF _Toc405238903 \h </w:instrText>
        </w:r>
        <w:r w:rsidR="00DA7365">
          <w:rPr>
            <w:noProof/>
            <w:webHidden/>
          </w:rPr>
        </w:r>
        <w:r w:rsidR="00DA7365">
          <w:rPr>
            <w:noProof/>
            <w:webHidden/>
          </w:rPr>
          <w:fldChar w:fldCharType="separate"/>
        </w:r>
        <w:r w:rsidR="00506A1A">
          <w:rPr>
            <w:noProof/>
            <w:webHidden/>
          </w:rPr>
          <w:t>52</w:t>
        </w:r>
        <w:r w:rsidR="00DA7365">
          <w:rPr>
            <w:noProof/>
            <w:webHidden/>
          </w:rPr>
          <w:fldChar w:fldCharType="end"/>
        </w:r>
      </w:hyperlink>
    </w:p>
    <w:p w14:paraId="79BEC896"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4" w:history="1">
        <w:r w:rsidR="00DA7365" w:rsidRPr="00397E59">
          <w:rPr>
            <w:rStyle w:val="aa"/>
            <w:rFonts w:hint="eastAsia"/>
            <w:noProof/>
          </w:rPr>
          <w:t>图</w:t>
        </w:r>
        <w:r w:rsidR="00DA7365" w:rsidRPr="00397E59">
          <w:rPr>
            <w:rStyle w:val="aa"/>
            <w:noProof/>
          </w:rPr>
          <w:t xml:space="preserve"> 31  </w:t>
        </w:r>
        <w:r w:rsidR="00DA7365" w:rsidRPr="00397E59">
          <w:rPr>
            <w:rStyle w:val="aa"/>
            <w:rFonts w:hint="eastAsia"/>
            <w:noProof/>
          </w:rPr>
          <w:t>检查单使用示意图</w:t>
        </w:r>
        <w:r w:rsidR="00DA7365">
          <w:rPr>
            <w:noProof/>
            <w:webHidden/>
          </w:rPr>
          <w:tab/>
        </w:r>
        <w:r w:rsidR="00DA7365">
          <w:rPr>
            <w:noProof/>
            <w:webHidden/>
          </w:rPr>
          <w:fldChar w:fldCharType="begin"/>
        </w:r>
        <w:r w:rsidR="00DA7365">
          <w:rPr>
            <w:noProof/>
            <w:webHidden/>
          </w:rPr>
          <w:instrText xml:space="preserve"> PAGEREF _Toc405238904 \h </w:instrText>
        </w:r>
        <w:r w:rsidR="00DA7365">
          <w:rPr>
            <w:noProof/>
            <w:webHidden/>
          </w:rPr>
        </w:r>
        <w:r w:rsidR="00DA7365">
          <w:rPr>
            <w:noProof/>
            <w:webHidden/>
          </w:rPr>
          <w:fldChar w:fldCharType="separate"/>
        </w:r>
        <w:r w:rsidR="00506A1A">
          <w:rPr>
            <w:noProof/>
            <w:webHidden/>
          </w:rPr>
          <w:t>53</w:t>
        </w:r>
        <w:r w:rsidR="00DA7365">
          <w:rPr>
            <w:noProof/>
            <w:webHidden/>
          </w:rPr>
          <w:fldChar w:fldCharType="end"/>
        </w:r>
      </w:hyperlink>
    </w:p>
    <w:p w14:paraId="5A17ED2A" w14:textId="77777777" w:rsidR="00257D28" w:rsidRDefault="00475F8E" w:rsidP="00C55BD2">
      <w:pPr>
        <w:pStyle w:val="222"/>
        <w:ind w:left="900" w:hanging="480"/>
      </w:pPr>
      <w:r>
        <w:fldChar w:fldCharType="end"/>
      </w:r>
    </w:p>
    <w:p w14:paraId="62F25D6A" w14:textId="77777777" w:rsidR="00463047" w:rsidRDefault="00463047" w:rsidP="00304C3E">
      <w:pPr>
        <w:pStyle w:val="2"/>
        <w:sectPr w:rsidR="00463047" w:rsidSect="00B84AE1">
          <w:endnotePr>
            <w:numFmt w:val="decimal"/>
          </w:endnotePr>
          <w:pgSz w:w="11906" w:h="16838" w:code="9"/>
          <w:pgMar w:top="1418" w:right="1134" w:bottom="1418" w:left="1701" w:header="851" w:footer="992" w:gutter="0"/>
          <w:pgNumType w:fmt="lowerRoman"/>
          <w:cols w:space="425"/>
          <w:noEndnote/>
          <w:docGrid w:linePitch="326" w:charSpace="6144"/>
        </w:sectPr>
      </w:pPr>
    </w:p>
    <w:p w14:paraId="06F6A0B3" w14:textId="77777777" w:rsidR="00C354FC" w:rsidRDefault="00C354FC" w:rsidP="00E35E09">
      <w:pPr>
        <w:pStyle w:val="ae"/>
        <w:ind w:firstLine="723"/>
      </w:pPr>
      <w:r>
        <w:rPr>
          <w:rFonts w:hint="eastAsia"/>
        </w:rPr>
        <w:lastRenderedPageBreak/>
        <w:t>表</w:t>
      </w:r>
      <w:r w:rsidR="00733E79">
        <w:rPr>
          <w:rFonts w:hint="eastAsia"/>
        </w:rPr>
        <w:t xml:space="preserve"> </w:t>
      </w:r>
      <w:r>
        <w:rPr>
          <w:rFonts w:hint="eastAsia"/>
        </w:rPr>
        <w:t>目</w:t>
      </w:r>
    </w:p>
    <w:p w14:paraId="37525E5C" w14:textId="77777777" w:rsidR="00DA7365" w:rsidRDefault="004560D4" w:rsidP="00DA7365">
      <w:pPr>
        <w:pStyle w:val="aff"/>
        <w:tabs>
          <w:tab w:val="right" w:leader="dot" w:pos="9061"/>
        </w:tabs>
        <w:ind w:left="900" w:hanging="480"/>
        <w:rPr>
          <w:rFonts w:asciiTheme="minorHAnsi" w:eastAsiaTheme="minorEastAsia" w:hAnsiTheme="minorHAnsi" w:cstheme="minorBidi"/>
          <w:noProof/>
          <w:sz w:val="21"/>
          <w:szCs w:val="22"/>
        </w:rPr>
      </w:pPr>
      <w:r>
        <w:fldChar w:fldCharType="begin"/>
      </w:r>
      <w:r>
        <w:instrText xml:space="preserve"> TOC \h \z \c "</w:instrText>
      </w:r>
      <w:r>
        <w:instrText>表</w:instrText>
      </w:r>
      <w:r>
        <w:instrText xml:space="preserve">" </w:instrText>
      </w:r>
      <w:r>
        <w:fldChar w:fldCharType="separate"/>
      </w:r>
      <w:hyperlink w:anchor="_Toc405238905" w:history="1">
        <w:r w:rsidR="00DA7365" w:rsidRPr="00B637B8">
          <w:rPr>
            <w:rStyle w:val="aa"/>
            <w:rFonts w:hint="eastAsia"/>
            <w:noProof/>
          </w:rPr>
          <w:t>表</w:t>
        </w:r>
        <w:r w:rsidR="00DA7365" w:rsidRPr="00B637B8">
          <w:rPr>
            <w:rStyle w:val="aa"/>
            <w:noProof/>
          </w:rPr>
          <w:t xml:space="preserve"> 1  Android</w:t>
        </w:r>
        <w:r w:rsidR="00DA7365" w:rsidRPr="00B637B8">
          <w:rPr>
            <w:rStyle w:val="aa"/>
            <w:rFonts w:hint="eastAsia"/>
            <w:noProof/>
          </w:rPr>
          <w:t>平台</w:t>
        </w:r>
        <w:r w:rsidR="00DA7365" w:rsidRPr="00B637B8">
          <w:rPr>
            <w:rStyle w:val="aa"/>
            <w:noProof/>
          </w:rPr>
          <w:t>PDF</w:t>
        </w:r>
        <w:r w:rsidR="00DA7365" w:rsidRPr="00B637B8">
          <w:rPr>
            <w:rStyle w:val="aa"/>
            <w:rFonts w:hint="eastAsia"/>
            <w:noProof/>
          </w:rPr>
          <w:t>阅读器对比</w:t>
        </w:r>
        <w:r w:rsidR="00DA7365">
          <w:rPr>
            <w:noProof/>
            <w:webHidden/>
          </w:rPr>
          <w:tab/>
        </w:r>
        <w:r w:rsidR="00DA7365">
          <w:rPr>
            <w:noProof/>
            <w:webHidden/>
          </w:rPr>
          <w:fldChar w:fldCharType="begin"/>
        </w:r>
        <w:r w:rsidR="00DA7365">
          <w:rPr>
            <w:noProof/>
            <w:webHidden/>
          </w:rPr>
          <w:instrText xml:space="preserve"> PAGEREF _Toc405238905 \h </w:instrText>
        </w:r>
        <w:r w:rsidR="00DA7365">
          <w:rPr>
            <w:noProof/>
            <w:webHidden/>
          </w:rPr>
        </w:r>
        <w:r w:rsidR="00DA7365">
          <w:rPr>
            <w:noProof/>
            <w:webHidden/>
          </w:rPr>
          <w:fldChar w:fldCharType="separate"/>
        </w:r>
        <w:r w:rsidR="00506A1A">
          <w:rPr>
            <w:noProof/>
            <w:webHidden/>
          </w:rPr>
          <w:t>15</w:t>
        </w:r>
        <w:r w:rsidR="00DA7365">
          <w:rPr>
            <w:noProof/>
            <w:webHidden/>
          </w:rPr>
          <w:fldChar w:fldCharType="end"/>
        </w:r>
      </w:hyperlink>
    </w:p>
    <w:p w14:paraId="6DFAADFC"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6" w:history="1">
        <w:r w:rsidR="00DA7365" w:rsidRPr="00B637B8">
          <w:rPr>
            <w:rStyle w:val="aa"/>
            <w:rFonts w:hint="eastAsia"/>
            <w:noProof/>
          </w:rPr>
          <w:t>表</w:t>
        </w:r>
        <w:r w:rsidR="00DA7365" w:rsidRPr="00B637B8">
          <w:rPr>
            <w:rStyle w:val="aa"/>
            <w:noProof/>
          </w:rPr>
          <w:t xml:space="preserve"> 2  GIS</w:t>
        </w:r>
        <w:r w:rsidR="00DA7365" w:rsidRPr="00B637B8">
          <w:rPr>
            <w:rStyle w:val="aa"/>
            <w:rFonts w:hint="eastAsia"/>
            <w:noProof/>
          </w:rPr>
          <w:t>系统对比</w:t>
        </w:r>
        <w:r w:rsidR="00DA7365">
          <w:rPr>
            <w:noProof/>
            <w:webHidden/>
          </w:rPr>
          <w:tab/>
        </w:r>
        <w:r w:rsidR="00DA7365">
          <w:rPr>
            <w:noProof/>
            <w:webHidden/>
          </w:rPr>
          <w:fldChar w:fldCharType="begin"/>
        </w:r>
        <w:r w:rsidR="00DA7365">
          <w:rPr>
            <w:noProof/>
            <w:webHidden/>
          </w:rPr>
          <w:instrText xml:space="preserve"> PAGEREF _Toc405238906 \h </w:instrText>
        </w:r>
        <w:r w:rsidR="00DA7365">
          <w:rPr>
            <w:noProof/>
            <w:webHidden/>
          </w:rPr>
        </w:r>
        <w:r w:rsidR="00DA7365">
          <w:rPr>
            <w:noProof/>
            <w:webHidden/>
          </w:rPr>
          <w:fldChar w:fldCharType="separate"/>
        </w:r>
        <w:r w:rsidR="00506A1A">
          <w:rPr>
            <w:noProof/>
            <w:webHidden/>
          </w:rPr>
          <w:t>19</w:t>
        </w:r>
        <w:r w:rsidR="00DA7365">
          <w:rPr>
            <w:noProof/>
            <w:webHidden/>
          </w:rPr>
          <w:fldChar w:fldCharType="end"/>
        </w:r>
      </w:hyperlink>
    </w:p>
    <w:p w14:paraId="44F19016"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7" w:history="1">
        <w:r w:rsidR="00DA7365" w:rsidRPr="00B637B8">
          <w:rPr>
            <w:rStyle w:val="aa"/>
            <w:rFonts w:hint="eastAsia"/>
            <w:noProof/>
          </w:rPr>
          <w:t>表</w:t>
        </w:r>
        <w:r w:rsidR="00DA7365" w:rsidRPr="00B637B8">
          <w:rPr>
            <w:rStyle w:val="aa"/>
            <w:noProof/>
          </w:rPr>
          <w:t xml:space="preserve"> 3  MuPDF</w:t>
        </w:r>
        <w:r w:rsidR="00DA7365" w:rsidRPr="00B637B8">
          <w:rPr>
            <w:rStyle w:val="aa"/>
            <w:rFonts w:hint="eastAsia"/>
            <w:noProof/>
          </w:rPr>
          <w:t>第三方库列表</w:t>
        </w:r>
        <w:r w:rsidR="00DA7365">
          <w:rPr>
            <w:noProof/>
            <w:webHidden/>
          </w:rPr>
          <w:tab/>
        </w:r>
        <w:r w:rsidR="00DA7365">
          <w:rPr>
            <w:noProof/>
            <w:webHidden/>
          </w:rPr>
          <w:fldChar w:fldCharType="begin"/>
        </w:r>
        <w:r w:rsidR="00DA7365">
          <w:rPr>
            <w:noProof/>
            <w:webHidden/>
          </w:rPr>
          <w:instrText xml:space="preserve"> PAGEREF _Toc405238907 \h </w:instrText>
        </w:r>
        <w:r w:rsidR="00DA7365">
          <w:rPr>
            <w:noProof/>
            <w:webHidden/>
          </w:rPr>
        </w:r>
        <w:r w:rsidR="00DA7365">
          <w:rPr>
            <w:noProof/>
            <w:webHidden/>
          </w:rPr>
          <w:fldChar w:fldCharType="separate"/>
        </w:r>
        <w:r w:rsidR="00506A1A">
          <w:rPr>
            <w:noProof/>
            <w:webHidden/>
          </w:rPr>
          <w:t>26</w:t>
        </w:r>
        <w:r w:rsidR="00DA7365">
          <w:rPr>
            <w:noProof/>
            <w:webHidden/>
          </w:rPr>
          <w:fldChar w:fldCharType="end"/>
        </w:r>
      </w:hyperlink>
    </w:p>
    <w:p w14:paraId="02317948"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8" w:history="1">
        <w:r w:rsidR="00DA7365" w:rsidRPr="00B637B8">
          <w:rPr>
            <w:rStyle w:val="aa"/>
            <w:rFonts w:hint="eastAsia"/>
            <w:noProof/>
          </w:rPr>
          <w:t>表</w:t>
        </w:r>
        <w:r w:rsidR="00DA7365" w:rsidRPr="00B637B8">
          <w:rPr>
            <w:rStyle w:val="aa"/>
            <w:noProof/>
          </w:rPr>
          <w:t xml:space="preserve"> 4  EFB</w:t>
        </w:r>
        <w:r w:rsidR="00DA7365" w:rsidRPr="00B637B8">
          <w:rPr>
            <w:rStyle w:val="aa"/>
            <w:rFonts w:hint="eastAsia"/>
            <w:noProof/>
          </w:rPr>
          <w:t>中调用</w:t>
        </w:r>
        <w:r w:rsidR="00DA7365" w:rsidRPr="00B637B8">
          <w:rPr>
            <w:rStyle w:val="aa"/>
            <w:noProof/>
          </w:rPr>
          <w:t>MuPDF</w:t>
        </w:r>
        <w:r w:rsidR="00DA7365" w:rsidRPr="00B637B8">
          <w:rPr>
            <w:rStyle w:val="aa"/>
            <w:rFonts w:hint="eastAsia"/>
            <w:noProof/>
          </w:rPr>
          <w:t>阅读器</w:t>
        </w:r>
        <w:r w:rsidR="00DA7365">
          <w:rPr>
            <w:noProof/>
            <w:webHidden/>
          </w:rPr>
          <w:tab/>
        </w:r>
        <w:r w:rsidR="00DA7365">
          <w:rPr>
            <w:noProof/>
            <w:webHidden/>
          </w:rPr>
          <w:fldChar w:fldCharType="begin"/>
        </w:r>
        <w:r w:rsidR="00DA7365">
          <w:rPr>
            <w:noProof/>
            <w:webHidden/>
          </w:rPr>
          <w:instrText xml:space="preserve"> PAGEREF _Toc405238908 \h </w:instrText>
        </w:r>
        <w:r w:rsidR="00DA7365">
          <w:rPr>
            <w:noProof/>
            <w:webHidden/>
          </w:rPr>
        </w:r>
        <w:r w:rsidR="00DA7365">
          <w:rPr>
            <w:noProof/>
            <w:webHidden/>
          </w:rPr>
          <w:fldChar w:fldCharType="separate"/>
        </w:r>
        <w:r w:rsidR="00506A1A">
          <w:rPr>
            <w:noProof/>
            <w:webHidden/>
          </w:rPr>
          <w:t>28</w:t>
        </w:r>
        <w:r w:rsidR="00DA7365">
          <w:rPr>
            <w:noProof/>
            <w:webHidden/>
          </w:rPr>
          <w:fldChar w:fldCharType="end"/>
        </w:r>
      </w:hyperlink>
    </w:p>
    <w:p w14:paraId="3F06781A"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09" w:history="1">
        <w:r w:rsidR="00DA7365" w:rsidRPr="00B637B8">
          <w:rPr>
            <w:rStyle w:val="aa"/>
            <w:rFonts w:hint="eastAsia"/>
            <w:noProof/>
          </w:rPr>
          <w:t>表</w:t>
        </w:r>
        <w:r w:rsidR="00DA7365" w:rsidRPr="00B637B8">
          <w:rPr>
            <w:rStyle w:val="aa"/>
            <w:noProof/>
          </w:rPr>
          <w:t xml:space="preserve"> 5  </w:t>
        </w:r>
        <w:r w:rsidR="00DA7365" w:rsidRPr="00B637B8">
          <w:rPr>
            <w:rStyle w:val="aa"/>
            <w:rFonts w:hint="eastAsia"/>
            <w:noProof/>
          </w:rPr>
          <w:t>图层图标画法代码</w:t>
        </w:r>
        <w:r w:rsidR="00DA7365">
          <w:rPr>
            <w:noProof/>
            <w:webHidden/>
          </w:rPr>
          <w:tab/>
        </w:r>
        <w:r w:rsidR="00DA7365">
          <w:rPr>
            <w:noProof/>
            <w:webHidden/>
          </w:rPr>
          <w:fldChar w:fldCharType="begin"/>
        </w:r>
        <w:r w:rsidR="00DA7365">
          <w:rPr>
            <w:noProof/>
            <w:webHidden/>
          </w:rPr>
          <w:instrText xml:space="preserve"> PAGEREF _Toc405238909 \h </w:instrText>
        </w:r>
        <w:r w:rsidR="00DA7365">
          <w:rPr>
            <w:noProof/>
            <w:webHidden/>
          </w:rPr>
        </w:r>
        <w:r w:rsidR="00DA7365">
          <w:rPr>
            <w:noProof/>
            <w:webHidden/>
          </w:rPr>
          <w:fldChar w:fldCharType="separate"/>
        </w:r>
        <w:r w:rsidR="00506A1A">
          <w:rPr>
            <w:noProof/>
            <w:webHidden/>
          </w:rPr>
          <w:t>33</w:t>
        </w:r>
        <w:r w:rsidR="00DA7365">
          <w:rPr>
            <w:noProof/>
            <w:webHidden/>
          </w:rPr>
          <w:fldChar w:fldCharType="end"/>
        </w:r>
      </w:hyperlink>
    </w:p>
    <w:p w14:paraId="763A5915" w14:textId="77777777" w:rsidR="00DA7365" w:rsidRDefault="00FF14D0" w:rsidP="00DA7365">
      <w:pPr>
        <w:pStyle w:val="aff"/>
        <w:tabs>
          <w:tab w:val="right" w:leader="dot" w:pos="9061"/>
        </w:tabs>
        <w:ind w:left="900" w:hanging="480"/>
        <w:rPr>
          <w:rFonts w:asciiTheme="minorHAnsi" w:eastAsiaTheme="minorEastAsia" w:hAnsiTheme="minorHAnsi" w:cstheme="minorBidi"/>
          <w:noProof/>
          <w:sz w:val="21"/>
          <w:szCs w:val="22"/>
        </w:rPr>
      </w:pPr>
      <w:hyperlink w:anchor="_Toc405238910" w:history="1">
        <w:r w:rsidR="00DA7365" w:rsidRPr="00B637B8">
          <w:rPr>
            <w:rStyle w:val="aa"/>
            <w:rFonts w:hint="eastAsia"/>
            <w:noProof/>
          </w:rPr>
          <w:t>表</w:t>
        </w:r>
        <w:r w:rsidR="00DA7365" w:rsidRPr="00B637B8">
          <w:rPr>
            <w:rStyle w:val="aa"/>
            <w:noProof/>
          </w:rPr>
          <w:t xml:space="preserve"> 6  </w:t>
        </w:r>
        <w:r w:rsidR="00DA7365" w:rsidRPr="00B637B8">
          <w:rPr>
            <w:rStyle w:val="aa"/>
            <w:rFonts w:hint="eastAsia"/>
            <w:noProof/>
          </w:rPr>
          <w:t>起飞性能数据库表设计</w:t>
        </w:r>
        <w:r w:rsidR="00DA7365">
          <w:rPr>
            <w:noProof/>
            <w:webHidden/>
          </w:rPr>
          <w:tab/>
        </w:r>
        <w:r w:rsidR="00DA7365">
          <w:rPr>
            <w:noProof/>
            <w:webHidden/>
          </w:rPr>
          <w:fldChar w:fldCharType="begin"/>
        </w:r>
        <w:r w:rsidR="00DA7365">
          <w:rPr>
            <w:noProof/>
            <w:webHidden/>
          </w:rPr>
          <w:instrText xml:space="preserve"> PAGEREF _Toc405238910 \h </w:instrText>
        </w:r>
        <w:r w:rsidR="00DA7365">
          <w:rPr>
            <w:noProof/>
            <w:webHidden/>
          </w:rPr>
        </w:r>
        <w:r w:rsidR="00DA7365">
          <w:rPr>
            <w:noProof/>
            <w:webHidden/>
          </w:rPr>
          <w:fldChar w:fldCharType="separate"/>
        </w:r>
        <w:r w:rsidR="00506A1A">
          <w:rPr>
            <w:noProof/>
            <w:webHidden/>
          </w:rPr>
          <w:t>36</w:t>
        </w:r>
        <w:r w:rsidR="00DA7365">
          <w:rPr>
            <w:noProof/>
            <w:webHidden/>
          </w:rPr>
          <w:fldChar w:fldCharType="end"/>
        </w:r>
      </w:hyperlink>
    </w:p>
    <w:p w14:paraId="722921A3" w14:textId="77777777" w:rsidR="00C354FC" w:rsidRPr="00C354FC" w:rsidRDefault="004560D4" w:rsidP="00E35E09">
      <w:pPr>
        <w:ind w:firstLine="480"/>
      </w:pPr>
      <w:r>
        <w:fldChar w:fldCharType="end"/>
      </w:r>
    </w:p>
    <w:p w14:paraId="2EFC5D9B" w14:textId="77777777" w:rsidR="00463047" w:rsidRPr="00A73877" w:rsidRDefault="00463047" w:rsidP="00E35E09">
      <w:pPr>
        <w:ind w:firstLine="480"/>
        <w:sectPr w:rsidR="00463047" w:rsidRPr="00A73877" w:rsidSect="00B84AE1">
          <w:endnotePr>
            <w:numFmt w:val="decimal"/>
          </w:endnotePr>
          <w:pgSz w:w="11906" w:h="16838" w:code="9"/>
          <w:pgMar w:top="1418" w:right="1134" w:bottom="1418" w:left="1701" w:header="851" w:footer="992" w:gutter="0"/>
          <w:pgNumType w:fmt="lowerRoman"/>
          <w:cols w:space="425"/>
          <w:noEndnote/>
          <w:docGrid w:linePitch="326" w:charSpace="6144"/>
        </w:sectPr>
      </w:pPr>
    </w:p>
    <w:p w14:paraId="229FD2A9" w14:textId="77777777" w:rsidR="00242A2C" w:rsidRPr="00242A2C" w:rsidRDefault="00C648C5" w:rsidP="00C648C5">
      <w:pPr>
        <w:pStyle w:val="1"/>
        <w:spacing w:before="120" w:after="120"/>
      </w:pPr>
      <w:bookmarkStart w:id="3" w:name="_Toc339819107"/>
      <w:bookmarkStart w:id="4" w:name="_Toc341770741"/>
      <w:bookmarkStart w:id="5" w:name="_Toc341772282"/>
      <w:bookmarkStart w:id="6" w:name="_Toc405238815"/>
      <w:r>
        <w:rPr>
          <w:rFonts w:hint="eastAsia"/>
        </w:rPr>
        <w:lastRenderedPageBreak/>
        <w:t>第一章</w:t>
      </w:r>
      <w:r w:rsidR="00134401">
        <w:rPr>
          <w:rFonts w:hint="eastAsia"/>
        </w:rPr>
        <w:t xml:space="preserve"> </w:t>
      </w:r>
      <w:r w:rsidR="00935F4C" w:rsidRPr="00014E62">
        <w:t>绪论</w:t>
      </w:r>
      <w:bookmarkEnd w:id="3"/>
      <w:bookmarkEnd w:id="4"/>
      <w:bookmarkEnd w:id="5"/>
      <w:bookmarkEnd w:id="6"/>
    </w:p>
    <w:p w14:paraId="68615E94" w14:textId="77777777" w:rsidR="00935F4C" w:rsidRDefault="00C648C5" w:rsidP="009E306D">
      <w:pPr>
        <w:pStyle w:val="20"/>
        <w:spacing w:before="120" w:after="120"/>
        <w:rPr>
          <w:rFonts w:ascii="黑体" w:hAnsi="黑体"/>
        </w:rPr>
      </w:pPr>
      <w:bookmarkStart w:id="7" w:name="_Toc339819108"/>
      <w:bookmarkStart w:id="8" w:name="_Toc341770742"/>
      <w:bookmarkStart w:id="9" w:name="_Toc341772283"/>
      <w:bookmarkStart w:id="10" w:name="_Toc405238816"/>
      <w:r w:rsidRPr="00B017B4">
        <w:rPr>
          <w:rFonts w:ascii="黑体" w:hAnsi="黑体" w:hint="eastAsia"/>
        </w:rPr>
        <w:t>1.1</w:t>
      </w:r>
      <w:bookmarkEnd w:id="7"/>
      <w:bookmarkEnd w:id="8"/>
      <w:bookmarkEnd w:id="9"/>
      <w:r w:rsidR="000A290C">
        <w:rPr>
          <w:rFonts w:ascii="黑体" w:hAnsi="黑体"/>
        </w:rPr>
        <w:t xml:space="preserve"> </w:t>
      </w:r>
      <w:r w:rsidR="00DB2E26" w:rsidRPr="00B017B4">
        <w:rPr>
          <w:rFonts w:ascii="黑体" w:hAnsi="黑体" w:hint="eastAsia"/>
        </w:rPr>
        <w:t>电子</w:t>
      </w:r>
      <w:r w:rsidR="00DB2E26" w:rsidRPr="00B017B4">
        <w:rPr>
          <w:rFonts w:ascii="黑体" w:hAnsi="黑体"/>
        </w:rPr>
        <w:t>飞行包</w:t>
      </w:r>
      <w:r w:rsidR="00DB2E26" w:rsidRPr="00B017B4">
        <w:rPr>
          <w:rFonts w:ascii="黑体" w:hAnsi="黑体" w:hint="eastAsia"/>
        </w:rPr>
        <w:t>（EFB</w:t>
      </w:r>
      <w:r w:rsidR="00DB2E26" w:rsidRPr="00B017B4">
        <w:rPr>
          <w:rFonts w:ascii="黑体" w:hAnsi="黑体"/>
        </w:rPr>
        <w:t>）简介</w:t>
      </w:r>
      <w:bookmarkEnd w:id="10"/>
    </w:p>
    <w:p w14:paraId="7A765504" w14:textId="77777777" w:rsidR="00C60AA3" w:rsidRPr="00C60AA3" w:rsidRDefault="002107CB" w:rsidP="00C60AA3">
      <w:pPr>
        <w:pStyle w:val="2"/>
      </w:pPr>
      <w:r>
        <w:rPr>
          <w:rFonts w:hint="eastAsia"/>
        </w:rPr>
        <w:t>随着</w:t>
      </w:r>
      <w:r>
        <w:rPr>
          <w:rFonts w:hint="eastAsia"/>
        </w:rPr>
        <w:t>A</w:t>
      </w:r>
      <w:r>
        <w:t>ndroid</w:t>
      </w:r>
      <w:r>
        <w:t>系统的迅猛发展和航空业的迅速发展，</w:t>
      </w:r>
      <w:r>
        <w:rPr>
          <w:rFonts w:hint="eastAsia"/>
        </w:rPr>
        <w:t>越来越多</w:t>
      </w:r>
      <w:r>
        <w:t>的航空公司开始</w:t>
      </w:r>
      <w:r w:rsidR="00184A5F">
        <w:t>认识到使用便携式电子设备，例如</w:t>
      </w:r>
      <w:r w:rsidR="00184A5F">
        <w:rPr>
          <w:rFonts w:hint="eastAsia"/>
        </w:rPr>
        <w:t>IPAD</w:t>
      </w:r>
      <w:r w:rsidR="00F27B9E">
        <w:rPr>
          <w:rFonts w:hint="eastAsia"/>
        </w:rPr>
        <w:t>、</w:t>
      </w:r>
      <w:r w:rsidR="00F27B9E">
        <w:t>Android</w:t>
      </w:r>
      <w:r w:rsidR="00F27B9E">
        <w:rPr>
          <w:rFonts w:hint="eastAsia"/>
        </w:rPr>
        <w:t>和</w:t>
      </w:r>
      <w:r w:rsidR="00F27B9E">
        <w:t>其他各种</w:t>
      </w:r>
      <w:r w:rsidR="00184A5F">
        <w:t>平板电脑，来查阅传统上使用的纸质检查单和参考文件，并逐步意识到便携式电子设备具有各种功能所带来的好处。各个</w:t>
      </w:r>
      <w:r w:rsidR="00184A5F">
        <w:rPr>
          <w:rFonts w:hint="eastAsia"/>
        </w:rPr>
        <w:t>航空</w:t>
      </w:r>
      <w:r w:rsidR="00184A5F">
        <w:t>公司开始</w:t>
      </w:r>
      <w:r w:rsidR="000A1079">
        <w:rPr>
          <w:rFonts w:hint="eastAsia"/>
        </w:rPr>
        <w:t>使用</w:t>
      </w:r>
      <w:r w:rsidR="000A1079">
        <w:t>便携式设备</w:t>
      </w:r>
      <w:r w:rsidR="000A1079">
        <w:rPr>
          <w:rFonts w:hint="eastAsia"/>
        </w:rPr>
        <w:t>平台</w:t>
      </w:r>
      <w:r w:rsidR="000A1079">
        <w:t>进行</w:t>
      </w:r>
      <w:r w:rsidR="000A1079">
        <w:rPr>
          <w:rFonts w:hint="eastAsia"/>
        </w:rPr>
        <w:t>各种资料</w:t>
      </w:r>
      <w:r w:rsidR="000A1079">
        <w:t>的电子化，</w:t>
      </w:r>
      <w:r w:rsidR="00184A5F">
        <w:t>研制一种名为电子飞行包（</w:t>
      </w:r>
      <w:r w:rsidR="00184A5F">
        <w:rPr>
          <w:rFonts w:hint="eastAsia"/>
        </w:rPr>
        <w:t>简称</w:t>
      </w:r>
      <w:r w:rsidR="00184A5F">
        <w:rPr>
          <w:rFonts w:hint="eastAsia"/>
        </w:rPr>
        <w:t>EF</w:t>
      </w:r>
      <w:r w:rsidR="00184A5F">
        <w:t>B</w:t>
      </w:r>
      <w:r w:rsidR="00184A5F">
        <w:t>）</w:t>
      </w:r>
      <w:r w:rsidR="00184A5F">
        <w:rPr>
          <w:rFonts w:hint="eastAsia"/>
        </w:rPr>
        <w:t>的</w:t>
      </w:r>
      <w:r w:rsidR="00184A5F">
        <w:t>便携设备，</w:t>
      </w:r>
      <w:r w:rsidR="000A1079">
        <w:rPr>
          <w:rFonts w:hint="eastAsia"/>
        </w:rPr>
        <w:t>这种</w:t>
      </w:r>
      <w:r w:rsidR="000A1079">
        <w:t>设备的使用</w:t>
      </w:r>
      <w:r w:rsidR="00184A5F">
        <w:t>减少</w:t>
      </w:r>
      <w:r w:rsidR="000A1079">
        <w:rPr>
          <w:rFonts w:hint="eastAsia"/>
        </w:rPr>
        <w:t>了以往</w:t>
      </w:r>
      <w:r w:rsidR="00184A5F">
        <w:t>纸质资料</w:t>
      </w:r>
      <w:r w:rsidR="00184A5F">
        <w:rPr>
          <w:rFonts w:hint="eastAsia"/>
        </w:rPr>
        <w:t>的携带</w:t>
      </w:r>
      <w:r w:rsidR="000A1079">
        <w:rPr>
          <w:rFonts w:hint="eastAsia"/>
        </w:rPr>
        <w:t>，</w:t>
      </w:r>
      <w:r w:rsidR="000A1079">
        <w:t>给</w:t>
      </w:r>
      <w:r w:rsidR="00184A5F">
        <w:t>飞行员的查阅</w:t>
      </w:r>
      <w:r w:rsidR="000A1079">
        <w:rPr>
          <w:rFonts w:hint="eastAsia"/>
        </w:rPr>
        <w:t>资料</w:t>
      </w:r>
      <w:r w:rsidR="00184A5F">
        <w:t>和记录</w:t>
      </w:r>
      <w:r w:rsidR="000A1079">
        <w:rPr>
          <w:rFonts w:hint="eastAsia"/>
        </w:rPr>
        <w:t>航行带来了便利</w:t>
      </w:r>
      <w:r w:rsidR="00184A5F">
        <w:t>，更方便</w:t>
      </w:r>
      <w:r w:rsidR="000A1079">
        <w:rPr>
          <w:rFonts w:hint="eastAsia"/>
        </w:rPr>
        <w:t>了</w:t>
      </w:r>
      <w:r w:rsidR="00184A5F">
        <w:t>资料的</w:t>
      </w:r>
      <w:r w:rsidR="000A1079">
        <w:rPr>
          <w:rFonts w:hint="eastAsia"/>
        </w:rPr>
        <w:t>的</w:t>
      </w:r>
      <w:r w:rsidR="000A1079">
        <w:t>频繁更新和管理</w:t>
      </w:r>
      <w:r w:rsidR="00184A5F">
        <w:t>。</w:t>
      </w:r>
      <w:r w:rsidR="000A1079">
        <w:rPr>
          <w:rFonts w:hint="eastAsia"/>
        </w:rPr>
        <w:t>电子飞行包</w:t>
      </w:r>
      <w:r w:rsidR="000A1079">
        <w:t>（</w:t>
      </w:r>
      <w:r w:rsidR="00184A5F">
        <w:rPr>
          <w:rFonts w:hint="eastAsia"/>
        </w:rPr>
        <w:t>E</w:t>
      </w:r>
      <w:r w:rsidR="00184A5F">
        <w:t>FB</w:t>
      </w:r>
      <w:r w:rsidR="000A1079">
        <w:rPr>
          <w:rFonts w:hint="eastAsia"/>
        </w:rPr>
        <w:t>）</w:t>
      </w:r>
      <w:r w:rsidR="00184A5F">
        <w:rPr>
          <w:rFonts w:hint="eastAsia"/>
        </w:rPr>
        <w:t>几乎</w:t>
      </w:r>
      <w:r w:rsidR="00184A5F">
        <w:t>能够存储和显示飞行运行</w:t>
      </w:r>
      <w:r w:rsidR="000A1079">
        <w:rPr>
          <w:rFonts w:hint="eastAsia"/>
        </w:rPr>
        <w:t>过程中</w:t>
      </w:r>
      <w:r w:rsidR="000A1079">
        <w:t>所</w:t>
      </w:r>
      <w:r w:rsidR="00184A5F">
        <w:t>需要的所有</w:t>
      </w:r>
      <w:r w:rsidR="000A1079">
        <w:rPr>
          <w:rFonts w:hint="eastAsia"/>
        </w:rPr>
        <w:t>的</w:t>
      </w:r>
      <w:r w:rsidR="000A1079">
        <w:t>各种</w:t>
      </w:r>
      <w:r w:rsidR="00184A5F">
        <w:t>文件，</w:t>
      </w:r>
      <w:r w:rsidR="000A1079">
        <w:rPr>
          <w:rFonts w:hint="eastAsia"/>
        </w:rPr>
        <w:t>比</w:t>
      </w:r>
      <w:r w:rsidR="00184A5F">
        <w:t>如公司运行手册、</w:t>
      </w:r>
      <w:r w:rsidR="000A1079">
        <w:rPr>
          <w:rFonts w:hint="eastAsia"/>
        </w:rPr>
        <w:t>规章</w:t>
      </w:r>
      <w:r w:rsidR="000A1079">
        <w:t>标准、检查单</w:t>
      </w:r>
      <w:r w:rsidR="000A1079">
        <w:rPr>
          <w:rFonts w:hint="eastAsia"/>
        </w:rPr>
        <w:t>、</w:t>
      </w:r>
      <w:r w:rsidR="00184A5F">
        <w:t>最低</w:t>
      </w:r>
      <w:r w:rsidR="000A1079">
        <w:rPr>
          <w:rFonts w:hint="eastAsia"/>
        </w:rPr>
        <w:t>的</w:t>
      </w:r>
      <w:r w:rsidR="00184A5F">
        <w:t>设备清单（</w:t>
      </w:r>
      <w:r w:rsidR="00184A5F">
        <w:rPr>
          <w:rFonts w:hint="eastAsia"/>
        </w:rPr>
        <w:t>MEL</w:t>
      </w:r>
      <w:r w:rsidR="00184A5F">
        <w:t>）</w:t>
      </w:r>
      <w:r w:rsidR="00184A5F">
        <w:rPr>
          <w:rFonts w:hint="eastAsia"/>
        </w:rPr>
        <w:t>、</w:t>
      </w:r>
      <w:r w:rsidR="00184A5F">
        <w:t>运行规范</w:t>
      </w:r>
      <w:r w:rsidR="000A1079">
        <w:rPr>
          <w:rFonts w:hint="eastAsia"/>
        </w:rPr>
        <w:t>手册</w:t>
      </w:r>
      <w:r w:rsidR="00184A5F">
        <w:t>、各类航</w:t>
      </w:r>
      <w:r w:rsidR="000A1079">
        <w:rPr>
          <w:rFonts w:hint="eastAsia"/>
        </w:rPr>
        <w:t>空</w:t>
      </w:r>
      <w:r w:rsidR="00184A5F">
        <w:t>图</w:t>
      </w:r>
      <w:r w:rsidR="000A1079">
        <w:rPr>
          <w:rFonts w:hint="eastAsia"/>
        </w:rPr>
        <w:t>表</w:t>
      </w:r>
      <w:r w:rsidR="00184A5F">
        <w:t>手册和飞机</w:t>
      </w:r>
      <w:r w:rsidR="000A1079">
        <w:rPr>
          <w:rFonts w:hint="eastAsia"/>
        </w:rPr>
        <w:t>起飞</w:t>
      </w:r>
      <w:r w:rsidR="00184A5F">
        <w:t>性能</w:t>
      </w:r>
      <w:r w:rsidR="000A1079">
        <w:rPr>
          <w:rFonts w:hint="eastAsia"/>
        </w:rPr>
        <w:t>和</w:t>
      </w:r>
      <w:r w:rsidR="000A1079">
        <w:t>降落性能</w:t>
      </w:r>
      <w:r w:rsidR="00184A5F">
        <w:t>分析手册</w:t>
      </w:r>
      <w:r w:rsidR="00EA5430">
        <w:rPr>
          <w:rStyle w:val="af2"/>
        </w:rPr>
        <w:t xml:space="preserve"> </w:t>
      </w:r>
      <w:r w:rsidR="008D594F">
        <w:rPr>
          <w:rStyle w:val="af2"/>
        </w:rPr>
        <w:t>[</w:t>
      </w:r>
      <w:bookmarkStart w:id="11" w:name="_Ref405212647"/>
      <w:r w:rsidR="008D594F">
        <w:rPr>
          <w:rStyle w:val="af2"/>
        </w:rPr>
        <w:endnoteReference w:id="2"/>
      </w:r>
      <w:bookmarkEnd w:id="11"/>
      <w:r w:rsidR="008D594F">
        <w:rPr>
          <w:rStyle w:val="af2"/>
        </w:rPr>
        <w:t>]</w:t>
      </w:r>
      <w:r w:rsidR="00184A5F">
        <w:t>。</w:t>
      </w:r>
    </w:p>
    <w:p w14:paraId="28A860F5" w14:textId="77777777" w:rsidR="00C60AA3" w:rsidRDefault="00C60AA3" w:rsidP="00C60AA3">
      <w:pPr>
        <w:pStyle w:val="3"/>
        <w:spacing w:before="120" w:after="120"/>
      </w:pPr>
      <w:bookmarkStart w:id="13" w:name="_Toc405238817"/>
      <w:bookmarkStart w:id="14" w:name="_Toc339819109"/>
      <w:bookmarkStart w:id="15" w:name="_Toc341770743"/>
      <w:bookmarkStart w:id="16" w:name="_Toc341772284"/>
      <w:r>
        <w:rPr>
          <w:rFonts w:hint="eastAsia"/>
        </w:rPr>
        <w:t>1.1.1</w:t>
      </w:r>
      <w:r w:rsidR="00D54225">
        <w:t xml:space="preserve"> </w:t>
      </w:r>
      <w:r>
        <w:rPr>
          <w:rFonts w:hint="eastAsia"/>
        </w:rPr>
        <w:t>电子</w:t>
      </w:r>
      <w:r>
        <w:t>飞行包</w:t>
      </w:r>
      <w:r>
        <w:rPr>
          <w:rFonts w:hint="eastAsia"/>
        </w:rPr>
        <w:t>（</w:t>
      </w:r>
      <w:r>
        <w:rPr>
          <w:rFonts w:hint="eastAsia"/>
        </w:rPr>
        <w:t>EFB</w:t>
      </w:r>
      <w:r>
        <w:t>）</w:t>
      </w:r>
      <w:r>
        <w:rPr>
          <w:rFonts w:hint="eastAsia"/>
        </w:rPr>
        <w:t>的</w:t>
      </w:r>
      <w:r>
        <w:t>含义</w:t>
      </w:r>
      <w:bookmarkEnd w:id="13"/>
    </w:p>
    <w:p w14:paraId="5E9C5D0F" w14:textId="77777777" w:rsidR="00C60AA3" w:rsidRPr="00CC1CBE" w:rsidRDefault="00C60AA3" w:rsidP="00CC1CBE">
      <w:pPr>
        <w:spacing w:line="360" w:lineRule="auto"/>
        <w:ind w:firstLineChars="200" w:firstLine="480"/>
        <w:rPr>
          <w:rFonts w:ascii="Times New Roman" w:hAnsi="Times New Roman"/>
          <w:kern w:val="0"/>
          <w:sz w:val="24"/>
          <w:szCs w:val="20"/>
        </w:rPr>
      </w:pPr>
      <w:r w:rsidRPr="00654050">
        <w:rPr>
          <w:rFonts w:ascii="Times New Roman" w:hAnsi="Times New Roman" w:hint="eastAsia"/>
          <w:kern w:val="0"/>
          <w:sz w:val="24"/>
          <w:szCs w:val="20"/>
        </w:rPr>
        <w:t>电子飞行包</w:t>
      </w:r>
      <w:r>
        <w:rPr>
          <w:rFonts w:ascii="Times New Roman" w:hAnsi="Times New Roman" w:hint="eastAsia"/>
          <w:kern w:val="0"/>
          <w:sz w:val="24"/>
          <w:szCs w:val="20"/>
        </w:rPr>
        <w:t>（</w:t>
      </w:r>
      <w:r w:rsidRPr="00654050">
        <w:rPr>
          <w:rFonts w:ascii="Times New Roman" w:hAnsi="Times New Roman" w:hint="eastAsia"/>
          <w:kern w:val="0"/>
          <w:sz w:val="24"/>
          <w:szCs w:val="20"/>
        </w:rPr>
        <w:t>EFB</w:t>
      </w:r>
      <w:r w:rsidRPr="00654050">
        <w:rPr>
          <w:rFonts w:ascii="Times New Roman" w:hAnsi="Times New Roman" w:hint="eastAsia"/>
          <w:kern w:val="0"/>
          <w:sz w:val="24"/>
          <w:szCs w:val="20"/>
        </w:rPr>
        <w:t>）</w:t>
      </w:r>
      <w:r w:rsidR="00A2756F">
        <w:rPr>
          <w:rFonts w:ascii="Times New Roman" w:hAnsi="Times New Roman" w:hint="eastAsia"/>
          <w:kern w:val="0"/>
          <w:sz w:val="24"/>
          <w:szCs w:val="20"/>
        </w:rPr>
        <w:t>系统</w:t>
      </w:r>
      <w:r>
        <w:rPr>
          <w:rFonts w:ascii="Times New Roman" w:hAnsi="Times New Roman" w:hint="eastAsia"/>
          <w:kern w:val="0"/>
          <w:sz w:val="24"/>
          <w:szCs w:val="20"/>
        </w:rPr>
        <w:t>是飞机机长</w:t>
      </w:r>
      <w:r>
        <w:rPr>
          <w:rFonts w:ascii="Times New Roman" w:hAnsi="Times New Roman"/>
          <w:kern w:val="0"/>
          <w:sz w:val="24"/>
          <w:szCs w:val="20"/>
        </w:rPr>
        <w:t>或者飞行驾驶员</w:t>
      </w:r>
      <w:r>
        <w:rPr>
          <w:rFonts w:ascii="Times New Roman" w:hAnsi="Times New Roman" w:hint="eastAsia"/>
          <w:kern w:val="0"/>
          <w:sz w:val="24"/>
          <w:szCs w:val="20"/>
        </w:rPr>
        <w:t>使用</w:t>
      </w:r>
      <w:r>
        <w:rPr>
          <w:rFonts w:ascii="Times New Roman" w:hAnsi="Times New Roman"/>
          <w:kern w:val="0"/>
          <w:sz w:val="24"/>
          <w:szCs w:val="20"/>
        </w:rPr>
        <w:t>的</w:t>
      </w:r>
      <w:r>
        <w:rPr>
          <w:rFonts w:ascii="Times New Roman" w:hAnsi="Times New Roman" w:hint="eastAsia"/>
          <w:kern w:val="0"/>
          <w:sz w:val="24"/>
          <w:szCs w:val="20"/>
        </w:rPr>
        <w:t>一种</w:t>
      </w:r>
      <w:r w:rsidR="000041A1">
        <w:rPr>
          <w:rFonts w:ascii="Times New Roman" w:hAnsi="Times New Roman" w:hint="eastAsia"/>
          <w:kern w:val="0"/>
          <w:sz w:val="24"/>
          <w:szCs w:val="20"/>
        </w:rPr>
        <w:t>飞行辅助</w:t>
      </w:r>
      <w:r w:rsidRPr="00654050">
        <w:rPr>
          <w:rFonts w:ascii="Times New Roman" w:hAnsi="Times New Roman" w:hint="eastAsia"/>
          <w:kern w:val="0"/>
          <w:sz w:val="24"/>
          <w:szCs w:val="20"/>
        </w:rPr>
        <w:t>工具，</w:t>
      </w:r>
      <w:r>
        <w:rPr>
          <w:rFonts w:ascii="Times New Roman" w:hAnsi="Times New Roman" w:hint="eastAsia"/>
          <w:kern w:val="0"/>
          <w:sz w:val="24"/>
          <w:szCs w:val="20"/>
        </w:rPr>
        <w:t>它既包含</w:t>
      </w:r>
      <w:r w:rsidR="000041A1">
        <w:rPr>
          <w:rFonts w:ascii="Times New Roman" w:hAnsi="Times New Roman" w:hint="eastAsia"/>
          <w:kern w:val="0"/>
          <w:sz w:val="24"/>
          <w:szCs w:val="20"/>
        </w:rPr>
        <w:t>便于</w:t>
      </w:r>
      <w:r w:rsidR="000041A1">
        <w:rPr>
          <w:rFonts w:ascii="Times New Roman" w:hAnsi="Times New Roman"/>
          <w:kern w:val="0"/>
          <w:sz w:val="24"/>
          <w:szCs w:val="20"/>
        </w:rPr>
        <w:t>在飞机上携带的便携式硬件平台，也包含了在这种便携式硬件</w:t>
      </w:r>
      <w:r w:rsidR="000041A1">
        <w:rPr>
          <w:rFonts w:ascii="Times New Roman" w:hAnsi="Times New Roman" w:hint="eastAsia"/>
          <w:kern w:val="0"/>
          <w:sz w:val="24"/>
          <w:szCs w:val="20"/>
        </w:rPr>
        <w:t>平台上</w:t>
      </w:r>
      <w:r w:rsidR="000041A1">
        <w:rPr>
          <w:rFonts w:ascii="Times New Roman" w:hAnsi="Times New Roman"/>
          <w:kern w:val="0"/>
          <w:sz w:val="24"/>
          <w:szCs w:val="20"/>
        </w:rPr>
        <w:t>实现功能的软件</w:t>
      </w:r>
      <w:r w:rsidRPr="00654050">
        <w:rPr>
          <w:rFonts w:ascii="Times New Roman" w:hAnsi="Times New Roman" w:hint="eastAsia"/>
          <w:kern w:val="0"/>
          <w:sz w:val="24"/>
          <w:szCs w:val="20"/>
        </w:rPr>
        <w:t>，</w:t>
      </w:r>
      <w:r>
        <w:rPr>
          <w:rFonts w:ascii="Times New Roman" w:hAnsi="Times New Roman" w:hint="eastAsia"/>
          <w:kern w:val="0"/>
          <w:sz w:val="24"/>
          <w:szCs w:val="20"/>
        </w:rPr>
        <w:t>它</w:t>
      </w:r>
      <w:r w:rsidR="000C170F">
        <w:rPr>
          <w:rFonts w:ascii="Times New Roman" w:hAnsi="Times New Roman"/>
          <w:kern w:val="0"/>
          <w:sz w:val="24"/>
          <w:szCs w:val="20"/>
        </w:rPr>
        <w:t>主要</w:t>
      </w:r>
      <w:r w:rsidRPr="00654050">
        <w:rPr>
          <w:rFonts w:ascii="Times New Roman" w:hAnsi="Times New Roman" w:hint="eastAsia"/>
          <w:kern w:val="0"/>
          <w:sz w:val="24"/>
          <w:szCs w:val="20"/>
        </w:rPr>
        <w:t>用于</w:t>
      </w:r>
      <w:r>
        <w:rPr>
          <w:rFonts w:ascii="Times New Roman" w:hAnsi="Times New Roman" w:hint="eastAsia"/>
          <w:kern w:val="0"/>
          <w:sz w:val="24"/>
          <w:szCs w:val="20"/>
        </w:rPr>
        <w:t>快速</w:t>
      </w:r>
      <w:r>
        <w:rPr>
          <w:rFonts w:ascii="Times New Roman" w:hAnsi="Times New Roman"/>
          <w:kern w:val="0"/>
          <w:sz w:val="24"/>
          <w:szCs w:val="20"/>
        </w:rPr>
        <w:t>清晰的查阅和</w:t>
      </w:r>
      <w:r>
        <w:rPr>
          <w:rFonts w:ascii="Times New Roman" w:hAnsi="Times New Roman" w:hint="eastAsia"/>
          <w:kern w:val="0"/>
          <w:sz w:val="24"/>
          <w:szCs w:val="20"/>
        </w:rPr>
        <w:t>显示多</w:t>
      </w:r>
      <w:r w:rsidRPr="00654050">
        <w:rPr>
          <w:rFonts w:ascii="Times New Roman" w:hAnsi="Times New Roman" w:hint="eastAsia"/>
          <w:kern w:val="0"/>
          <w:sz w:val="24"/>
          <w:szCs w:val="20"/>
        </w:rPr>
        <w:t>种航行数据，执行一些基本</w:t>
      </w:r>
      <w:r>
        <w:rPr>
          <w:rFonts w:ascii="Times New Roman" w:hAnsi="Times New Roman" w:hint="eastAsia"/>
          <w:kern w:val="0"/>
          <w:sz w:val="24"/>
          <w:szCs w:val="20"/>
        </w:rPr>
        <w:t>的</w:t>
      </w:r>
      <w:r>
        <w:rPr>
          <w:rFonts w:ascii="Times New Roman" w:hAnsi="Times New Roman"/>
          <w:kern w:val="0"/>
          <w:sz w:val="24"/>
          <w:szCs w:val="20"/>
        </w:rPr>
        <w:t>性能</w:t>
      </w:r>
      <w:r w:rsidRPr="00654050">
        <w:rPr>
          <w:rFonts w:ascii="Times New Roman" w:hAnsi="Times New Roman" w:hint="eastAsia"/>
          <w:kern w:val="0"/>
          <w:sz w:val="24"/>
          <w:szCs w:val="20"/>
        </w:rPr>
        <w:t>计算，以及动态获取</w:t>
      </w:r>
      <w:r>
        <w:rPr>
          <w:rFonts w:ascii="Times New Roman" w:hAnsi="Times New Roman" w:hint="eastAsia"/>
          <w:kern w:val="0"/>
          <w:sz w:val="24"/>
          <w:szCs w:val="20"/>
        </w:rPr>
        <w:t>一些</w:t>
      </w:r>
      <w:r w:rsidRPr="00654050">
        <w:rPr>
          <w:rFonts w:ascii="Times New Roman" w:hAnsi="Times New Roman" w:hint="eastAsia"/>
          <w:kern w:val="0"/>
          <w:sz w:val="24"/>
          <w:szCs w:val="20"/>
        </w:rPr>
        <w:t>与飞行、机组相关的</w:t>
      </w:r>
      <w:r>
        <w:rPr>
          <w:rFonts w:ascii="Times New Roman" w:hAnsi="Times New Roman" w:hint="eastAsia"/>
          <w:kern w:val="0"/>
          <w:sz w:val="24"/>
          <w:szCs w:val="20"/>
        </w:rPr>
        <w:t>航行</w:t>
      </w:r>
      <w:r w:rsidRPr="00654050">
        <w:rPr>
          <w:rFonts w:ascii="Times New Roman" w:hAnsi="Times New Roman" w:hint="eastAsia"/>
          <w:kern w:val="0"/>
          <w:sz w:val="24"/>
          <w:szCs w:val="20"/>
        </w:rPr>
        <w:t>信息。</w:t>
      </w:r>
      <w:r>
        <w:rPr>
          <w:rFonts w:ascii="Times New Roman" w:hAnsi="Times New Roman" w:hint="eastAsia"/>
          <w:kern w:val="0"/>
          <w:sz w:val="24"/>
          <w:szCs w:val="20"/>
        </w:rPr>
        <w:t>它</w:t>
      </w:r>
      <w:r w:rsidRPr="00654050">
        <w:rPr>
          <w:rFonts w:ascii="Times New Roman" w:hAnsi="Times New Roman" w:hint="eastAsia"/>
          <w:kern w:val="0"/>
          <w:sz w:val="24"/>
          <w:szCs w:val="20"/>
        </w:rPr>
        <w:t>专门设计用来彻底替代飞行员的传统工具包，其功能覆盖</w:t>
      </w:r>
      <w:r>
        <w:rPr>
          <w:rFonts w:ascii="Times New Roman" w:hAnsi="Times New Roman" w:hint="eastAsia"/>
          <w:kern w:val="0"/>
          <w:sz w:val="24"/>
          <w:szCs w:val="20"/>
        </w:rPr>
        <w:t>文档</w:t>
      </w:r>
      <w:r w:rsidRPr="00654050">
        <w:rPr>
          <w:rFonts w:ascii="Times New Roman" w:hAnsi="Times New Roman" w:hint="eastAsia"/>
          <w:kern w:val="0"/>
          <w:sz w:val="24"/>
          <w:szCs w:val="20"/>
        </w:rPr>
        <w:t>资料</w:t>
      </w:r>
      <w:r>
        <w:rPr>
          <w:rFonts w:ascii="Times New Roman" w:hAnsi="Times New Roman" w:hint="eastAsia"/>
          <w:kern w:val="0"/>
          <w:sz w:val="24"/>
          <w:szCs w:val="20"/>
        </w:rPr>
        <w:t>的</w:t>
      </w:r>
      <w:r w:rsidRPr="00654050">
        <w:rPr>
          <w:rFonts w:ascii="Times New Roman" w:hAnsi="Times New Roman" w:hint="eastAsia"/>
          <w:kern w:val="0"/>
          <w:sz w:val="24"/>
          <w:szCs w:val="20"/>
        </w:rPr>
        <w:t>查阅（如</w:t>
      </w:r>
      <w:r>
        <w:rPr>
          <w:rFonts w:ascii="Times New Roman" w:hAnsi="Times New Roman" w:hint="eastAsia"/>
          <w:kern w:val="0"/>
          <w:sz w:val="24"/>
          <w:szCs w:val="20"/>
        </w:rPr>
        <w:t>飞行计划</w:t>
      </w:r>
      <w:r>
        <w:rPr>
          <w:rFonts w:ascii="Times New Roman" w:hAnsi="Times New Roman"/>
          <w:kern w:val="0"/>
          <w:sz w:val="24"/>
          <w:szCs w:val="20"/>
        </w:rPr>
        <w:t>的展示、运行手册、</w:t>
      </w:r>
      <w:r>
        <w:rPr>
          <w:rFonts w:ascii="Times New Roman" w:hAnsi="Times New Roman" w:hint="eastAsia"/>
          <w:kern w:val="0"/>
          <w:sz w:val="24"/>
          <w:szCs w:val="20"/>
        </w:rPr>
        <w:t>机型</w:t>
      </w:r>
      <w:r w:rsidRPr="00654050">
        <w:rPr>
          <w:rFonts w:ascii="Times New Roman" w:hAnsi="Times New Roman" w:hint="eastAsia"/>
          <w:kern w:val="0"/>
          <w:sz w:val="24"/>
          <w:szCs w:val="20"/>
        </w:rPr>
        <w:t>手册、航</w:t>
      </w:r>
      <w:r>
        <w:rPr>
          <w:rFonts w:ascii="Times New Roman" w:hAnsi="Times New Roman" w:hint="eastAsia"/>
          <w:kern w:val="0"/>
          <w:sz w:val="24"/>
          <w:szCs w:val="20"/>
        </w:rPr>
        <w:t>空</w:t>
      </w:r>
      <w:r w:rsidRPr="00654050">
        <w:rPr>
          <w:rFonts w:ascii="Times New Roman" w:hAnsi="Times New Roman" w:hint="eastAsia"/>
          <w:kern w:val="0"/>
          <w:sz w:val="24"/>
          <w:szCs w:val="20"/>
        </w:rPr>
        <w:t>图</w:t>
      </w:r>
      <w:r>
        <w:rPr>
          <w:rFonts w:ascii="Times New Roman" w:hAnsi="Times New Roman" w:hint="eastAsia"/>
          <w:kern w:val="0"/>
          <w:sz w:val="24"/>
          <w:szCs w:val="20"/>
        </w:rPr>
        <w:t>表</w:t>
      </w:r>
      <w:r>
        <w:rPr>
          <w:rFonts w:ascii="Times New Roman" w:hAnsi="Times New Roman"/>
          <w:kern w:val="0"/>
          <w:sz w:val="24"/>
          <w:szCs w:val="20"/>
        </w:rPr>
        <w:t>、规章标准</w:t>
      </w:r>
      <w:r>
        <w:rPr>
          <w:rFonts w:ascii="Times New Roman" w:hAnsi="Times New Roman" w:hint="eastAsia"/>
          <w:kern w:val="0"/>
          <w:sz w:val="24"/>
          <w:szCs w:val="20"/>
        </w:rPr>
        <w:t>等）、性能</w:t>
      </w:r>
      <w:r>
        <w:rPr>
          <w:rFonts w:ascii="Times New Roman" w:hAnsi="Times New Roman"/>
          <w:kern w:val="0"/>
          <w:sz w:val="24"/>
          <w:szCs w:val="20"/>
        </w:rPr>
        <w:t>的辅助</w:t>
      </w:r>
      <w:r w:rsidRPr="00654050">
        <w:rPr>
          <w:rFonts w:ascii="Times New Roman" w:hAnsi="Times New Roman" w:hint="eastAsia"/>
          <w:kern w:val="0"/>
          <w:sz w:val="24"/>
          <w:szCs w:val="20"/>
        </w:rPr>
        <w:t>计算（如飞机</w:t>
      </w:r>
      <w:r>
        <w:rPr>
          <w:rFonts w:ascii="Times New Roman" w:hAnsi="Times New Roman" w:hint="eastAsia"/>
          <w:kern w:val="0"/>
          <w:sz w:val="24"/>
          <w:szCs w:val="20"/>
        </w:rPr>
        <w:t>起飞</w:t>
      </w:r>
      <w:r w:rsidRPr="00654050">
        <w:rPr>
          <w:rFonts w:ascii="Times New Roman" w:hAnsi="Times New Roman" w:hint="eastAsia"/>
          <w:kern w:val="0"/>
          <w:sz w:val="24"/>
          <w:szCs w:val="20"/>
        </w:rPr>
        <w:t>性能计算</w:t>
      </w:r>
      <w:r>
        <w:rPr>
          <w:rFonts w:ascii="Times New Roman" w:hAnsi="Times New Roman" w:hint="eastAsia"/>
          <w:kern w:val="0"/>
          <w:sz w:val="24"/>
          <w:szCs w:val="20"/>
        </w:rPr>
        <w:t>、着陆性能</w:t>
      </w:r>
      <w:r>
        <w:rPr>
          <w:rFonts w:ascii="Times New Roman" w:hAnsi="Times New Roman"/>
          <w:kern w:val="0"/>
          <w:sz w:val="24"/>
          <w:szCs w:val="20"/>
        </w:rPr>
        <w:t>计算</w:t>
      </w:r>
      <w:r w:rsidRPr="00654050">
        <w:rPr>
          <w:rFonts w:ascii="Times New Roman" w:hAnsi="Times New Roman" w:hint="eastAsia"/>
          <w:kern w:val="0"/>
          <w:sz w:val="24"/>
          <w:szCs w:val="20"/>
        </w:rPr>
        <w:t>等）、辅助</w:t>
      </w:r>
      <w:r>
        <w:rPr>
          <w:rFonts w:ascii="Times New Roman" w:hAnsi="Times New Roman" w:hint="eastAsia"/>
          <w:kern w:val="0"/>
          <w:sz w:val="24"/>
          <w:szCs w:val="20"/>
        </w:rPr>
        <w:t>的</w:t>
      </w:r>
      <w:r w:rsidRPr="00654050">
        <w:rPr>
          <w:rFonts w:ascii="Times New Roman" w:hAnsi="Times New Roman" w:hint="eastAsia"/>
          <w:kern w:val="0"/>
          <w:sz w:val="24"/>
          <w:szCs w:val="20"/>
        </w:rPr>
        <w:t>航图</w:t>
      </w:r>
      <w:r>
        <w:rPr>
          <w:rFonts w:ascii="Times New Roman" w:hAnsi="Times New Roman" w:hint="eastAsia"/>
          <w:kern w:val="0"/>
          <w:sz w:val="24"/>
          <w:szCs w:val="20"/>
        </w:rPr>
        <w:t>的</w:t>
      </w:r>
      <w:r>
        <w:rPr>
          <w:rFonts w:ascii="Times New Roman" w:hAnsi="Times New Roman"/>
          <w:kern w:val="0"/>
          <w:sz w:val="24"/>
          <w:szCs w:val="20"/>
        </w:rPr>
        <w:t>查阅</w:t>
      </w:r>
      <w:r w:rsidRPr="00654050">
        <w:rPr>
          <w:rFonts w:ascii="Times New Roman" w:hAnsi="Times New Roman" w:hint="eastAsia"/>
          <w:kern w:val="0"/>
          <w:sz w:val="24"/>
          <w:szCs w:val="20"/>
        </w:rPr>
        <w:t>、飞行日志</w:t>
      </w:r>
      <w:r>
        <w:rPr>
          <w:rFonts w:ascii="Times New Roman" w:hAnsi="Times New Roman" w:hint="eastAsia"/>
          <w:kern w:val="0"/>
          <w:sz w:val="24"/>
          <w:szCs w:val="20"/>
        </w:rPr>
        <w:t>的</w:t>
      </w:r>
      <w:r>
        <w:rPr>
          <w:rFonts w:ascii="Times New Roman" w:hAnsi="Times New Roman"/>
          <w:kern w:val="0"/>
          <w:sz w:val="24"/>
          <w:szCs w:val="20"/>
        </w:rPr>
        <w:t>记录、飞机机场滑</w:t>
      </w:r>
      <w:r>
        <w:rPr>
          <w:rFonts w:ascii="Times New Roman" w:hAnsi="Times New Roman" w:hint="eastAsia"/>
          <w:kern w:val="0"/>
          <w:sz w:val="24"/>
          <w:szCs w:val="20"/>
        </w:rPr>
        <w:t>跑</w:t>
      </w:r>
      <w:r>
        <w:rPr>
          <w:rFonts w:ascii="Times New Roman" w:hAnsi="Times New Roman"/>
          <w:kern w:val="0"/>
          <w:sz w:val="24"/>
          <w:szCs w:val="20"/>
        </w:rPr>
        <w:t>的路径规划和预警、检查单的电子化</w:t>
      </w:r>
      <w:r>
        <w:rPr>
          <w:rFonts w:ascii="Times New Roman" w:hAnsi="Times New Roman" w:hint="eastAsia"/>
          <w:kern w:val="0"/>
          <w:sz w:val="24"/>
          <w:szCs w:val="20"/>
        </w:rPr>
        <w:t>检查</w:t>
      </w:r>
      <w:r w:rsidRPr="00654050">
        <w:rPr>
          <w:rFonts w:ascii="Times New Roman" w:hAnsi="Times New Roman" w:hint="eastAsia"/>
          <w:kern w:val="0"/>
          <w:sz w:val="24"/>
          <w:szCs w:val="20"/>
        </w:rPr>
        <w:t>等多个方面。</w:t>
      </w:r>
      <w:r>
        <w:rPr>
          <w:rFonts w:ascii="Times New Roman" w:hAnsi="Times New Roman" w:hint="eastAsia"/>
          <w:kern w:val="0"/>
          <w:sz w:val="24"/>
          <w:szCs w:val="20"/>
        </w:rPr>
        <w:t>它是</w:t>
      </w:r>
      <w:r>
        <w:rPr>
          <w:rFonts w:ascii="Times New Roman" w:hAnsi="Times New Roman"/>
          <w:kern w:val="0"/>
          <w:sz w:val="24"/>
          <w:szCs w:val="20"/>
        </w:rPr>
        <w:t>一</w:t>
      </w:r>
      <w:r>
        <w:rPr>
          <w:rFonts w:ascii="Times New Roman" w:hAnsi="Times New Roman" w:hint="eastAsia"/>
          <w:kern w:val="0"/>
          <w:sz w:val="24"/>
          <w:szCs w:val="20"/>
        </w:rPr>
        <w:t>个</w:t>
      </w:r>
      <w:r w:rsidRPr="00654050">
        <w:rPr>
          <w:rFonts w:ascii="Times New Roman" w:hAnsi="Times New Roman" w:hint="eastAsia"/>
          <w:kern w:val="0"/>
          <w:sz w:val="24"/>
          <w:szCs w:val="20"/>
        </w:rPr>
        <w:t>能够大幅度减少飞行员工作量，同时又能够辅助飞机运营的功能强大的</w:t>
      </w:r>
      <w:r>
        <w:rPr>
          <w:rFonts w:ascii="Times New Roman" w:hAnsi="Times New Roman" w:hint="eastAsia"/>
          <w:kern w:val="0"/>
          <w:sz w:val="24"/>
          <w:szCs w:val="20"/>
        </w:rPr>
        <w:t>软硬件</w:t>
      </w:r>
      <w:r>
        <w:rPr>
          <w:rFonts w:ascii="Times New Roman" w:hAnsi="Times New Roman"/>
          <w:kern w:val="0"/>
          <w:sz w:val="24"/>
          <w:szCs w:val="20"/>
        </w:rPr>
        <w:t>结合的系统</w:t>
      </w:r>
      <w:r w:rsidRPr="00654050">
        <w:rPr>
          <w:rFonts w:ascii="Times New Roman" w:hAnsi="Times New Roman" w:hint="eastAsia"/>
          <w:kern w:val="0"/>
          <w:sz w:val="24"/>
          <w:szCs w:val="20"/>
        </w:rPr>
        <w:t>设备。</w:t>
      </w:r>
    </w:p>
    <w:p w14:paraId="2FAB0249" w14:textId="77777777" w:rsidR="00105541" w:rsidRPr="009B3D75" w:rsidRDefault="00F217D7" w:rsidP="00CE7A8F">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根据</w:t>
      </w:r>
      <w:r w:rsidR="00C60AA3" w:rsidRPr="009B3D75">
        <w:rPr>
          <w:rFonts w:ascii="Times New Roman" w:hAnsi="Times New Roman" w:hint="eastAsia"/>
          <w:kern w:val="0"/>
          <w:sz w:val="24"/>
          <w:szCs w:val="20"/>
        </w:rPr>
        <w:t>美国</w:t>
      </w:r>
      <w:r w:rsidR="00C60AA3" w:rsidRPr="009B3D75">
        <w:rPr>
          <w:rFonts w:ascii="Times New Roman" w:hAnsi="Times New Roman"/>
          <w:kern w:val="0"/>
          <w:sz w:val="24"/>
          <w:szCs w:val="20"/>
        </w:rPr>
        <w:t>联邦航空局</w:t>
      </w:r>
      <w:r w:rsidR="00C60AA3" w:rsidRPr="009B3D75">
        <w:rPr>
          <w:rFonts w:ascii="Times New Roman" w:hAnsi="Times New Roman" w:hint="eastAsia"/>
          <w:kern w:val="0"/>
          <w:sz w:val="24"/>
          <w:szCs w:val="20"/>
        </w:rPr>
        <w:t>的</w:t>
      </w:r>
      <w:r>
        <w:rPr>
          <w:rFonts w:ascii="Times New Roman" w:hAnsi="Times New Roman" w:hint="eastAsia"/>
          <w:kern w:val="0"/>
          <w:sz w:val="24"/>
          <w:szCs w:val="20"/>
        </w:rPr>
        <w:t>在</w:t>
      </w:r>
      <w:r w:rsidR="00C60AA3" w:rsidRPr="009B3D75">
        <w:rPr>
          <w:rFonts w:ascii="Times New Roman" w:hAnsi="Times New Roman"/>
          <w:kern w:val="0"/>
          <w:sz w:val="24"/>
          <w:szCs w:val="20"/>
        </w:rPr>
        <w:t>咨询通告</w:t>
      </w:r>
      <w:r>
        <w:rPr>
          <w:rFonts w:ascii="Times New Roman" w:hAnsi="Times New Roman" w:hint="eastAsia"/>
          <w:kern w:val="0"/>
          <w:sz w:val="24"/>
          <w:szCs w:val="20"/>
        </w:rPr>
        <w:t>中</w:t>
      </w:r>
      <w:r>
        <w:rPr>
          <w:rFonts w:ascii="Times New Roman" w:hAnsi="Times New Roman"/>
          <w:kern w:val="0"/>
          <w:sz w:val="24"/>
          <w:szCs w:val="20"/>
        </w:rPr>
        <w:t>对</w:t>
      </w:r>
      <w:r w:rsidR="00C60AA3" w:rsidRPr="009B3D75">
        <w:rPr>
          <w:rFonts w:ascii="Times New Roman" w:hAnsi="Times New Roman"/>
          <w:kern w:val="0"/>
          <w:sz w:val="24"/>
          <w:szCs w:val="20"/>
        </w:rPr>
        <w:t>电子飞行包</w:t>
      </w:r>
      <w:r w:rsidR="00C60AA3" w:rsidRPr="009B3D75">
        <w:rPr>
          <w:rFonts w:ascii="Times New Roman" w:hAnsi="Times New Roman" w:hint="eastAsia"/>
          <w:kern w:val="0"/>
          <w:sz w:val="24"/>
          <w:szCs w:val="20"/>
        </w:rPr>
        <w:t>的</w:t>
      </w:r>
      <w:r>
        <w:rPr>
          <w:rFonts w:ascii="Times New Roman" w:hAnsi="Times New Roman"/>
          <w:kern w:val="0"/>
          <w:sz w:val="24"/>
          <w:szCs w:val="20"/>
        </w:rPr>
        <w:t>定义</w:t>
      </w:r>
      <w:r>
        <w:rPr>
          <w:rFonts w:ascii="Times New Roman" w:hAnsi="Times New Roman" w:hint="eastAsia"/>
          <w:kern w:val="0"/>
          <w:sz w:val="24"/>
          <w:szCs w:val="20"/>
        </w:rPr>
        <w:t>，电子飞行包</w:t>
      </w:r>
      <w:r>
        <w:rPr>
          <w:rFonts w:ascii="Times New Roman" w:hAnsi="Times New Roman"/>
          <w:kern w:val="0"/>
          <w:sz w:val="24"/>
          <w:szCs w:val="20"/>
        </w:rPr>
        <w:t>是在驾驶舱</w:t>
      </w:r>
      <w:r>
        <w:rPr>
          <w:rFonts w:ascii="Times New Roman" w:hAnsi="Times New Roman" w:hint="eastAsia"/>
          <w:kern w:val="0"/>
          <w:sz w:val="24"/>
          <w:szCs w:val="20"/>
        </w:rPr>
        <w:t>或者</w:t>
      </w:r>
      <w:r>
        <w:rPr>
          <w:rFonts w:ascii="Times New Roman" w:hAnsi="Times New Roman"/>
          <w:kern w:val="0"/>
          <w:sz w:val="24"/>
          <w:szCs w:val="20"/>
        </w:rPr>
        <w:t>机舱</w:t>
      </w:r>
      <w:r>
        <w:rPr>
          <w:rFonts w:ascii="Times New Roman" w:hAnsi="Times New Roman" w:hint="eastAsia"/>
          <w:kern w:val="0"/>
          <w:sz w:val="24"/>
          <w:szCs w:val="20"/>
        </w:rPr>
        <w:t>内</w:t>
      </w:r>
      <w:r>
        <w:rPr>
          <w:rFonts w:ascii="Times New Roman" w:hAnsi="Times New Roman"/>
          <w:kern w:val="0"/>
          <w:sz w:val="24"/>
          <w:szCs w:val="20"/>
        </w:rPr>
        <w:t>使用的</w:t>
      </w:r>
      <w:r>
        <w:rPr>
          <w:rFonts w:ascii="Times New Roman" w:hAnsi="Times New Roman" w:hint="eastAsia"/>
          <w:kern w:val="0"/>
          <w:sz w:val="24"/>
          <w:szCs w:val="20"/>
        </w:rPr>
        <w:t>一种</w:t>
      </w:r>
      <w:r>
        <w:rPr>
          <w:rFonts w:ascii="Times New Roman" w:hAnsi="Times New Roman"/>
          <w:kern w:val="0"/>
          <w:sz w:val="24"/>
          <w:szCs w:val="20"/>
        </w:rPr>
        <w:t>电子显示</w:t>
      </w:r>
      <w:r>
        <w:rPr>
          <w:rFonts w:ascii="Times New Roman" w:hAnsi="Times New Roman" w:hint="eastAsia"/>
          <w:kern w:val="0"/>
          <w:sz w:val="24"/>
          <w:szCs w:val="20"/>
        </w:rPr>
        <w:t>设备</w:t>
      </w:r>
      <w:r>
        <w:rPr>
          <w:rFonts w:ascii="Times New Roman" w:hAnsi="Times New Roman"/>
          <w:kern w:val="0"/>
          <w:sz w:val="24"/>
          <w:szCs w:val="20"/>
        </w:rPr>
        <w:t>系统</w:t>
      </w:r>
      <w:r w:rsidR="00C60AA3" w:rsidRPr="009B3D75">
        <w:rPr>
          <w:rFonts w:ascii="Times New Roman" w:hAnsi="Times New Roman"/>
          <w:kern w:val="0"/>
          <w:sz w:val="24"/>
          <w:szCs w:val="20"/>
        </w:rPr>
        <w:t>。</w:t>
      </w:r>
      <w:r w:rsidR="00C60AA3" w:rsidRPr="009B3D75">
        <w:rPr>
          <w:rFonts w:ascii="Times New Roman" w:hAnsi="Times New Roman" w:hint="eastAsia"/>
          <w:kern w:val="0"/>
          <w:sz w:val="24"/>
          <w:szCs w:val="20"/>
        </w:rPr>
        <w:t>最简单的便携式电子飞行</w:t>
      </w:r>
      <w:r w:rsidR="003331E8">
        <w:rPr>
          <w:rFonts w:ascii="Times New Roman" w:hAnsi="Times New Roman" w:hint="eastAsia"/>
          <w:kern w:val="0"/>
          <w:sz w:val="24"/>
          <w:szCs w:val="20"/>
        </w:rPr>
        <w:t>包</w:t>
      </w:r>
      <w:r w:rsidR="00C60AA3" w:rsidRPr="009B3D75">
        <w:rPr>
          <w:rFonts w:ascii="Times New Roman" w:hAnsi="Times New Roman" w:hint="eastAsia"/>
          <w:kern w:val="0"/>
          <w:sz w:val="24"/>
          <w:szCs w:val="20"/>
        </w:rPr>
        <w:t>系统</w:t>
      </w:r>
      <w:r w:rsidR="00C60AA3" w:rsidRPr="009B3D75">
        <w:rPr>
          <w:rFonts w:ascii="Times New Roman" w:hAnsi="Times New Roman" w:hint="eastAsia"/>
          <w:kern w:val="0"/>
          <w:sz w:val="24"/>
          <w:szCs w:val="20"/>
        </w:rPr>
        <w:t>( EFB)</w:t>
      </w:r>
      <w:r w:rsidR="00C60AA3" w:rsidRPr="009B3D75">
        <w:rPr>
          <w:rFonts w:ascii="Times New Roman" w:hAnsi="Times New Roman" w:hint="eastAsia"/>
          <w:kern w:val="0"/>
          <w:sz w:val="24"/>
          <w:szCs w:val="20"/>
        </w:rPr>
        <w:t>既可以和个人数字助理</w:t>
      </w:r>
      <w:r w:rsidR="00C60AA3" w:rsidRPr="009B3D75">
        <w:rPr>
          <w:rFonts w:ascii="Times New Roman" w:hAnsi="Times New Roman" w:hint="eastAsia"/>
          <w:kern w:val="0"/>
          <w:sz w:val="24"/>
          <w:szCs w:val="20"/>
        </w:rPr>
        <w:t>(PDA)</w:t>
      </w:r>
      <w:r w:rsidR="00C60AA3" w:rsidRPr="009B3D75">
        <w:rPr>
          <w:rFonts w:ascii="Times New Roman" w:hAnsi="Times New Roman" w:hint="eastAsia"/>
          <w:kern w:val="0"/>
          <w:sz w:val="24"/>
          <w:szCs w:val="20"/>
        </w:rPr>
        <w:t>兼容</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 xml:space="preserve"> </w:t>
      </w:r>
      <w:r w:rsidR="00C60AA3" w:rsidRPr="009B3D75">
        <w:rPr>
          <w:rFonts w:ascii="Times New Roman" w:hAnsi="Times New Roman" w:hint="eastAsia"/>
          <w:kern w:val="0"/>
          <w:sz w:val="24"/>
          <w:szCs w:val="20"/>
        </w:rPr>
        <w:t>用于显示各种航行数据</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进行各种飞行阶段准备时的计算和检查</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或执行一些基本的计算</w:t>
      </w:r>
      <w:r w:rsidR="00C60AA3" w:rsidRPr="009B3D75">
        <w:rPr>
          <w:rFonts w:ascii="Times New Roman" w:hAnsi="Times New Roman" w:hint="eastAsia"/>
          <w:kern w:val="0"/>
          <w:sz w:val="24"/>
          <w:szCs w:val="20"/>
        </w:rPr>
        <w:t>(</w:t>
      </w:r>
      <w:r w:rsidR="00C60AA3" w:rsidRPr="009B3D75">
        <w:rPr>
          <w:rFonts w:ascii="Times New Roman" w:hAnsi="Times New Roman" w:hint="eastAsia"/>
          <w:kern w:val="0"/>
          <w:sz w:val="24"/>
          <w:szCs w:val="20"/>
        </w:rPr>
        <w:t>如飞机性能数据</w:t>
      </w:r>
      <w:r w:rsidR="00464443">
        <w:rPr>
          <w:rFonts w:ascii="Times New Roman" w:hAnsi="Times New Roman" w:hint="eastAsia"/>
          <w:kern w:val="0"/>
          <w:sz w:val="24"/>
          <w:szCs w:val="20"/>
        </w:rPr>
        <w:t>，</w:t>
      </w:r>
      <w:r w:rsidR="00C60AA3" w:rsidRPr="009B3D75">
        <w:rPr>
          <w:rFonts w:ascii="Times New Roman" w:hAnsi="Times New Roman" w:hint="eastAsia"/>
          <w:kern w:val="0"/>
          <w:sz w:val="24"/>
          <w:szCs w:val="20"/>
        </w:rPr>
        <w:t>油量计算等</w:t>
      </w:r>
      <w:r w:rsidR="00C60AA3" w:rsidRPr="009B3D75">
        <w:rPr>
          <w:rFonts w:ascii="Times New Roman" w:hAnsi="Times New Roman" w:hint="eastAsia"/>
          <w:kern w:val="0"/>
          <w:sz w:val="24"/>
          <w:szCs w:val="20"/>
        </w:rPr>
        <w:t>)</w:t>
      </w:r>
      <w:r w:rsidR="00C60AA3" w:rsidRPr="009B3D75">
        <w:rPr>
          <w:rFonts w:ascii="Times New Roman" w:hAnsi="Times New Roman" w:hint="eastAsia"/>
          <w:kern w:val="0"/>
          <w:sz w:val="24"/>
          <w:szCs w:val="20"/>
        </w:rPr>
        <w:t>。这些功能在传统上是采用纸介质参考文件的方式来完成的</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或者使用航空公司的飞行签派部门提供给机组的数据资料。电子飞行包</w:t>
      </w:r>
      <w:r w:rsidR="00C60AA3" w:rsidRPr="009B3D75">
        <w:rPr>
          <w:rFonts w:ascii="Times New Roman" w:hAnsi="Times New Roman"/>
          <w:kern w:val="0"/>
          <w:sz w:val="24"/>
          <w:szCs w:val="20"/>
        </w:rPr>
        <w:t>（</w:t>
      </w:r>
      <w:r w:rsidR="00C60AA3" w:rsidRPr="009B3D75">
        <w:rPr>
          <w:rFonts w:ascii="Times New Roman" w:hAnsi="Times New Roman" w:hint="eastAsia"/>
          <w:kern w:val="0"/>
          <w:sz w:val="24"/>
          <w:szCs w:val="20"/>
        </w:rPr>
        <w:t>EFB</w:t>
      </w:r>
      <w:r w:rsidR="00C60AA3" w:rsidRPr="009B3D75">
        <w:rPr>
          <w:rFonts w:ascii="Times New Roman" w:hAnsi="Times New Roman" w:hint="eastAsia"/>
          <w:kern w:val="0"/>
          <w:sz w:val="24"/>
          <w:szCs w:val="20"/>
        </w:rPr>
        <w:t>）系统的功能还可以包括一些集成在电子飞行包</w:t>
      </w:r>
      <w:r w:rsidR="00C60AA3" w:rsidRPr="009B3D75">
        <w:rPr>
          <w:rFonts w:ascii="Times New Roman" w:hAnsi="Times New Roman"/>
          <w:kern w:val="0"/>
          <w:sz w:val="24"/>
          <w:szCs w:val="20"/>
        </w:rPr>
        <w:t>（</w:t>
      </w:r>
      <w:r w:rsidR="00C60AA3" w:rsidRPr="009B3D75">
        <w:rPr>
          <w:rFonts w:ascii="Times New Roman" w:hAnsi="Times New Roman" w:hint="eastAsia"/>
          <w:kern w:val="0"/>
          <w:sz w:val="24"/>
          <w:szCs w:val="20"/>
        </w:rPr>
        <w:t>EFB</w:t>
      </w:r>
      <w:r w:rsidR="00C60AA3" w:rsidRPr="009B3D75">
        <w:rPr>
          <w:rFonts w:ascii="Times New Roman" w:hAnsi="Times New Roman"/>
          <w:kern w:val="0"/>
          <w:sz w:val="24"/>
          <w:szCs w:val="20"/>
        </w:rPr>
        <w:t>）</w:t>
      </w:r>
      <w:r w:rsidR="00C60AA3" w:rsidRPr="009B3D75">
        <w:rPr>
          <w:rFonts w:ascii="Times New Roman" w:hAnsi="Times New Roman" w:hint="eastAsia"/>
          <w:kern w:val="0"/>
          <w:sz w:val="24"/>
          <w:szCs w:val="20"/>
        </w:rPr>
        <w:t>系统内的数据库和应用</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如预存各种空中需要使用的数据资料</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复杂些的可以固定安装</w:t>
      </w:r>
      <w:r w:rsidR="00BF6000">
        <w:rPr>
          <w:rFonts w:ascii="Times New Roman" w:hAnsi="Times New Roman" w:hint="eastAsia"/>
          <w:kern w:val="0"/>
          <w:sz w:val="24"/>
          <w:szCs w:val="20"/>
        </w:rPr>
        <w:t>，</w:t>
      </w:r>
      <w:r w:rsidR="000C170F">
        <w:rPr>
          <w:rFonts w:ascii="Times New Roman" w:hAnsi="Times New Roman" w:hint="eastAsia"/>
          <w:kern w:val="0"/>
          <w:sz w:val="24"/>
          <w:szCs w:val="20"/>
        </w:rPr>
        <w:t>等效于机上计算机和</w:t>
      </w:r>
      <w:r w:rsidR="00C60AA3" w:rsidRPr="009B3D75">
        <w:rPr>
          <w:rFonts w:ascii="Times New Roman" w:hAnsi="Times New Roman" w:hint="eastAsia"/>
          <w:kern w:val="0"/>
          <w:sz w:val="24"/>
          <w:szCs w:val="20"/>
        </w:rPr>
        <w:t>电子资料库</w:t>
      </w:r>
      <w:r w:rsidR="00C60AA3" w:rsidRPr="009B3D75">
        <w:rPr>
          <w:rFonts w:ascii="Times New Roman" w:hAnsi="Times New Roman" w:hint="eastAsia"/>
          <w:kern w:val="0"/>
          <w:sz w:val="24"/>
          <w:szCs w:val="20"/>
        </w:rPr>
        <w:t>(ELS)</w:t>
      </w:r>
      <w:r w:rsidR="000C170F">
        <w:rPr>
          <w:rFonts w:ascii="Times New Roman" w:hAnsi="Times New Roman" w:hint="eastAsia"/>
          <w:kern w:val="0"/>
          <w:sz w:val="24"/>
          <w:szCs w:val="20"/>
        </w:rPr>
        <w:t>结合</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与机上信息资源共享</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成为无纸驾驶舱的</w:t>
      </w:r>
      <w:r w:rsidR="00C60AA3" w:rsidRPr="009B3D75">
        <w:rPr>
          <w:rFonts w:ascii="Times New Roman" w:hAnsi="Times New Roman" w:hint="eastAsia"/>
          <w:kern w:val="0"/>
          <w:sz w:val="24"/>
          <w:szCs w:val="20"/>
        </w:rPr>
        <w:lastRenderedPageBreak/>
        <w:t>有效工具。可以使用不同的技术、数据格式、通信方式实现</w:t>
      </w:r>
      <w:r w:rsidR="00C60AA3" w:rsidRPr="009B3D75">
        <w:rPr>
          <w:rFonts w:ascii="Times New Roman" w:hAnsi="Times New Roman" w:hint="eastAsia"/>
          <w:kern w:val="0"/>
          <w:sz w:val="24"/>
          <w:szCs w:val="20"/>
        </w:rPr>
        <w:t>EFB</w:t>
      </w:r>
      <w:r w:rsidR="00C60AA3" w:rsidRPr="009B3D75">
        <w:rPr>
          <w:rFonts w:ascii="Times New Roman" w:hAnsi="Times New Roman" w:hint="eastAsia"/>
          <w:kern w:val="0"/>
          <w:sz w:val="24"/>
          <w:szCs w:val="20"/>
        </w:rPr>
        <w:t>系统的信息显示</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涉及的设备可以有辅助性能计算机</w:t>
      </w:r>
      <w:r w:rsidR="00C60AA3" w:rsidRPr="009B3D75">
        <w:rPr>
          <w:rFonts w:ascii="Times New Roman" w:hAnsi="Times New Roman" w:hint="eastAsia"/>
          <w:kern w:val="0"/>
          <w:sz w:val="24"/>
          <w:szCs w:val="20"/>
        </w:rPr>
        <w:t xml:space="preserve">(APC) </w:t>
      </w:r>
      <w:r w:rsidR="00C60AA3" w:rsidRPr="009B3D75">
        <w:rPr>
          <w:rFonts w:ascii="Times New Roman" w:hAnsi="Times New Roman" w:hint="eastAsia"/>
          <w:kern w:val="0"/>
          <w:sz w:val="24"/>
          <w:szCs w:val="20"/>
        </w:rPr>
        <w:t>或膝上辅助性能计算机</w:t>
      </w:r>
      <w:r w:rsidR="00C60AA3" w:rsidRPr="009B3D75">
        <w:rPr>
          <w:rFonts w:ascii="Times New Roman" w:hAnsi="Times New Roman" w:hint="eastAsia"/>
          <w:kern w:val="0"/>
          <w:sz w:val="24"/>
          <w:szCs w:val="20"/>
        </w:rPr>
        <w:t>(LAPC)</w:t>
      </w:r>
      <w:r w:rsidR="008D594F">
        <w:rPr>
          <w:rStyle w:val="af2"/>
          <w:rFonts w:ascii="Times New Roman" w:hAnsi="Times New Roman"/>
          <w:kern w:val="0"/>
          <w:sz w:val="24"/>
          <w:szCs w:val="20"/>
        </w:rPr>
        <w:t>[</w:t>
      </w:r>
      <w:bookmarkStart w:id="17" w:name="_Ref405213246"/>
      <w:r w:rsidR="008D594F">
        <w:rPr>
          <w:rStyle w:val="af2"/>
          <w:rFonts w:ascii="Times New Roman" w:hAnsi="Times New Roman"/>
          <w:kern w:val="0"/>
          <w:sz w:val="24"/>
          <w:szCs w:val="20"/>
        </w:rPr>
        <w:endnoteReference w:id="3"/>
      </w:r>
      <w:bookmarkEnd w:id="17"/>
      <w:r w:rsidR="008D594F">
        <w:rPr>
          <w:rStyle w:val="af2"/>
          <w:rFonts w:ascii="Times New Roman" w:hAnsi="Times New Roman"/>
          <w:kern w:val="0"/>
          <w:sz w:val="24"/>
          <w:szCs w:val="20"/>
        </w:rPr>
        <w:t>]</w:t>
      </w:r>
      <w:r w:rsidR="00C60AA3" w:rsidRPr="009B3D75">
        <w:rPr>
          <w:rFonts w:ascii="Times New Roman" w:hAnsi="Times New Roman" w:hint="eastAsia"/>
          <w:kern w:val="0"/>
          <w:sz w:val="24"/>
          <w:szCs w:val="20"/>
        </w:rPr>
        <w:t>。</w:t>
      </w:r>
      <w:r w:rsidR="00105541" w:rsidRPr="009B3D75">
        <w:rPr>
          <w:rFonts w:ascii="Times New Roman" w:hAnsi="Times New Roman" w:hint="eastAsia"/>
          <w:kern w:val="0"/>
          <w:sz w:val="24"/>
          <w:szCs w:val="20"/>
        </w:rPr>
        <w:t>AivlaSof</w:t>
      </w:r>
      <w:r w:rsidR="00105541" w:rsidRPr="009B3D75">
        <w:rPr>
          <w:rFonts w:ascii="Times New Roman" w:hAnsi="Times New Roman"/>
          <w:kern w:val="0"/>
          <w:sz w:val="24"/>
          <w:szCs w:val="20"/>
        </w:rPr>
        <w:t>t</w:t>
      </w:r>
      <w:r w:rsidR="00105541" w:rsidRPr="009B3D75">
        <w:rPr>
          <w:rFonts w:ascii="Times New Roman" w:hAnsi="Times New Roman"/>
          <w:kern w:val="0"/>
          <w:sz w:val="24"/>
          <w:szCs w:val="20"/>
        </w:rPr>
        <w:t>公司的</w:t>
      </w:r>
      <w:r w:rsidR="00105541" w:rsidRPr="009B3D75">
        <w:rPr>
          <w:rFonts w:ascii="Times New Roman" w:hAnsi="Times New Roman" w:hint="eastAsia"/>
          <w:kern w:val="0"/>
          <w:sz w:val="24"/>
          <w:szCs w:val="20"/>
        </w:rPr>
        <w:t>EFB</w:t>
      </w:r>
      <w:r w:rsidR="00105541" w:rsidRPr="009B3D75">
        <w:rPr>
          <w:rFonts w:ascii="Times New Roman" w:hAnsi="Times New Roman" w:hint="eastAsia"/>
          <w:kern w:val="0"/>
          <w:sz w:val="24"/>
          <w:szCs w:val="20"/>
        </w:rPr>
        <w:t>系统</w:t>
      </w:r>
      <w:r w:rsidR="000C5B4A">
        <w:rPr>
          <w:rFonts w:ascii="Times New Roman" w:hAnsi="Times New Roman" w:hint="eastAsia"/>
          <w:kern w:val="0"/>
          <w:sz w:val="24"/>
          <w:szCs w:val="20"/>
        </w:rPr>
        <w:t>如</w:t>
      </w:r>
      <w:r w:rsidR="000C5B4A">
        <w:rPr>
          <w:rFonts w:ascii="Times New Roman" w:hAnsi="Times New Roman"/>
          <w:kern w:val="0"/>
          <w:sz w:val="24"/>
          <w:szCs w:val="20"/>
        </w:rPr>
        <w:fldChar w:fldCharType="begin"/>
      </w:r>
      <w:r w:rsidR="000C5B4A">
        <w:rPr>
          <w:rFonts w:ascii="Times New Roman" w:hAnsi="Times New Roman"/>
          <w:kern w:val="0"/>
          <w:sz w:val="24"/>
          <w:szCs w:val="20"/>
        </w:rPr>
        <w:instrText xml:space="preserve"> REF _Ref404798059 \h </w:instrText>
      </w:r>
      <w:r w:rsidR="000C5B4A">
        <w:rPr>
          <w:rFonts w:ascii="Times New Roman" w:hAnsi="Times New Roman"/>
          <w:kern w:val="0"/>
          <w:sz w:val="24"/>
          <w:szCs w:val="20"/>
        </w:rPr>
      </w:r>
      <w:r w:rsidR="000C5B4A">
        <w:rPr>
          <w:rFonts w:ascii="Times New Roman" w:hAnsi="Times New Roman"/>
          <w:kern w:val="0"/>
          <w:sz w:val="24"/>
          <w:szCs w:val="20"/>
        </w:rPr>
        <w:fldChar w:fldCharType="separate"/>
      </w:r>
      <w:r w:rsidR="00506A1A">
        <w:rPr>
          <w:rFonts w:hint="eastAsia"/>
        </w:rPr>
        <w:t>图</w:t>
      </w:r>
      <w:r w:rsidR="00506A1A">
        <w:rPr>
          <w:rFonts w:hint="eastAsia"/>
        </w:rPr>
        <w:t xml:space="preserve"> </w:t>
      </w:r>
      <w:r w:rsidR="00506A1A">
        <w:rPr>
          <w:noProof/>
        </w:rPr>
        <w:t>1</w:t>
      </w:r>
      <w:r w:rsidR="000C5B4A">
        <w:rPr>
          <w:rFonts w:ascii="Times New Roman" w:hAnsi="Times New Roman"/>
          <w:kern w:val="0"/>
          <w:sz w:val="24"/>
          <w:szCs w:val="20"/>
        </w:rPr>
        <w:fldChar w:fldCharType="end"/>
      </w:r>
      <w:r w:rsidR="00322CFE" w:rsidRPr="009B3D75">
        <w:rPr>
          <w:rFonts w:ascii="Times New Roman" w:hAnsi="Times New Roman" w:hint="eastAsia"/>
          <w:kern w:val="0"/>
          <w:sz w:val="24"/>
          <w:szCs w:val="20"/>
        </w:rPr>
        <w:t>所</w:t>
      </w:r>
      <w:r w:rsidR="00105541" w:rsidRPr="009B3D75">
        <w:rPr>
          <w:rFonts w:ascii="Times New Roman" w:hAnsi="Times New Roman" w:hint="eastAsia"/>
          <w:kern w:val="0"/>
          <w:sz w:val="24"/>
          <w:szCs w:val="20"/>
        </w:rPr>
        <w:t>示</w:t>
      </w:r>
      <w:r w:rsidR="000C170F">
        <w:rPr>
          <w:rFonts w:ascii="Times New Roman" w:hAnsi="Times New Roman" w:hint="eastAsia"/>
          <w:kern w:val="0"/>
          <w:sz w:val="24"/>
          <w:szCs w:val="20"/>
        </w:rPr>
        <w:t>，</w:t>
      </w:r>
      <w:r w:rsidR="000C170F">
        <w:rPr>
          <w:rFonts w:ascii="Times New Roman" w:hAnsi="Times New Roman"/>
          <w:kern w:val="0"/>
          <w:sz w:val="24"/>
          <w:szCs w:val="20"/>
        </w:rPr>
        <w:t>它展示了电子飞行包的样式和基本功能</w:t>
      </w:r>
      <w:r w:rsidR="00105541" w:rsidRPr="009B3D75">
        <w:rPr>
          <w:rFonts w:ascii="Times New Roman" w:hAnsi="Times New Roman" w:hint="eastAsia"/>
          <w:kern w:val="0"/>
          <w:sz w:val="24"/>
          <w:szCs w:val="20"/>
        </w:rPr>
        <w:t>。</w:t>
      </w:r>
    </w:p>
    <w:p w14:paraId="4E836B55" w14:textId="77777777" w:rsidR="00511CDD" w:rsidRDefault="00105541" w:rsidP="00511CDD">
      <w:pPr>
        <w:keepNext/>
        <w:spacing w:after="120" w:line="360" w:lineRule="auto"/>
        <w:jc w:val="center"/>
      </w:pPr>
      <w:r w:rsidRPr="00105541">
        <w:rPr>
          <w:rFonts w:ascii="Times New Roman" w:hAnsi="Times New Roman"/>
          <w:noProof/>
          <w:kern w:val="0"/>
          <w:sz w:val="24"/>
          <w:szCs w:val="20"/>
        </w:rPr>
        <w:drawing>
          <wp:inline distT="0" distB="0" distL="0" distR="0" wp14:anchorId="671F7C69" wp14:editId="3DF4C0EE">
            <wp:extent cx="5010150" cy="4923883"/>
            <wp:effectExtent l="0" t="0" r="0" b="0"/>
            <wp:docPr id="4" name="图片 4" descr="C:\Users\Administrator\Desktop\论文paper\绪论\QQ截图201411231946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C:\Users\Administrator\Desktop\论文paper\绪论\QQ截图2014112319464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17546" cy="4931152"/>
                    </a:xfrm>
                    <a:prstGeom prst="rect">
                      <a:avLst/>
                    </a:prstGeom>
                    <a:noFill/>
                    <a:ln>
                      <a:noFill/>
                    </a:ln>
                  </pic:spPr>
                </pic:pic>
              </a:graphicData>
            </a:graphic>
          </wp:inline>
        </w:drawing>
      </w:r>
    </w:p>
    <w:p w14:paraId="22B97A4A" w14:textId="77777777" w:rsidR="005B3253" w:rsidRDefault="00511CDD" w:rsidP="00511CDD">
      <w:pPr>
        <w:pStyle w:val="af4"/>
        <w:spacing w:after="120"/>
      </w:pPr>
      <w:bookmarkStart w:id="18" w:name="_Ref404798059"/>
      <w:bookmarkStart w:id="19" w:name="_Ref404797663"/>
      <w:bookmarkStart w:id="20" w:name="_Ref404797827"/>
      <w:bookmarkStart w:id="21" w:name="_Ref404797831"/>
      <w:bookmarkStart w:id="22" w:name="_Toc40523887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w:t>
      </w:r>
      <w:r>
        <w:fldChar w:fldCharType="end"/>
      </w:r>
      <w:bookmarkEnd w:id="18"/>
      <w:r w:rsidR="004719E6">
        <w:t xml:space="preserve">  </w:t>
      </w:r>
      <w:r>
        <w:t>AivlaSoft</w:t>
      </w:r>
      <w:r>
        <w:rPr>
          <w:rFonts w:hint="eastAsia"/>
        </w:rPr>
        <w:t>公司</w:t>
      </w:r>
      <w:r>
        <w:t>的</w:t>
      </w:r>
      <w:r>
        <w:rPr>
          <w:rFonts w:hint="eastAsia"/>
        </w:rPr>
        <w:t>E</w:t>
      </w:r>
      <w:r>
        <w:t>F</w:t>
      </w:r>
      <w:bookmarkEnd w:id="19"/>
      <w:r w:rsidR="00D46721">
        <w:t>B</w:t>
      </w:r>
      <w:bookmarkEnd w:id="20"/>
      <w:bookmarkEnd w:id="21"/>
      <w:bookmarkEnd w:id="22"/>
    </w:p>
    <w:p w14:paraId="40953DA1" w14:textId="77777777" w:rsidR="00CC1CBE" w:rsidRDefault="00CC1CBE" w:rsidP="00CC1CBE">
      <w:pPr>
        <w:pStyle w:val="3"/>
        <w:spacing w:before="120" w:after="120"/>
      </w:pPr>
      <w:bookmarkStart w:id="23" w:name="_Toc405238818"/>
      <w:r>
        <w:rPr>
          <w:rFonts w:hint="eastAsia"/>
        </w:rPr>
        <w:t>1.1.2</w:t>
      </w:r>
      <w:r w:rsidR="00D54225">
        <w:t xml:space="preserve"> </w:t>
      </w:r>
      <w:r>
        <w:rPr>
          <w:rFonts w:hint="eastAsia"/>
        </w:rPr>
        <w:t>电子飞行包</w:t>
      </w:r>
      <w:r>
        <w:t>的</w:t>
      </w:r>
      <w:r>
        <w:rPr>
          <w:rFonts w:hint="eastAsia"/>
        </w:rPr>
        <w:t>分类</w:t>
      </w:r>
      <w:bookmarkEnd w:id="23"/>
    </w:p>
    <w:p w14:paraId="386A0DAC" w14:textId="3B22D9B8" w:rsidR="009F246C" w:rsidRDefault="005D54C9" w:rsidP="009F246C">
      <w:pPr>
        <w:pStyle w:val="2"/>
      </w:pPr>
      <w:r>
        <w:rPr>
          <w:rFonts w:hint="eastAsia"/>
        </w:rPr>
        <w:t>在</w:t>
      </w:r>
      <w:r w:rsidR="009F246C">
        <w:rPr>
          <w:rFonts w:hint="eastAsia"/>
        </w:rPr>
        <w:t>民航局发布的资讯通告中</w:t>
      </w:r>
      <w:r w:rsidR="00BF6000">
        <w:rPr>
          <w:rFonts w:hint="eastAsia"/>
        </w:rPr>
        <w:t>(AC-121-FS-2009-31)</w:t>
      </w:r>
      <w:r w:rsidR="00BF6000">
        <w:rPr>
          <w:rFonts w:hint="eastAsia"/>
        </w:rPr>
        <w:t>，</w:t>
      </w:r>
      <w:r w:rsidR="009F246C">
        <w:rPr>
          <w:rFonts w:hint="eastAsia"/>
        </w:rPr>
        <w:t>电子飞行包英文名称为</w:t>
      </w:r>
      <w:r w:rsidR="009F246C">
        <w:rPr>
          <w:rFonts w:hint="eastAsia"/>
        </w:rPr>
        <w:t>Electronic Flight Bag(</w:t>
      </w:r>
      <w:r w:rsidR="009F246C">
        <w:rPr>
          <w:rFonts w:hint="eastAsia"/>
        </w:rPr>
        <w:t>简称</w:t>
      </w:r>
      <w:r w:rsidR="00BF6000">
        <w:rPr>
          <w:rFonts w:hint="eastAsia"/>
        </w:rPr>
        <w:t>EFB)</w:t>
      </w:r>
      <w:r w:rsidR="00BF6000">
        <w:rPr>
          <w:rFonts w:hint="eastAsia"/>
        </w:rPr>
        <w:t>，</w:t>
      </w:r>
      <w:r w:rsidR="000C170F">
        <w:rPr>
          <w:rFonts w:hint="eastAsia"/>
        </w:rPr>
        <w:t>定义</w:t>
      </w:r>
      <w:r w:rsidR="009F246C">
        <w:rPr>
          <w:rFonts w:hint="eastAsia"/>
        </w:rPr>
        <w:t>为</w:t>
      </w:r>
      <w:r w:rsidR="00BF6000">
        <w:rPr>
          <w:rFonts w:hint="eastAsia"/>
        </w:rPr>
        <w:t>：</w:t>
      </w:r>
      <w:r w:rsidR="009F246C">
        <w:rPr>
          <w:rFonts w:hint="eastAsia"/>
        </w:rPr>
        <w:t>包含用于支持一定功能的软硬件</w:t>
      </w:r>
      <w:r w:rsidR="00BF6000">
        <w:rPr>
          <w:rFonts w:hint="eastAsia"/>
        </w:rPr>
        <w:t>，</w:t>
      </w:r>
      <w:r w:rsidR="009F246C">
        <w:rPr>
          <w:rFonts w:hint="eastAsia"/>
        </w:rPr>
        <w:t>用于驾驶舱或客舱的电子显示系统。</w:t>
      </w:r>
      <w:r w:rsidR="009F246C">
        <w:rPr>
          <w:rFonts w:hint="eastAsia"/>
        </w:rPr>
        <w:t>EFB</w:t>
      </w:r>
      <w:r w:rsidR="009F246C">
        <w:rPr>
          <w:rFonts w:hint="eastAsia"/>
        </w:rPr>
        <w:t>能显示多种航空信息数据或进行基本的计算</w:t>
      </w:r>
      <w:r w:rsidR="009F246C">
        <w:rPr>
          <w:rFonts w:hint="eastAsia"/>
        </w:rPr>
        <w:t xml:space="preserve">( </w:t>
      </w:r>
      <w:r w:rsidR="009F246C">
        <w:rPr>
          <w:rFonts w:hint="eastAsia"/>
        </w:rPr>
        <w:t>如性能数据、燃油计算等</w:t>
      </w:r>
      <w:r w:rsidR="009F246C">
        <w:rPr>
          <w:rFonts w:hint="eastAsia"/>
        </w:rPr>
        <w:t xml:space="preserve">) </w:t>
      </w:r>
      <w:r w:rsidR="009F246C">
        <w:rPr>
          <w:rFonts w:hint="eastAsia"/>
        </w:rPr>
        <w:t>。其中的一些功能传统上是使用纸质参考材料或是基于航空公司“飞行签派”向机组提供数据来完成的。</w:t>
      </w:r>
      <w:r w:rsidR="009F246C">
        <w:rPr>
          <w:rFonts w:hint="eastAsia"/>
        </w:rPr>
        <w:t>EFB</w:t>
      </w:r>
      <w:r w:rsidR="009F246C">
        <w:rPr>
          <w:rFonts w:hint="eastAsia"/>
        </w:rPr>
        <w:t>的功能范围可包括各种数据库和应用程序。</w:t>
      </w:r>
      <w:r w:rsidR="000C170F">
        <w:rPr>
          <w:rFonts w:hint="eastAsia"/>
        </w:rPr>
        <w:t>电子</w:t>
      </w:r>
      <w:r w:rsidR="000C170F">
        <w:t>飞行包（</w:t>
      </w:r>
      <w:r w:rsidR="009F246C">
        <w:rPr>
          <w:rFonts w:hint="eastAsia"/>
        </w:rPr>
        <w:t>EFB</w:t>
      </w:r>
      <w:r w:rsidR="000C170F">
        <w:rPr>
          <w:rFonts w:hint="eastAsia"/>
        </w:rPr>
        <w:t>）</w:t>
      </w:r>
      <w:r w:rsidR="000C170F">
        <w:t>的</w:t>
      </w:r>
      <w:r w:rsidR="009F246C">
        <w:rPr>
          <w:rFonts w:hint="eastAsia"/>
        </w:rPr>
        <w:t>显示可以使用多种技术、格式和通信形式。</w:t>
      </w:r>
    </w:p>
    <w:p w14:paraId="579B6490" w14:textId="77777777" w:rsidR="00CC1CBE" w:rsidRDefault="009F246C" w:rsidP="009F246C">
      <w:pPr>
        <w:pStyle w:val="2"/>
      </w:pPr>
      <w:r>
        <w:rPr>
          <w:rFonts w:hint="eastAsia"/>
        </w:rPr>
        <w:t>电子飞行包从硬件和软件角度可以分别分成三级和三类。</w:t>
      </w:r>
    </w:p>
    <w:p w14:paraId="7F6DC36C" w14:textId="77777777" w:rsidR="009F246C" w:rsidRDefault="009F246C" w:rsidP="009F246C">
      <w:pPr>
        <w:pStyle w:val="2"/>
      </w:pPr>
      <w:r>
        <w:rPr>
          <w:rFonts w:hint="eastAsia"/>
        </w:rPr>
        <w:t>（一</w:t>
      </w:r>
      <w:r>
        <w:t>）</w:t>
      </w:r>
      <w:r>
        <w:rPr>
          <w:rFonts w:hint="eastAsia"/>
        </w:rPr>
        <w:t xml:space="preserve"> </w:t>
      </w:r>
      <w:r>
        <w:rPr>
          <w:rFonts w:hint="eastAsia"/>
        </w:rPr>
        <w:t>硬件分类</w:t>
      </w:r>
    </w:p>
    <w:p w14:paraId="30EF01A4" w14:textId="77777777" w:rsidR="009F246C" w:rsidRDefault="009F246C" w:rsidP="009F246C">
      <w:pPr>
        <w:pStyle w:val="2"/>
      </w:pPr>
      <w:r>
        <w:rPr>
          <w:rFonts w:hint="eastAsia"/>
        </w:rPr>
        <w:lastRenderedPageBreak/>
        <w:t>(1)</w:t>
      </w:r>
      <w:r>
        <w:rPr>
          <w:rFonts w:hint="eastAsia"/>
        </w:rPr>
        <w:t>一级电子飞行包。</w:t>
      </w:r>
    </w:p>
    <w:p w14:paraId="5C1ED0B6" w14:textId="77777777" w:rsidR="009F246C" w:rsidRDefault="009F246C" w:rsidP="009F246C">
      <w:pPr>
        <w:pStyle w:val="2"/>
      </w:pPr>
      <w:r>
        <w:rPr>
          <w:rFonts w:hint="eastAsia"/>
        </w:rPr>
        <w:t>从</w:t>
      </w:r>
      <w:r w:rsidR="003331E8">
        <w:rPr>
          <w:rFonts w:hint="eastAsia"/>
        </w:rPr>
        <w:t>电子飞行包</w:t>
      </w:r>
      <w:r>
        <w:rPr>
          <w:rFonts w:hint="eastAsia"/>
        </w:rPr>
        <w:t>系统运行使用</w:t>
      </w:r>
      <w:r w:rsidR="003331E8">
        <w:rPr>
          <w:rFonts w:hint="eastAsia"/>
        </w:rPr>
        <w:t>的</w:t>
      </w:r>
      <w:r>
        <w:rPr>
          <w:rFonts w:hint="eastAsia"/>
        </w:rPr>
        <w:t>角度</w:t>
      </w:r>
      <w:r w:rsidR="00BF6000">
        <w:rPr>
          <w:rFonts w:hint="eastAsia"/>
        </w:rPr>
        <w:t>，</w:t>
      </w:r>
      <w:r w:rsidR="003331E8">
        <w:rPr>
          <w:rFonts w:hint="eastAsia"/>
        </w:rPr>
        <w:t>1</w:t>
      </w:r>
      <w:r w:rsidR="003331E8">
        <w:rPr>
          <w:rFonts w:hint="eastAsia"/>
        </w:rPr>
        <w:t>级</w:t>
      </w:r>
      <w:r w:rsidR="003331E8">
        <w:t>电子飞行包</w:t>
      </w:r>
      <w:r>
        <w:rPr>
          <w:rFonts w:hint="eastAsia"/>
        </w:rPr>
        <w:t>EFB</w:t>
      </w:r>
      <w:r w:rsidR="003331E8">
        <w:rPr>
          <w:rFonts w:hint="eastAsia"/>
        </w:rPr>
        <w:t>具有</w:t>
      </w:r>
      <w:r w:rsidR="003331E8">
        <w:t>以下</w:t>
      </w:r>
      <w:r w:rsidR="003331E8">
        <w:rPr>
          <w:rFonts w:hint="eastAsia"/>
        </w:rPr>
        <w:t>特征</w:t>
      </w:r>
      <w:r>
        <w:rPr>
          <w:rFonts w:hint="eastAsia"/>
        </w:rPr>
        <w:t>。</w:t>
      </w:r>
    </w:p>
    <w:p w14:paraId="2539B1AE" w14:textId="77777777" w:rsidR="009F246C" w:rsidRDefault="009F246C" w:rsidP="00BC7049">
      <w:pPr>
        <w:pStyle w:val="2"/>
        <w:numPr>
          <w:ilvl w:val="0"/>
          <w:numId w:val="17"/>
        </w:numPr>
        <w:ind w:firstLineChars="0"/>
      </w:pPr>
      <w:r>
        <w:rPr>
          <w:rFonts w:hint="eastAsia"/>
        </w:rPr>
        <w:t>商用成品计算机</w:t>
      </w:r>
      <w:r w:rsidR="00BF6000">
        <w:rPr>
          <w:rFonts w:hint="eastAsia"/>
        </w:rPr>
        <w:t>，</w:t>
      </w:r>
      <w:r>
        <w:rPr>
          <w:rFonts w:hint="eastAsia"/>
        </w:rPr>
        <w:t>用于航空器运行</w:t>
      </w:r>
      <w:r w:rsidR="00035314">
        <w:rPr>
          <w:rFonts w:hint="eastAsia"/>
        </w:rPr>
        <w:t>，</w:t>
      </w:r>
      <w:r>
        <w:rPr>
          <w:rFonts w:hint="eastAsia"/>
        </w:rPr>
        <w:t>目前常见的设备为</w:t>
      </w:r>
      <w:r w:rsidR="00035314">
        <w:rPr>
          <w:rFonts w:hint="eastAsia"/>
        </w:rPr>
        <w:t>IPAD</w:t>
      </w:r>
      <w:r w:rsidR="00035314">
        <w:rPr>
          <w:rFonts w:hint="eastAsia"/>
        </w:rPr>
        <w:t>，</w:t>
      </w:r>
      <w:r>
        <w:rPr>
          <w:rFonts w:hint="eastAsia"/>
        </w:rPr>
        <w:t>三星的平板电脑。</w:t>
      </w:r>
    </w:p>
    <w:p w14:paraId="316238B4" w14:textId="77777777" w:rsidR="009F246C" w:rsidRDefault="009F246C" w:rsidP="009F246C">
      <w:pPr>
        <w:pStyle w:val="2"/>
      </w:pPr>
      <w:r>
        <w:rPr>
          <w:rFonts w:hint="eastAsia"/>
        </w:rPr>
        <w:t>②此类电子飞行包不依附于航空器固定装置</w:t>
      </w:r>
      <w:r w:rsidR="00BF6000">
        <w:rPr>
          <w:rFonts w:hint="eastAsia"/>
        </w:rPr>
        <w:t>，</w:t>
      </w:r>
      <w:r>
        <w:rPr>
          <w:rFonts w:hint="eastAsia"/>
        </w:rPr>
        <w:t>不能用于飞行关键阶段。</w:t>
      </w:r>
    </w:p>
    <w:p w14:paraId="202618BA" w14:textId="77777777" w:rsidR="009F246C" w:rsidRPr="009F246C" w:rsidRDefault="009F246C" w:rsidP="009F246C">
      <w:pPr>
        <w:pStyle w:val="2"/>
      </w:pPr>
      <w:r>
        <w:rPr>
          <w:rFonts w:hint="eastAsia"/>
        </w:rPr>
        <w:t>所谓的飞行关键阶段即指对于飞行任务至关重要的起飞和进近着陆阶段</w:t>
      </w:r>
      <w:r w:rsidR="00BF6000">
        <w:rPr>
          <w:rFonts w:hint="eastAsia"/>
        </w:rPr>
        <w:t>，</w:t>
      </w:r>
      <w:r>
        <w:rPr>
          <w:rFonts w:hint="eastAsia"/>
        </w:rPr>
        <w:t>包括飞行过程中高度低于</w:t>
      </w:r>
      <w:r>
        <w:rPr>
          <w:rFonts w:hint="eastAsia"/>
        </w:rPr>
        <w:t>3000 m</w:t>
      </w:r>
      <w:r>
        <w:rPr>
          <w:rFonts w:hint="eastAsia"/>
        </w:rPr>
        <w:t>以下的除巡航</w:t>
      </w:r>
      <w:r w:rsidRPr="009F246C">
        <w:rPr>
          <w:rFonts w:hint="eastAsia"/>
        </w:rPr>
        <w:t>以外的飞行阶段</w:t>
      </w:r>
      <w:r w:rsidR="00BF6000">
        <w:rPr>
          <w:rFonts w:hint="eastAsia"/>
        </w:rPr>
        <w:t>，</w:t>
      </w:r>
      <w:r w:rsidRPr="009F246C">
        <w:rPr>
          <w:rFonts w:hint="eastAsia"/>
        </w:rPr>
        <w:t>包括起飞</w:t>
      </w:r>
      <w:r w:rsidR="00BF6000">
        <w:rPr>
          <w:rFonts w:hint="eastAsia"/>
        </w:rPr>
        <w:t>、</w:t>
      </w:r>
      <w:r w:rsidRPr="009F246C">
        <w:rPr>
          <w:rFonts w:hint="eastAsia"/>
        </w:rPr>
        <w:t>离场</w:t>
      </w:r>
      <w:r w:rsidR="00BF6000">
        <w:rPr>
          <w:rFonts w:hint="eastAsia"/>
        </w:rPr>
        <w:t>、</w:t>
      </w:r>
      <w:r w:rsidRPr="009F246C">
        <w:rPr>
          <w:rFonts w:hint="eastAsia"/>
        </w:rPr>
        <w:t>进场</w:t>
      </w:r>
      <w:r w:rsidR="00BF6000">
        <w:rPr>
          <w:rFonts w:hint="eastAsia"/>
        </w:rPr>
        <w:t>、</w:t>
      </w:r>
      <w:r w:rsidRPr="009F246C">
        <w:rPr>
          <w:rFonts w:hint="eastAsia"/>
        </w:rPr>
        <w:t>进近</w:t>
      </w:r>
      <w:r w:rsidR="00BF6000">
        <w:rPr>
          <w:rFonts w:hint="eastAsia"/>
        </w:rPr>
        <w:t>、</w:t>
      </w:r>
      <w:r w:rsidRPr="009F246C">
        <w:rPr>
          <w:rFonts w:hint="eastAsia"/>
        </w:rPr>
        <w:t>最后着陆</w:t>
      </w:r>
      <w:r w:rsidR="00BF6000">
        <w:rPr>
          <w:rFonts w:hint="eastAsia"/>
        </w:rPr>
        <w:t>、</w:t>
      </w:r>
      <w:r w:rsidRPr="009F246C">
        <w:rPr>
          <w:rFonts w:hint="eastAsia"/>
        </w:rPr>
        <w:t>复飞等。</w:t>
      </w:r>
    </w:p>
    <w:p w14:paraId="708F480C" w14:textId="77777777" w:rsidR="009F246C" w:rsidRPr="009F246C" w:rsidRDefault="009F246C" w:rsidP="00BC7049">
      <w:pPr>
        <w:pStyle w:val="2"/>
        <w:numPr>
          <w:ilvl w:val="0"/>
          <w:numId w:val="17"/>
        </w:numPr>
        <w:ind w:firstLineChars="0"/>
      </w:pPr>
      <w:r w:rsidRPr="009F246C">
        <w:rPr>
          <w:rFonts w:hint="eastAsia"/>
        </w:rPr>
        <w:t>在使用上</w:t>
      </w:r>
      <w:r w:rsidR="00BF6000">
        <w:rPr>
          <w:rFonts w:hint="eastAsia"/>
        </w:rPr>
        <w:t>，</w:t>
      </w:r>
      <w:r w:rsidRPr="009F246C">
        <w:rPr>
          <w:rFonts w:hint="eastAsia"/>
        </w:rPr>
        <w:t>如果此类电子飞行包只使用</w:t>
      </w:r>
      <w:r w:rsidRPr="009F246C">
        <w:t>A</w:t>
      </w:r>
      <w:r w:rsidRPr="009F246C">
        <w:rPr>
          <w:rFonts w:hint="eastAsia"/>
        </w:rPr>
        <w:t>类应用程序</w:t>
      </w:r>
      <w:r w:rsidR="00BF6000">
        <w:rPr>
          <w:rFonts w:hint="eastAsia"/>
        </w:rPr>
        <w:t>，</w:t>
      </w:r>
      <w:r w:rsidRPr="009F246C">
        <w:rPr>
          <w:rFonts w:hint="eastAsia"/>
        </w:rPr>
        <w:t>一般只用于文件查看和检查单的填写</w:t>
      </w:r>
      <w:r w:rsidR="00BF6000">
        <w:rPr>
          <w:rFonts w:hint="eastAsia"/>
        </w:rPr>
        <w:t>，</w:t>
      </w:r>
      <w:r w:rsidRPr="009F246C">
        <w:rPr>
          <w:rFonts w:hint="eastAsia"/>
        </w:rPr>
        <w:t>不用于管理控制过程。</w:t>
      </w:r>
    </w:p>
    <w:p w14:paraId="43CBE234" w14:textId="77777777" w:rsidR="009F246C" w:rsidRPr="009F246C" w:rsidRDefault="009F246C" w:rsidP="009F246C">
      <w:pPr>
        <w:pStyle w:val="2"/>
      </w:pPr>
      <w:r w:rsidRPr="009F246C">
        <w:rPr>
          <w:rFonts w:hint="eastAsia"/>
        </w:rPr>
        <w:t>东航</w:t>
      </w:r>
      <w:r w:rsidR="00582CE0">
        <w:rPr>
          <w:rFonts w:hint="eastAsia"/>
        </w:rPr>
        <w:t>航空公司是</w:t>
      </w:r>
      <w:r w:rsidR="00582CE0">
        <w:t>国内第一家在驾驶舱内使用</w:t>
      </w:r>
      <w:r w:rsidR="00582CE0">
        <w:rPr>
          <w:rFonts w:hint="eastAsia"/>
        </w:rPr>
        <w:t>1</w:t>
      </w:r>
      <w:r w:rsidR="00582CE0">
        <w:rPr>
          <w:rFonts w:hint="eastAsia"/>
        </w:rPr>
        <w:t>级</w:t>
      </w:r>
      <w:r w:rsidR="00582CE0">
        <w:t>航空公司</w:t>
      </w:r>
      <w:r w:rsidR="00582CE0">
        <w:rPr>
          <w:rFonts w:hint="eastAsia"/>
        </w:rPr>
        <w:t>。东航</w:t>
      </w:r>
      <w:r w:rsidR="00582CE0">
        <w:t>航空公司</w:t>
      </w:r>
      <w:r w:rsidRPr="009F246C">
        <w:rPr>
          <w:rFonts w:hint="eastAsia"/>
        </w:rPr>
        <w:t>经</w:t>
      </w:r>
      <w:r w:rsidR="00582CE0">
        <w:rPr>
          <w:rFonts w:hint="eastAsia"/>
        </w:rPr>
        <w:t>过</w:t>
      </w:r>
      <w:r w:rsidRPr="009F246C">
        <w:rPr>
          <w:rFonts w:hint="eastAsia"/>
        </w:rPr>
        <w:t>华东地区管理局</w:t>
      </w:r>
      <w:r w:rsidR="00582CE0">
        <w:rPr>
          <w:rFonts w:hint="eastAsia"/>
        </w:rPr>
        <w:t>的</w:t>
      </w:r>
      <w:r w:rsidRPr="009F246C">
        <w:rPr>
          <w:rFonts w:hint="eastAsia"/>
        </w:rPr>
        <w:t>正式批准</w:t>
      </w:r>
      <w:r w:rsidR="00BF6000">
        <w:rPr>
          <w:rFonts w:hint="eastAsia"/>
        </w:rPr>
        <w:t>，</w:t>
      </w:r>
      <w:r w:rsidR="00582CE0">
        <w:rPr>
          <w:rFonts w:hint="eastAsia"/>
        </w:rPr>
        <w:t>于</w:t>
      </w:r>
      <w:r w:rsidR="00582CE0" w:rsidRPr="009F246C">
        <w:t>2012</w:t>
      </w:r>
      <w:r w:rsidR="00582CE0" w:rsidRPr="009F246C">
        <w:rPr>
          <w:rFonts w:hint="eastAsia"/>
        </w:rPr>
        <w:t>年</w:t>
      </w:r>
      <w:r w:rsidR="00582CE0" w:rsidRPr="009F246C">
        <w:t>12</w:t>
      </w:r>
      <w:r w:rsidR="00582CE0" w:rsidRPr="009F246C">
        <w:rPr>
          <w:rFonts w:hint="eastAsia"/>
        </w:rPr>
        <w:t>月</w:t>
      </w:r>
      <w:r w:rsidR="00582CE0" w:rsidRPr="009F246C">
        <w:t>26</w:t>
      </w:r>
      <w:r w:rsidR="00582CE0" w:rsidRPr="009F246C">
        <w:rPr>
          <w:rFonts w:hint="eastAsia"/>
        </w:rPr>
        <w:t>日</w:t>
      </w:r>
      <w:r w:rsidR="00582CE0">
        <w:rPr>
          <w:rFonts w:hint="eastAsia"/>
        </w:rPr>
        <w:t>，</w:t>
      </w:r>
      <w:r w:rsidRPr="009F246C">
        <w:rPr>
          <w:rFonts w:hint="eastAsia"/>
        </w:rPr>
        <w:t>在东航的</w:t>
      </w:r>
      <w:r w:rsidRPr="009F246C">
        <w:t>A330</w:t>
      </w:r>
      <w:r w:rsidRPr="009F246C">
        <w:rPr>
          <w:rFonts w:hint="eastAsia"/>
        </w:rPr>
        <w:t>机队</w:t>
      </w:r>
      <w:r w:rsidR="00582CE0">
        <w:rPr>
          <w:rFonts w:hint="eastAsia"/>
        </w:rPr>
        <w:t>进行</w:t>
      </w:r>
      <w:r w:rsidRPr="009F246C">
        <w:t>1</w:t>
      </w:r>
      <w:r w:rsidR="00582CE0">
        <w:rPr>
          <w:rFonts w:hint="eastAsia"/>
        </w:rPr>
        <w:t>级电子飞行包的测试</w:t>
      </w:r>
      <w:r w:rsidRPr="009F246C">
        <w:rPr>
          <w:rFonts w:hint="eastAsia"/>
        </w:rPr>
        <w:t>运行</w:t>
      </w:r>
      <w:r w:rsidR="00BF6000">
        <w:rPr>
          <w:rFonts w:hint="eastAsia"/>
        </w:rPr>
        <w:t>，</w:t>
      </w:r>
      <w:r w:rsidR="00582CE0">
        <w:rPr>
          <w:rFonts w:hint="eastAsia"/>
        </w:rPr>
        <w:t>也就</w:t>
      </w:r>
      <w:r w:rsidR="00582CE0">
        <w:t>是这一举措</w:t>
      </w:r>
      <w:r w:rsidR="00582CE0">
        <w:rPr>
          <w:rFonts w:hint="eastAsia"/>
        </w:rPr>
        <w:t>，</w:t>
      </w:r>
      <w:r w:rsidR="00582CE0">
        <w:t>使得</w:t>
      </w:r>
      <w:r w:rsidRPr="009F246C">
        <w:rPr>
          <w:rFonts w:hint="eastAsia"/>
        </w:rPr>
        <w:t>东航成为</w:t>
      </w:r>
      <w:r w:rsidR="00582CE0">
        <w:rPr>
          <w:rFonts w:hint="eastAsia"/>
        </w:rPr>
        <w:t>中国</w:t>
      </w:r>
      <w:r w:rsidRPr="009F246C">
        <w:rPr>
          <w:rFonts w:hint="eastAsia"/>
        </w:rPr>
        <w:t>国内首家获</w:t>
      </w:r>
      <w:r w:rsidR="00582CE0">
        <w:rPr>
          <w:rFonts w:hint="eastAsia"/>
        </w:rPr>
        <w:t>的</w:t>
      </w:r>
      <w:r w:rsidR="00582CE0">
        <w:t>批</w:t>
      </w:r>
      <w:r w:rsidRPr="009F246C">
        <w:rPr>
          <w:rFonts w:hint="eastAsia"/>
        </w:rPr>
        <w:t>准在驾驶舱</w:t>
      </w:r>
      <w:r w:rsidR="00582CE0">
        <w:rPr>
          <w:rFonts w:hint="eastAsia"/>
        </w:rPr>
        <w:t>内</w:t>
      </w:r>
      <w:r w:rsidRPr="009F246C">
        <w:rPr>
          <w:rFonts w:hint="eastAsia"/>
        </w:rPr>
        <w:t>使用</w:t>
      </w:r>
      <w:r w:rsidRPr="009F246C">
        <w:t>1</w:t>
      </w:r>
      <w:r w:rsidRPr="009F246C">
        <w:rPr>
          <w:rFonts w:hint="eastAsia"/>
        </w:rPr>
        <w:t>级</w:t>
      </w:r>
      <w:r w:rsidR="00582CE0">
        <w:rPr>
          <w:rFonts w:hint="eastAsia"/>
        </w:rPr>
        <w:t>电子飞行包</w:t>
      </w:r>
      <w:r w:rsidR="00582CE0">
        <w:t>（</w:t>
      </w:r>
      <w:r w:rsidRPr="009F246C">
        <w:t>EFB</w:t>
      </w:r>
      <w:r w:rsidR="00582CE0">
        <w:rPr>
          <w:rFonts w:hint="eastAsia"/>
        </w:rPr>
        <w:t>）</w:t>
      </w:r>
      <w:r w:rsidRPr="009F246C">
        <w:rPr>
          <w:rFonts w:hint="eastAsia"/>
        </w:rPr>
        <w:t>的航空公司。</w:t>
      </w:r>
    </w:p>
    <w:p w14:paraId="7FB1C9D1" w14:textId="77777777" w:rsidR="009F246C" w:rsidRPr="009F246C" w:rsidRDefault="009F246C" w:rsidP="009F246C">
      <w:pPr>
        <w:pStyle w:val="2"/>
      </w:pPr>
      <w:r w:rsidRPr="009F246C">
        <w:t>(2)</w:t>
      </w:r>
      <w:r w:rsidRPr="009F246C">
        <w:rPr>
          <w:rFonts w:hint="eastAsia"/>
        </w:rPr>
        <w:t>二级电子飞行包。</w:t>
      </w:r>
    </w:p>
    <w:p w14:paraId="62984A77" w14:textId="77777777" w:rsidR="009F246C" w:rsidRPr="009F246C" w:rsidRDefault="009F246C" w:rsidP="009F246C">
      <w:pPr>
        <w:pStyle w:val="2"/>
      </w:pPr>
      <w:r w:rsidRPr="009F246C">
        <w:rPr>
          <w:rFonts w:hint="eastAsia"/>
        </w:rPr>
        <w:t>从</w:t>
      </w:r>
      <w:r w:rsidR="00D44700">
        <w:rPr>
          <w:rFonts w:hint="eastAsia"/>
        </w:rPr>
        <w:t>电子飞行包</w:t>
      </w:r>
      <w:r w:rsidR="00D44700">
        <w:t>（</w:t>
      </w:r>
      <w:r w:rsidR="00D44700">
        <w:rPr>
          <w:rFonts w:hint="eastAsia"/>
        </w:rPr>
        <w:t>EFB</w:t>
      </w:r>
      <w:r w:rsidR="00D44700">
        <w:t>）</w:t>
      </w:r>
      <w:r w:rsidR="00D44700">
        <w:rPr>
          <w:rFonts w:hint="eastAsia"/>
        </w:rPr>
        <w:t>系统</w:t>
      </w:r>
      <w:r w:rsidR="00D44700">
        <w:t>的</w:t>
      </w:r>
      <w:r w:rsidRPr="009F246C">
        <w:rPr>
          <w:rFonts w:hint="eastAsia"/>
        </w:rPr>
        <w:t>系统运行</w:t>
      </w:r>
      <w:r w:rsidR="00D44700">
        <w:rPr>
          <w:rFonts w:hint="eastAsia"/>
        </w:rPr>
        <w:t>与</w:t>
      </w:r>
      <w:r w:rsidRPr="009F246C">
        <w:rPr>
          <w:rFonts w:hint="eastAsia"/>
        </w:rPr>
        <w:t>使用</w:t>
      </w:r>
      <w:r w:rsidR="00D44700">
        <w:rPr>
          <w:rFonts w:hint="eastAsia"/>
        </w:rPr>
        <w:t>的</w:t>
      </w:r>
      <w:r w:rsidRPr="009F246C">
        <w:rPr>
          <w:rFonts w:hint="eastAsia"/>
        </w:rPr>
        <w:t>角度</w:t>
      </w:r>
      <w:r w:rsidR="00BF6000">
        <w:rPr>
          <w:rFonts w:hint="eastAsia"/>
        </w:rPr>
        <w:t>，</w:t>
      </w:r>
      <w:r w:rsidRPr="009F246C">
        <w:t>2</w:t>
      </w:r>
      <w:r w:rsidRPr="009F246C">
        <w:rPr>
          <w:rFonts w:hint="eastAsia"/>
        </w:rPr>
        <w:t>级</w:t>
      </w:r>
      <w:r w:rsidRPr="009F246C">
        <w:t>EFB</w:t>
      </w:r>
      <w:r w:rsidR="00D44700">
        <w:rPr>
          <w:rFonts w:hint="eastAsia"/>
        </w:rPr>
        <w:t>是具有</w:t>
      </w:r>
      <w:r w:rsidR="00D44700">
        <w:t>以下特征</w:t>
      </w:r>
      <w:r w:rsidRPr="009F246C">
        <w:rPr>
          <w:rFonts w:hint="eastAsia"/>
        </w:rPr>
        <w:t>。</w:t>
      </w:r>
    </w:p>
    <w:p w14:paraId="076D94AB" w14:textId="77777777" w:rsidR="009F246C" w:rsidRPr="009F246C" w:rsidRDefault="009F246C" w:rsidP="00BC7049">
      <w:pPr>
        <w:pStyle w:val="2"/>
        <w:numPr>
          <w:ilvl w:val="0"/>
          <w:numId w:val="18"/>
        </w:numPr>
        <w:ind w:firstLineChars="0"/>
      </w:pPr>
      <w:r w:rsidRPr="009F246C">
        <w:rPr>
          <w:rFonts w:hint="eastAsia"/>
        </w:rPr>
        <w:t>商用成品计算机</w:t>
      </w:r>
      <w:r w:rsidR="00BF6000">
        <w:rPr>
          <w:rFonts w:hint="eastAsia"/>
        </w:rPr>
        <w:t>，</w:t>
      </w:r>
      <w:r w:rsidRPr="009F246C">
        <w:rPr>
          <w:rFonts w:hint="eastAsia"/>
        </w:rPr>
        <w:t>用于航空器运行</w:t>
      </w:r>
      <w:r w:rsidR="00BF6000">
        <w:rPr>
          <w:rFonts w:hint="eastAsia"/>
        </w:rPr>
        <w:t>，</w:t>
      </w:r>
      <w:r w:rsidRPr="009F246C">
        <w:rPr>
          <w:rFonts w:hint="eastAsia"/>
        </w:rPr>
        <w:t>目前常见的设备为</w:t>
      </w:r>
      <w:r w:rsidR="00BF6000">
        <w:t>IPAD</w:t>
      </w:r>
      <w:r w:rsidR="00BF6000">
        <w:rPr>
          <w:rFonts w:hint="eastAsia"/>
        </w:rPr>
        <w:t>、</w:t>
      </w:r>
      <w:r w:rsidRPr="009F246C">
        <w:rPr>
          <w:rFonts w:hint="eastAsia"/>
        </w:rPr>
        <w:t>三星的平板电脑。</w:t>
      </w:r>
    </w:p>
    <w:p w14:paraId="11ED2B02" w14:textId="77777777" w:rsidR="009F246C" w:rsidRPr="009F246C" w:rsidRDefault="009F246C" w:rsidP="00BC7049">
      <w:pPr>
        <w:pStyle w:val="2"/>
        <w:numPr>
          <w:ilvl w:val="0"/>
          <w:numId w:val="18"/>
        </w:numPr>
        <w:ind w:firstLineChars="0"/>
      </w:pPr>
      <w:r w:rsidRPr="009F246C">
        <w:rPr>
          <w:rFonts w:hint="eastAsia"/>
        </w:rPr>
        <w:t>在正常运行中与航空器固定装置相连接</w:t>
      </w:r>
      <w:r w:rsidR="00BF6000">
        <w:rPr>
          <w:rFonts w:hint="eastAsia"/>
        </w:rPr>
        <w:t>，</w:t>
      </w:r>
      <w:r w:rsidRPr="009F246C">
        <w:rPr>
          <w:rFonts w:hint="eastAsia"/>
        </w:rPr>
        <w:t>可以用于飞行关键阶段和巡航阶段。</w:t>
      </w:r>
    </w:p>
    <w:p w14:paraId="529798C2" w14:textId="77777777" w:rsidR="009F246C" w:rsidRPr="009F246C" w:rsidRDefault="009F246C" w:rsidP="00BC7049">
      <w:pPr>
        <w:pStyle w:val="2"/>
        <w:numPr>
          <w:ilvl w:val="0"/>
          <w:numId w:val="18"/>
        </w:numPr>
        <w:ind w:firstLineChars="0"/>
      </w:pPr>
      <w:r w:rsidRPr="009F246C">
        <w:t xml:space="preserve"> </w:t>
      </w:r>
      <w:r w:rsidRPr="009F246C">
        <w:rPr>
          <w:rFonts w:hint="eastAsia"/>
        </w:rPr>
        <w:t>由于在驾驶舱加装了支架</w:t>
      </w:r>
      <w:r w:rsidR="00BF6000">
        <w:rPr>
          <w:rFonts w:hint="eastAsia"/>
        </w:rPr>
        <w:t>，</w:t>
      </w:r>
      <w:r w:rsidRPr="009F246C">
        <w:rPr>
          <w:rFonts w:hint="eastAsia"/>
        </w:rPr>
        <w:t>所以这类电子飞行包在航空器上的添加、拆卸或使用需要通过管理控制过程。</w:t>
      </w:r>
    </w:p>
    <w:p w14:paraId="1CCC2AB0" w14:textId="77777777" w:rsidR="009F246C" w:rsidRDefault="009F246C" w:rsidP="00BC7049">
      <w:pPr>
        <w:pStyle w:val="2"/>
        <w:numPr>
          <w:ilvl w:val="0"/>
          <w:numId w:val="18"/>
        </w:numPr>
        <w:ind w:firstLineChars="0"/>
      </w:pPr>
      <w:r w:rsidRPr="009F246C">
        <w:rPr>
          <w:rFonts w:hint="eastAsia"/>
        </w:rPr>
        <w:t>组成设备</w:t>
      </w:r>
      <w:r w:rsidRPr="009F246C">
        <w:t>/</w:t>
      </w:r>
      <w:r w:rsidRPr="009F246C">
        <w:rPr>
          <w:rFonts w:hint="eastAsia"/>
        </w:rPr>
        <w:t>模块位于驾驶舱</w:t>
      </w:r>
      <w:r w:rsidR="00BF6000">
        <w:rPr>
          <w:rFonts w:hint="eastAsia"/>
        </w:rPr>
        <w:t>，</w:t>
      </w:r>
      <w:r w:rsidRPr="009F246C">
        <w:rPr>
          <w:rFonts w:hint="eastAsia"/>
        </w:rPr>
        <w:t>机组容易取用</w:t>
      </w:r>
      <w:r w:rsidR="00BF6000">
        <w:rPr>
          <w:rFonts w:hint="eastAsia"/>
        </w:rPr>
        <w:t>，</w:t>
      </w:r>
      <w:r w:rsidRPr="009F246C">
        <w:rPr>
          <w:rFonts w:hint="eastAsia"/>
        </w:rPr>
        <w:t>不使用工具就能拆除。</w:t>
      </w:r>
    </w:p>
    <w:p w14:paraId="5F8E5E1A" w14:textId="77777777" w:rsidR="009F246C" w:rsidRPr="009F246C" w:rsidRDefault="009F246C" w:rsidP="009F246C">
      <w:pPr>
        <w:pStyle w:val="2"/>
      </w:pPr>
      <w:r w:rsidRPr="009F246C">
        <w:rPr>
          <w:rFonts w:hint="eastAsia"/>
        </w:rPr>
        <w:t>需要注意的是</w:t>
      </w:r>
      <w:r w:rsidR="00464443">
        <w:t>，</w:t>
      </w:r>
      <w:r w:rsidRPr="009F246C">
        <w:rPr>
          <w:rFonts w:hint="eastAsia"/>
        </w:rPr>
        <w:t>由于是加装设备</w:t>
      </w:r>
      <w:r w:rsidR="00BF6000">
        <w:rPr>
          <w:rFonts w:hint="eastAsia"/>
        </w:rPr>
        <w:t>，</w:t>
      </w:r>
      <w:r w:rsidRPr="009F246C">
        <w:rPr>
          <w:rFonts w:hint="eastAsia"/>
        </w:rPr>
        <w:t>二级电子飞行包的电源、数据线、天线等固定设备需要航空器适航审定部门给予批准。</w:t>
      </w:r>
    </w:p>
    <w:p w14:paraId="73BD062D" w14:textId="77777777" w:rsidR="009F246C" w:rsidRPr="009F246C" w:rsidRDefault="009F246C" w:rsidP="009F246C">
      <w:pPr>
        <w:pStyle w:val="2"/>
      </w:pPr>
      <w:r w:rsidRPr="009F246C">
        <w:t>(3)</w:t>
      </w:r>
      <w:r w:rsidRPr="009F246C">
        <w:rPr>
          <w:rFonts w:hint="eastAsia"/>
        </w:rPr>
        <w:t>三级电子飞行包。</w:t>
      </w:r>
    </w:p>
    <w:p w14:paraId="35A2DA6B" w14:textId="77777777" w:rsidR="009F246C" w:rsidRPr="009F246C" w:rsidRDefault="009F246C" w:rsidP="009F246C">
      <w:pPr>
        <w:pStyle w:val="2"/>
      </w:pPr>
      <w:r w:rsidRPr="009F246C">
        <w:rPr>
          <w:rFonts w:hint="eastAsia"/>
        </w:rPr>
        <w:t>从系统运行使用角度</w:t>
      </w:r>
      <w:r w:rsidR="00BF6000">
        <w:rPr>
          <w:rFonts w:hint="eastAsia"/>
        </w:rPr>
        <w:t>，</w:t>
      </w:r>
      <w:r w:rsidRPr="009F246C">
        <w:t>3</w:t>
      </w:r>
      <w:r w:rsidRPr="009F246C">
        <w:rPr>
          <w:rFonts w:hint="eastAsia"/>
        </w:rPr>
        <w:t>级</w:t>
      </w:r>
      <w:r w:rsidRPr="009F246C">
        <w:t>EFB</w:t>
      </w:r>
      <w:r w:rsidRPr="009F246C">
        <w:rPr>
          <w:rFonts w:hint="eastAsia"/>
        </w:rPr>
        <w:t>是安装式设备</w:t>
      </w:r>
      <w:r w:rsidR="00BF6000">
        <w:rPr>
          <w:rFonts w:hint="eastAsia"/>
        </w:rPr>
        <w:t>，</w:t>
      </w:r>
      <w:r w:rsidRPr="009F246C">
        <w:rPr>
          <w:rFonts w:hint="eastAsia"/>
        </w:rPr>
        <w:t>是飞机制造商生产时按照可续需求集成在驾驶舱的各显示系统中的</w:t>
      </w:r>
      <w:r w:rsidR="00BF6000">
        <w:rPr>
          <w:rFonts w:hint="eastAsia"/>
        </w:rPr>
        <w:t>，</w:t>
      </w:r>
      <w:r w:rsidRPr="009F246C">
        <w:rPr>
          <w:rFonts w:hint="eastAsia"/>
        </w:rPr>
        <w:t>但其使用同样需要获得航空器适航审定部门批准。另外</w:t>
      </w:r>
      <w:r w:rsidR="00BF6000">
        <w:rPr>
          <w:rFonts w:hint="eastAsia"/>
        </w:rPr>
        <w:t>，</w:t>
      </w:r>
      <w:r w:rsidRPr="009F246C">
        <w:t>3</w:t>
      </w:r>
      <w:r w:rsidRPr="009F246C">
        <w:rPr>
          <w:rFonts w:hint="eastAsia"/>
        </w:rPr>
        <w:t>级</w:t>
      </w:r>
      <w:r w:rsidRPr="009F246C">
        <w:t>EFB</w:t>
      </w:r>
      <w:r w:rsidRPr="009F246C">
        <w:rPr>
          <w:rFonts w:hint="eastAsia"/>
        </w:rPr>
        <w:t>的硬件和安装的</w:t>
      </w:r>
      <w:r w:rsidRPr="009F246C">
        <w:t>C</w:t>
      </w:r>
      <w:r w:rsidRPr="009F246C">
        <w:rPr>
          <w:rFonts w:hint="eastAsia"/>
        </w:rPr>
        <w:t>类应用程序软件</w:t>
      </w:r>
      <w:r w:rsidR="00BF6000">
        <w:rPr>
          <w:rFonts w:hint="eastAsia"/>
        </w:rPr>
        <w:t>，</w:t>
      </w:r>
      <w:r w:rsidRPr="009F246C">
        <w:rPr>
          <w:rFonts w:hint="eastAsia"/>
        </w:rPr>
        <w:t>除被用户修改的</w:t>
      </w:r>
      <w:r w:rsidRPr="009F246C">
        <w:t xml:space="preserve">A </w:t>
      </w:r>
      <w:r w:rsidRPr="009F246C">
        <w:rPr>
          <w:rFonts w:hint="eastAsia"/>
        </w:rPr>
        <w:t>类和</w:t>
      </w:r>
      <w:r w:rsidRPr="009F246C">
        <w:t>B</w:t>
      </w:r>
      <w:r w:rsidRPr="009F246C">
        <w:rPr>
          <w:rFonts w:hint="eastAsia"/>
        </w:rPr>
        <w:t>类应用程序的软件除外</w:t>
      </w:r>
      <w:r w:rsidR="00BF6000">
        <w:rPr>
          <w:rFonts w:hint="eastAsia"/>
        </w:rPr>
        <w:t>，</w:t>
      </w:r>
      <w:r w:rsidRPr="009F246C">
        <w:rPr>
          <w:rFonts w:hint="eastAsia"/>
        </w:rPr>
        <w:t>还应按照适航审定部门的相应规定通过合格审定。</w:t>
      </w:r>
    </w:p>
    <w:p w14:paraId="43A20E44" w14:textId="77777777" w:rsidR="000C170F" w:rsidRDefault="009F246C" w:rsidP="009F246C">
      <w:pPr>
        <w:pStyle w:val="2"/>
      </w:pPr>
      <w:r w:rsidRPr="009F246C">
        <w:rPr>
          <w:rFonts w:hint="eastAsia"/>
        </w:rPr>
        <w:t>目前几乎所有的主流大型客机如</w:t>
      </w:r>
      <w:r w:rsidR="00BF6000">
        <w:rPr>
          <w:rFonts w:hint="eastAsia"/>
        </w:rPr>
        <w:t>：</w:t>
      </w:r>
      <w:r>
        <w:t>A380B787</w:t>
      </w:r>
      <w:r>
        <w:rPr>
          <w:rFonts w:hint="eastAsia"/>
        </w:rPr>
        <w:t>等出厂时都已经安装</w:t>
      </w:r>
      <w:r>
        <w:t>3</w:t>
      </w:r>
      <w:r w:rsidRPr="009F246C">
        <w:rPr>
          <w:rFonts w:hint="eastAsia"/>
        </w:rPr>
        <w:t>级</w:t>
      </w:r>
      <w:r w:rsidR="00BF6000">
        <w:t>EFB</w:t>
      </w:r>
      <w:r w:rsidR="00BF6000">
        <w:rPr>
          <w:rFonts w:hint="eastAsia"/>
        </w:rPr>
        <w:t>，</w:t>
      </w:r>
      <w:r w:rsidRPr="009F246C">
        <w:rPr>
          <w:rFonts w:hint="eastAsia"/>
        </w:rPr>
        <w:t>但这些</w:t>
      </w:r>
      <w:r w:rsidRPr="009F246C">
        <w:t>EFB</w:t>
      </w:r>
      <w:r w:rsidRPr="009F246C">
        <w:rPr>
          <w:rFonts w:hint="eastAsia"/>
        </w:rPr>
        <w:t>的使用还需要局方的适航许可。</w:t>
      </w:r>
    </w:p>
    <w:p w14:paraId="3B0A26E9" w14:textId="77777777" w:rsidR="009F246C" w:rsidRDefault="000C170F" w:rsidP="009F246C">
      <w:pPr>
        <w:pStyle w:val="2"/>
      </w:pPr>
      <w:r>
        <w:rPr>
          <w:rFonts w:hint="eastAsia"/>
        </w:rPr>
        <w:t>电子飞行包</w:t>
      </w:r>
      <w:r>
        <w:t>（</w:t>
      </w:r>
      <w:r>
        <w:rPr>
          <w:rFonts w:hint="eastAsia"/>
        </w:rPr>
        <w:t>EFB</w:t>
      </w:r>
      <w:r>
        <w:rPr>
          <w:rFonts w:hint="eastAsia"/>
        </w:rPr>
        <w:t>）的</w:t>
      </w:r>
      <w:r w:rsidR="00567790">
        <w:rPr>
          <w:rFonts w:hint="eastAsia"/>
        </w:rPr>
        <w:t>硬件</w:t>
      </w:r>
      <w:r w:rsidR="00567790">
        <w:t>分类图示</w:t>
      </w:r>
      <w:r w:rsidR="005547F3">
        <w:rPr>
          <w:rFonts w:hint="eastAsia"/>
        </w:rPr>
        <w:t>如</w:t>
      </w:r>
      <w:r w:rsidR="00D047CB">
        <w:fldChar w:fldCharType="begin"/>
      </w:r>
      <w:r w:rsidR="00D047CB">
        <w:instrText xml:space="preserve"> </w:instrText>
      </w:r>
      <w:r w:rsidR="00D047CB">
        <w:rPr>
          <w:rFonts w:hint="eastAsia"/>
        </w:rPr>
        <w:instrText>REF _Ref404798121 \h</w:instrText>
      </w:r>
      <w:r w:rsidR="00D047CB">
        <w:instrText xml:space="preserve"> </w:instrText>
      </w:r>
      <w:r w:rsidR="00D047CB">
        <w:fldChar w:fldCharType="separate"/>
      </w:r>
      <w:r w:rsidR="00506A1A">
        <w:rPr>
          <w:rFonts w:hint="eastAsia"/>
        </w:rPr>
        <w:t>图</w:t>
      </w:r>
      <w:r w:rsidR="00506A1A">
        <w:rPr>
          <w:rFonts w:hint="eastAsia"/>
        </w:rPr>
        <w:t xml:space="preserve"> </w:t>
      </w:r>
      <w:r w:rsidR="00506A1A">
        <w:rPr>
          <w:noProof/>
        </w:rPr>
        <w:t>2</w:t>
      </w:r>
      <w:r w:rsidR="00D047CB">
        <w:fldChar w:fldCharType="end"/>
      </w:r>
      <w:r w:rsidR="00567790">
        <w:rPr>
          <w:rFonts w:hint="eastAsia"/>
        </w:rPr>
        <w:t>所示</w:t>
      </w:r>
      <w:r w:rsidR="00567790">
        <w:t>：</w:t>
      </w:r>
    </w:p>
    <w:p w14:paraId="0F839B2E" w14:textId="77777777" w:rsidR="005547F3" w:rsidRDefault="00F26167" w:rsidP="005547F3">
      <w:pPr>
        <w:pStyle w:val="2"/>
        <w:keepNext/>
        <w:jc w:val="center"/>
      </w:pPr>
      <w:r w:rsidRPr="00F26167">
        <w:rPr>
          <w:noProof/>
        </w:rPr>
        <w:lastRenderedPageBreak/>
        <w:drawing>
          <wp:inline distT="0" distB="0" distL="0" distR="0" wp14:anchorId="719A3CCE" wp14:editId="451B9C94">
            <wp:extent cx="5274393" cy="2886075"/>
            <wp:effectExtent l="0" t="0" r="0" b="0"/>
            <wp:docPr id="3" name="图片 3" descr="C:\Users\Administrator\Desktop\论文paper\绪论\QQ截图201411231924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Administrator\Desktop\论文paper\绪论\QQ截图2014112319244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5035" cy="2886426"/>
                    </a:xfrm>
                    <a:prstGeom prst="rect">
                      <a:avLst/>
                    </a:prstGeom>
                    <a:noFill/>
                    <a:ln>
                      <a:noFill/>
                    </a:ln>
                  </pic:spPr>
                </pic:pic>
              </a:graphicData>
            </a:graphic>
          </wp:inline>
        </w:drawing>
      </w:r>
    </w:p>
    <w:p w14:paraId="46E4E1B8" w14:textId="77777777" w:rsidR="0095224F" w:rsidRDefault="005547F3" w:rsidP="005547F3">
      <w:pPr>
        <w:pStyle w:val="af4"/>
        <w:spacing w:after="120"/>
      </w:pPr>
      <w:bookmarkStart w:id="24" w:name="_Ref404798121"/>
      <w:bookmarkStart w:id="25" w:name="_Ref404797887"/>
      <w:bookmarkStart w:id="26" w:name="_Toc40523887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w:t>
      </w:r>
      <w:r>
        <w:fldChar w:fldCharType="end"/>
      </w:r>
      <w:bookmarkEnd w:id="24"/>
      <w:r>
        <w:t xml:space="preserve"> </w:t>
      </w:r>
      <w:r w:rsidR="004719E6">
        <w:t xml:space="preserve"> </w:t>
      </w:r>
      <w:r>
        <w:t>EFB</w:t>
      </w:r>
      <w:r>
        <w:rPr>
          <w:rFonts w:hint="eastAsia"/>
        </w:rPr>
        <w:t>硬件分类示意图</w:t>
      </w:r>
      <w:bookmarkEnd w:id="25"/>
      <w:bookmarkEnd w:id="26"/>
    </w:p>
    <w:p w14:paraId="55B4178D" w14:textId="77777777" w:rsidR="009F246C" w:rsidRPr="009F246C" w:rsidRDefault="009F246C" w:rsidP="009F246C">
      <w:pPr>
        <w:pStyle w:val="2"/>
      </w:pPr>
      <w:r>
        <w:rPr>
          <w:rFonts w:hint="eastAsia"/>
        </w:rPr>
        <w:t>（二</w:t>
      </w:r>
      <w:r>
        <w:t>）</w:t>
      </w:r>
      <w:r w:rsidRPr="009F246C">
        <w:t xml:space="preserve"> </w:t>
      </w:r>
      <w:r w:rsidRPr="009F246C">
        <w:rPr>
          <w:rFonts w:hint="eastAsia"/>
        </w:rPr>
        <w:t>软件分类</w:t>
      </w:r>
    </w:p>
    <w:p w14:paraId="78F84F8A" w14:textId="77777777" w:rsidR="009F246C" w:rsidRPr="009F246C" w:rsidRDefault="009F246C" w:rsidP="009F246C">
      <w:pPr>
        <w:pStyle w:val="2"/>
      </w:pPr>
      <w:r w:rsidRPr="009F246C">
        <w:rPr>
          <w:rFonts w:hint="eastAsia"/>
        </w:rPr>
        <w:t>按软件可以分为三类</w:t>
      </w:r>
      <w:r w:rsidR="00BF6000">
        <w:rPr>
          <w:rFonts w:hint="eastAsia"/>
        </w:rPr>
        <w:t>，</w:t>
      </w:r>
      <w:r w:rsidRPr="009F246C">
        <w:rPr>
          <w:rFonts w:hint="eastAsia"/>
        </w:rPr>
        <w:t>分别是</w:t>
      </w:r>
      <w:r w:rsidRPr="009F246C">
        <w:t>A</w:t>
      </w:r>
      <w:r w:rsidRPr="009F246C">
        <w:rPr>
          <w:rFonts w:hint="eastAsia"/>
        </w:rPr>
        <w:t>类应用软件、</w:t>
      </w:r>
      <w:r w:rsidRPr="009F246C">
        <w:t>B</w:t>
      </w:r>
      <w:r w:rsidRPr="009F246C">
        <w:rPr>
          <w:rFonts w:hint="eastAsia"/>
        </w:rPr>
        <w:t>类应用软件和</w:t>
      </w:r>
      <w:r w:rsidRPr="009F246C">
        <w:t>C</w:t>
      </w:r>
      <w:r w:rsidRPr="009F246C">
        <w:rPr>
          <w:rFonts w:hint="eastAsia"/>
        </w:rPr>
        <w:t>类应用软件。</w:t>
      </w:r>
    </w:p>
    <w:p w14:paraId="691060BC" w14:textId="77777777" w:rsidR="009F246C" w:rsidRPr="009F246C" w:rsidRDefault="009F246C" w:rsidP="009F246C">
      <w:pPr>
        <w:pStyle w:val="2"/>
      </w:pPr>
      <w:r w:rsidRPr="009F246C">
        <w:t>(1)A</w:t>
      </w:r>
      <w:r w:rsidRPr="009F246C">
        <w:rPr>
          <w:rFonts w:hint="eastAsia"/>
        </w:rPr>
        <w:t>类应用软件。</w:t>
      </w:r>
    </w:p>
    <w:p w14:paraId="345BF306" w14:textId="77777777" w:rsidR="009F246C" w:rsidRPr="009F246C" w:rsidRDefault="009F246C" w:rsidP="009F246C">
      <w:pPr>
        <w:pStyle w:val="2"/>
      </w:pPr>
      <w:r w:rsidRPr="009F246C">
        <w:rPr>
          <w:rFonts w:hint="eastAsia"/>
        </w:rPr>
        <w:t>①可以在任何硬件等级的</w:t>
      </w:r>
      <w:r w:rsidRPr="009F246C">
        <w:t>EFB</w:t>
      </w:r>
      <w:r w:rsidRPr="009F246C">
        <w:rPr>
          <w:rFonts w:hint="eastAsia"/>
        </w:rPr>
        <w:t>上装载运行。</w:t>
      </w:r>
    </w:p>
    <w:p w14:paraId="46870824" w14:textId="77777777" w:rsidR="009F246C" w:rsidRPr="009F246C" w:rsidRDefault="009F246C" w:rsidP="009F246C">
      <w:pPr>
        <w:pStyle w:val="2"/>
      </w:pPr>
      <w:r w:rsidRPr="009F246C">
        <w:rPr>
          <w:rFonts w:hint="eastAsia"/>
        </w:rPr>
        <w:t>②必须由局方监察员评估其功能的适用性。</w:t>
      </w:r>
    </w:p>
    <w:p w14:paraId="45503A8C" w14:textId="77777777" w:rsidR="009F246C" w:rsidRPr="009F246C" w:rsidRDefault="009F246C" w:rsidP="00BC7049">
      <w:pPr>
        <w:pStyle w:val="2"/>
        <w:numPr>
          <w:ilvl w:val="0"/>
          <w:numId w:val="17"/>
        </w:numPr>
        <w:ind w:firstLineChars="0"/>
      </w:pPr>
      <w:r w:rsidRPr="009F246C">
        <w:rPr>
          <w:rFonts w:hint="eastAsia"/>
        </w:rPr>
        <w:t>不需要适航审定部门的设计批准。</w:t>
      </w:r>
    </w:p>
    <w:p w14:paraId="31E2F529" w14:textId="77777777" w:rsidR="009F246C" w:rsidRPr="009F246C" w:rsidRDefault="009F246C" w:rsidP="009F246C">
      <w:pPr>
        <w:pStyle w:val="2"/>
      </w:pPr>
      <w:r w:rsidRPr="009F246C">
        <w:rPr>
          <w:rFonts w:hint="eastAsia"/>
        </w:rPr>
        <w:t>④应在飞行员工作负荷降低的非飞行关键阶段使用</w:t>
      </w:r>
      <w:r w:rsidR="00BF6000">
        <w:rPr>
          <w:rFonts w:hint="eastAsia"/>
        </w:rPr>
        <w:t>，</w:t>
      </w:r>
      <w:r w:rsidRPr="009F246C">
        <w:rPr>
          <w:rFonts w:hint="eastAsia"/>
        </w:rPr>
        <w:t>严禁在飞行关键阶段使用。局方批准的</w:t>
      </w:r>
      <w:r w:rsidRPr="009F246C">
        <w:t xml:space="preserve">A </w:t>
      </w:r>
      <w:r w:rsidRPr="009F246C">
        <w:rPr>
          <w:rFonts w:hint="eastAsia"/>
        </w:rPr>
        <w:t>类</w:t>
      </w:r>
      <w:r w:rsidRPr="009F246C">
        <w:t>EFB</w:t>
      </w:r>
      <w:r w:rsidRPr="009F246C">
        <w:rPr>
          <w:rFonts w:hint="eastAsia"/>
        </w:rPr>
        <w:t>应用主要包括飞行手册、公司标准运行程序、运行规范、驾驶舱观察员简令卡等飞行前准备使用的手册或程序。</w:t>
      </w:r>
    </w:p>
    <w:p w14:paraId="6AE3F9BD" w14:textId="77777777" w:rsidR="009F246C" w:rsidRPr="009F246C" w:rsidRDefault="009F246C" w:rsidP="009F246C">
      <w:pPr>
        <w:pStyle w:val="2"/>
      </w:pPr>
      <w:r w:rsidRPr="009F246C">
        <w:t>(2)B</w:t>
      </w:r>
      <w:r w:rsidRPr="009F246C">
        <w:rPr>
          <w:rFonts w:hint="eastAsia"/>
        </w:rPr>
        <w:t>类应用软件。</w:t>
      </w:r>
    </w:p>
    <w:p w14:paraId="46F0AB51" w14:textId="77777777" w:rsidR="009F246C" w:rsidRPr="009F246C" w:rsidRDefault="009F246C" w:rsidP="009F246C">
      <w:pPr>
        <w:pStyle w:val="2"/>
      </w:pPr>
      <w:r w:rsidRPr="009F246C">
        <w:rPr>
          <w:rFonts w:hint="eastAsia"/>
        </w:rPr>
        <w:t>①可以在任何硬件等级的</w:t>
      </w:r>
      <w:r w:rsidRPr="009F246C">
        <w:t>EFB</w:t>
      </w:r>
      <w:r w:rsidRPr="009F246C">
        <w:rPr>
          <w:rFonts w:hint="eastAsia"/>
        </w:rPr>
        <w:t>上装载运行。</w:t>
      </w:r>
    </w:p>
    <w:p w14:paraId="19E90C62" w14:textId="77777777" w:rsidR="009F246C" w:rsidRPr="009F246C" w:rsidRDefault="009F246C" w:rsidP="009F246C">
      <w:pPr>
        <w:pStyle w:val="2"/>
      </w:pPr>
      <w:r w:rsidRPr="009F246C">
        <w:rPr>
          <w:rFonts w:hint="eastAsia"/>
        </w:rPr>
        <w:t>②必须由局方监察员评估其功能的适用性。</w:t>
      </w:r>
    </w:p>
    <w:p w14:paraId="1C8CC9CB" w14:textId="77777777" w:rsidR="009F246C" w:rsidRPr="009F246C" w:rsidRDefault="009F246C" w:rsidP="009F246C">
      <w:pPr>
        <w:pStyle w:val="2"/>
      </w:pPr>
      <w:r w:rsidRPr="009F246C">
        <w:rPr>
          <w:rFonts w:hint="eastAsia"/>
        </w:rPr>
        <w:t>③可能需要</w:t>
      </w:r>
      <w:r w:rsidRPr="009F246C">
        <w:t xml:space="preserve">AEG </w:t>
      </w:r>
      <w:r w:rsidRPr="009F246C">
        <w:rPr>
          <w:rFonts w:hint="eastAsia"/>
        </w:rPr>
        <w:t>的评估。</w:t>
      </w:r>
    </w:p>
    <w:p w14:paraId="60264171" w14:textId="77777777" w:rsidR="009F246C" w:rsidRPr="009F246C" w:rsidRDefault="009F246C" w:rsidP="009F246C">
      <w:pPr>
        <w:pStyle w:val="2"/>
      </w:pPr>
      <w:r w:rsidRPr="009F246C">
        <w:rPr>
          <w:rFonts w:hint="eastAsia"/>
        </w:rPr>
        <w:t>④不需要适航审定部门的设计批准。</w:t>
      </w:r>
    </w:p>
    <w:p w14:paraId="36A97DF1" w14:textId="77777777" w:rsidR="009F246C" w:rsidRPr="009F246C" w:rsidRDefault="009F246C" w:rsidP="009F246C">
      <w:pPr>
        <w:pStyle w:val="2"/>
      </w:pPr>
      <w:r w:rsidRPr="009F246C">
        <w:rPr>
          <w:rFonts w:hint="eastAsia"/>
        </w:rPr>
        <w:t>⑤可在所有飞行阶段使用。</w:t>
      </w:r>
    </w:p>
    <w:p w14:paraId="1F5163FD" w14:textId="77777777" w:rsidR="009F246C" w:rsidRPr="009F246C" w:rsidRDefault="009F246C" w:rsidP="009F246C">
      <w:pPr>
        <w:pStyle w:val="2"/>
      </w:pPr>
      <w:r w:rsidRPr="009F246C">
        <w:t>(3)C</w:t>
      </w:r>
      <w:r w:rsidRPr="009F246C">
        <w:rPr>
          <w:rFonts w:hint="eastAsia"/>
        </w:rPr>
        <w:t>类应用软件。</w:t>
      </w:r>
    </w:p>
    <w:p w14:paraId="1075A7CC" w14:textId="77777777" w:rsidR="00567790" w:rsidRPr="009F246C" w:rsidRDefault="009F246C" w:rsidP="000C170F">
      <w:pPr>
        <w:pStyle w:val="2"/>
      </w:pPr>
      <w:r w:rsidRPr="009F246C">
        <w:t xml:space="preserve">C </w:t>
      </w:r>
      <w:r w:rsidRPr="009F246C">
        <w:rPr>
          <w:rFonts w:hint="eastAsia"/>
        </w:rPr>
        <w:t>类应用需要适航审定部门的设计批准</w:t>
      </w:r>
      <w:r w:rsidR="00BF6000">
        <w:rPr>
          <w:rFonts w:hint="eastAsia"/>
        </w:rPr>
        <w:t>，</w:t>
      </w:r>
      <w:r w:rsidRPr="009F246C">
        <w:rPr>
          <w:rFonts w:hint="eastAsia"/>
        </w:rPr>
        <w:t>用在</w:t>
      </w:r>
      <w:r w:rsidR="00BF6000">
        <w:t>A</w:t>
      </w:r>
      <w:r w:rsidRPr="009F246C">
        <w:rPr>
          <w:rFonts w:hint="eastAsia"/>
        </w:rPr>
        <w:t>类和</w:t>
      </w:r>
      <w:r w:rsidR="00BF6000">
        <w:t>B</w:t>
      </w:r>
      <w:r w:rsidRPr="009F246C">
        <w:rPr>
          <w:rFonts w:hint="eastAsia"/>
        </w:rPr>
        <w:t>类应用中的用户可修订的软件除外。</w:t>
      </w:r>
      <w:r w:rsidRPr="009F246C">
        <w:t>C</w:t>
      </w:r>
      <w:r w:rsidRPr="009F246C">
        <w:rPr>
          <w:rFonts w:hint="eastAsia"/>
        </w:rPr>
        <w:t>类应用的例子包括主要飞行显示。获得适航审定部门设计批准的一种方式是取得技术标准规定项目批准书</w:t>
      </w:r>
      <w:r w:rsidRPr="009F246C">
        <w:t>(CTSOA)</w:t>
      </w:r>
      <w:r w:rsidRPr="009F246C">
        <w:rPr>
          <w:rFonts w:hint="eastAsia"/>
        </w:rPr>
        <w:t>。</w:t>
      </w:r>
      <w:r w:rsidRPr="009F246C">
        <w:t>C</w:t>
      </w:r>
      <w:r w:rsidRPr="009F246C">
        <w:rPr>
          <w:rFonts w:hint="eastAsia"/>
        </w:rPr>
        <w:t>类包含了载重平衡和性能应用程序</w:t>
      </w:r>
      <w:r w:rsidR="00BF6000">
        <w:rPr>
          <w:rFonts w:hint="eastAsia"/>
        </w:rPr>
        <w:t>，</w:t>
      </w:r>
      <w:r w:rsidRPr="009F246C">
        <w:rPr>
          <w:rFonts w:hint="eastAsia"/>
        </w:rPr>
        <w:t>是局</w:t>
      </w:r>
      <w:r w:rsidRPr="009F246C">
        <w:rPr>
          <w:rFonts w:hint="eastAsia"/>
        </w:rPr>
        <w:lastRenderedPageBreak/>
        <w:t>方批准的特定飞机的应用程序。这些</w:t>
      </w:r>
      <w:r w:rsidRPr="009F246C">
        <w:t>C</w:t>
      </w:r>
      <w:r w:rsidRPr="009F246C">
        <w:rPr>
          <w:rFonts w:hint="eastAsia"/>
        </w:rPr>
        <w:t>类载重平衡和性能软件应用程序</w:t>
      </w:r>
      <w:r w:rsidR="00BF6000">
        <w:rPr>
          <w:rFonts w:hint="eastAsia"/>
        </w:rPr>
        <w:t>，</w:t>
      </w:r>
      <w:r w:rsidRPr="009F246C">
        <w:rPr>
          <w:rFonts w:hint="eastAsia"/>
        </w:rPr>
        <w:t>被批准作为</w:t>
      </w:r>
      <w:r>
        <w:t>AF</w:t>
      </w:r>
      <w:r w:rsidRPr="009F246C">
        <w:t>M</w:t>
      </w:r>
      <w:r w:rsidRPr="009F246C">
        <w:rPr>
          <w:rFonts w:hint="eastAsia"/>
        </w:rPr>
        <w:t>或</w:t>
      </w:r>
      <w:r>
        <w:t>AFM</w:t>
      </w:r>
      <w:r w:rsidRPr="009F246C">
        <w:rPr>
          <w:rFonts w:hint="eastAsia"/>
        </w:rPr>
        <w:t>补充件的一部分。</w:t>
      </w:r>
    </w:p>
    <w:p w14:paraId="0CB2EA25" w14:textId="77777777" w:rsidR="009D39A1" w:rsidRDefault="009D39A1" w:rsidP="009D39A1">
      <w:pPr>
        <w:pStyle w:val="3"/>
        <w:spacing w:before="120" w:after="120"/>
      </w:pPr>
      <w:bookmarkStart w:id="27" w:name="_Toc405238819"/>
      <w:r>
        <w:rPr>
          <w:rFonts w:hint="eastAsia"/>
        </w:rPr>
        <w:t>1.1.3</w:t>
      </w:r>
      <w:r w:rsidR="00D54225">
        <w:t xml:space="preserve"> </w:t>
      </w:r>
      <w:r>
        <w:rPr>
          <w:rFonts w:hint="eastAsia"/>
        </w:rPr>
        <w:t>电子</w:t>
      </w:r>
      <w:r>
        <w:t>飞行包的应用</w:t>
      </w:r>
      <w:bookmarkEnd w:id="27"/>
    </w:p>
    <w:p w14:paraId="46CD4749" w14:textId="77777777" w:rsidR="00A2370D" w:rsidRPr="00A2370D" w:rsidRDefault="00A2370D" w:rsidP="00A2370D">
      <w:pPr>
        <w:pStyle w:val="2"/>
      </w:pPr>
      <w:r w:rsidRPr="00A2370D">
        <w:rPr>
          <w:rFonts w:hint="eastAsia"/>
        </w:rPr>
        <w:t>电子飞行包的应用十分广泛</w:t>
      </w:r>
      <w:r w:rsidR="00BF6000">
        <w:rPr>
          <w:rFonts w:hint="eastAsia"/>
        </w:rPr>
        <w:t>，</w:t>
      </w:r>
      <w:r w:rsidRPr="00A2370D">
        <w:rPr>
          <w:rFonts w:hint="eastAsia"/>
        </w:rPr>
        <w:t>我们选取了最基本的</w:t>
      </w:r>
      <w:r w:rsidRPr="00A2370D">
        <w:t>4</w:t>
      </w:r>
      <w:r w:rsidRPr="00A2370D">
        <w:rPr>
          <w:rFonts w:hint="eastAsia"/>
        </w:rPr>
        <w:t>种应用加以阐述。</w:t>
      </w:r>
    </w:p>
    <w:p w14:paraId="4C349E0D" w14:textId="77777777" w:rsidR="00A2370D" w:rsidRPr="00A2370D" w:rsidRDefault="00A2370D" w:rsidP="00A2370D">
      <w:pPr>
        <w:pStyle w:val="2"/>
      </w:pPr>
      <w:r w:rsidRPr="00A2370D">
        <w:t>(1)</w:t>
      </w:r>
      <w:r w:rsidRPr="00A2370D">
        <w:rPr>
          <w:rFonts w:hint="eastAsia"/>
        </w:rPr>
        <w:t>航图查看。</w:t>
      </w:r>
    </w:p>
    <w:p w14:paraId="19A02D18" w14:textId="77777777" w:rsidR="00A2370D" w:rsidRPr="00A2370D" w:rsidRDefault="00A2370D" w:rsidP="00A2370D">
      <w:pPr>
        <w:pStyle w:val="2"/>
      </w:pPr>
      <w:r w:rsidRPr="00A2370D">
        <w:rPr>
          <w:rFonts w:hint="eastAsia"/>
        </w:rPr>
        <w:t>航图查看程序可以建立在平板电脑技术上</w:t>
      </w:r>
      <w:r w:rsidR="008F4902">
        <w:rPr>
          <w:rFonts w:hint="eastAsia"/>
        </w:rPr>
        <w:t>，</w:t>
      </w:r>
      <w:r w:rsidRPr="00A2370D">
        <w:rPr>
          <w:rFonts w:hint="eastAsia"/>
        </w:rPr>
        <w:t>目前多数采用的是</w:t>
      </w:r>
      <w:r w:rsidRPr="00A2370D">
        <w:t>IPD</w:t>
      </w:r>
      <w:r w:rsidRPr="00A2370D">
        <w:rPr>
          <w:rFonts w:hint="eastAsia"/>
        </w:rPr>
        <w:t>为载体的平板电脑</w:t>
      </w:r>
      <w:r w:rsidR="001E60E1">
        <w:rPr>
          <w:rFonts w:hint="eastAsia"/>
        </w:rPr>
        <w:t>，</w:t>
      </w:r>
      <w:r w:rsidR="001E60E1">
        <w:rPr>
          <w:rFonts w:hint="eastAsia"/>
        </w:rPr>
        <w:t>JEPPESEN</w:t>
      </w:r>
      <w:r w:rsidR="001E60E1">
        <w:rPr>
          <w:rFonts w:hint="eastAsia"/>
        </w:rPr>
        <w:t>公司</w:t>
      </w:r>
      <w:r w:rsidR="001E60E1">
        <w:t>也发布</w:t>
      </w:r>
      <w:r w:rsidR="001E60E1">
        <w:rPr>
          <w:rFonts w:hint="eastAsia"/>
        </w:rPr>
        <w:t>了</w:t>
      </w:r>
      <w:r w:rsidR="001E60E1">
        <w:t>以三星平板电脑为载体</w:t>
      </w:r>
      <w:r w:rsidR="001E60E1">
        <w:rPr>
          <w:rFonts w:hint="eastAsia"/>
        </w:rPr>
        <w:t>的</w:t>
      </w:r>
      <w:r w:rsidR="001E60E1">
        <w:t>电子飞行包（</w:t>
      </w:r>
      <w:r w:rsidR="001E60E1">
        <w:rPr>
          <w:rFonts w:hint="eastAsia"/>
        </w:rPr>
        <w:t>EFB</w:t>
      </w:r>
      <w:r w:rsidR="001E60E1">
        <w:t>）</w:t>
      </w:r>
      <w:r w:rsidR="001E60E1">
        <w:rPr>
          <w:rFonts w:hint="eastAsia"/>
        </w:rPr>
        <w:t>系统</w:t>
      </w:r>
      <w:r w:rsidRPr="00A2370D">
        <w:rPr>
          <w:rFonts w:hint="eastAsia"/>
        </w:rPr>
        <w:t>。国内知名公司开发的</w:t>
      </w:r>
      <w:r w:rsidRPr="00A2370D">
        <w:t>EFB</w:t>
      </w:r>
      <w:r w:rsidRPr="00A2370D">
        <w:rPr>
          <w:rFonts w:hint="eastAsia"/>
        </w:rPr>
        <w:t>软件</w:t>
      </w:r>
      <w:r w:rsidR="00464443">
        <w:t>，</w:t>
      </w:r>
      <w:r w:rsidRPr="00A2370D">
        <w:rPr>
          <w:rFonts w:hint="eastAsia"/>
        </w:rPr>
        <w:t>它集成了国内航图和</w:t>
      </w:r>
      <w:r w:rsidRPr="00A2370D">
        <w:t>JEPPESEN</w:t>
      </w:r>
      <w:r w:rsidRPr="00A2370D">
        <w:rPr>
          <w:rFonts w:hint="eastAsia"/>
        </w:rPr>
        <w:t>公司制作的航图</w:t>
      </w:r>
      <w:r w:rsidR="00464443">
        <w:t>，</w:t>
      </w:r>
      <w:r w:rsidRPr="00A2370D">
        <w:rPr>
          <w:rFonts w:hint="eastAsia"/>
        </w:rPr>
        <w:t>并能够兼容</w:t>
      </w:r>
      <w:r w:rsidRPr="00A2370D">
        <w:t>FAA</w:t>
      </w:r>
      <w:r w:rsidRPr="00A2370D">
        <w:rPr>
          <w:rFonts w:hint="eastAsia"/>
        </w:rPr>
        <w:t>和公司自制的航图。支持中文、英文航图的显示与查阅</w:t>
      </w:r>
      <w:r w:rsidR="008F4902">
        <w:rPr>
          <w:rFonts w:hint="eastAsia"/>
        </w:rPr>
        <w:t>，</w:t>
      </w:r>
      <w:r w:rsidRPr="00A2370D">
        <w:rPr>
          <w:rFonts w:hint="eastAsia"/>
        </w:rPr>
        <w:t>在安装了</w:t>
      </w:r>
      <w:r w:rsidRPr="00A2370D">
        <w:t>C</w:t>
      </w:r>
      <w:r w:rsidRPr="00A2370D">
        <w:rPr>
          <w:rFonts w:hint="eastAsia"/>
        </w:rPr>
        <w:t>类应用程序的</w:t>
      </w:r>
      <w:r w:rsidRPr="00A2370D">
        <w:t>EFB</w:t>
      </w:r>
      <w:r w:rsidRPr="00A2370D">
        <w:rPr>
          <w:rFonts w:hint="eastAsia"/>
        </w:rPr>
        <w:t>上</w:t>
      </w:r>
      <w:r w:rsidR="008F4902">
        <w:rPr>
          <w:rFonts w:hint="eastAsia"/>
        </w:rPr>
        <w:t>，</w:t>
      </w:r>
      <w:r w:rsidRPr="00A2370D">
        <w:rPr>
          <w:rFonts w:hint="eastAsia"/>
        </w:rPr>
        <w:t>航图查看程序还能够将飞机的位置和航向描绘在机场图上。所有航图的使用可以做到全屏显示、缩放、滚屏和旋。除了航图查看的功能</w:t>
      </w:r>
      <w:r w:rsidR="00464443">
        <w:t>，</w:t>
      </w:r>
      <w:r w:rsidRPr="00A2370D">
        <w:rPr>
          <w:rFonts w:hint="eastAsia"/>
        </w:rPr>
        <w:t>电子飞行包还可以为飞行员提供搜索手册等便捷功能</w:t>
      </w:r>
      <w:r w:rsidR="008F4902">
        <w:rPr>
          <w:rFonts w:hint="eastAsia"/>
        </w:rPr>
        <w:t>，</w:t>
      </w:r>
      <w:r w:rsidRPr="00A2370D">
        <w:rPr>
          <w:rFonts w:hint="eastAsia"/>
        </w:rPr>
        <w:t>从而减少查询步骤、减少查询时间</w:t>
      </w:r>
      <w:r w:rsidR="00464443">
        <w:t>，</w:t>
      </w:r>
      <w:r w:rsidRPr="00A2370D">
        <w:t xml:space="preserve"> </w:t>
      </w:r>
      <w:r w:rsidRPr="00A2370D">
        <w:rPr>
          <w:rFonts w:hint="eastAsia"/>
        </w:rPr>
        <w:t>从而增加飞行安全系数。此类程序</w:t>
      </w:r>
      <w:r w:rsidR="008F4902">
        <w:rPr>
          <w:rFonts w:hint="eastAsia"/>
        </w:rPr>
        <w:t>，</w:t>
      </w:r>
      <w:r w:rsidRPr="00A2370D">
        <w:rPr>
          <w:rFonts w:hint="eastAsia"/>
        </w:rPr>
        <w:t>在所有级别的</w:t>
      </w:r>
      <w:r w:rsidRPr="00A2370D">
        <w:t>EFB</w:t>
      </w:r>
      <w:r w:rsidRPr="00A2370D">
        <w:rPr>
          <w:rFonts w:hint="eastAsia"/>
        </w:rPr>
        <w:t>上均可实现</w:t>
      </w:r>
      <w:r w:rsidR="008F4902">
        <w:rPr>
          <w:rFonts w:hint="eastAsia"/>
        </w:rPr>
        <w:t>，</w:t>
      </w:r>
      <w:r w:rsidRPr="00A2370D">
        <w:rPr>
          <w:rFonts w:hint="eastAsia"/>
        </w:rPr>
        <w:t>而且是目前国内主流的</w:t>
      </w:r>
      <w:r w:rsidRPr="00A2370D">
        <w:t>EFB</w:t>
      </w:r>
      <w:r w:rsidRPr="00A2370D">
        <w:rPr>
          <w:rFonts w:hint="eastAsia"/>
        </w:rPr>
        <w:t>使用方向。</w:t>
      </w:r>
    </w:p>
    <w:p w14:paraId="30EEB96D" w14:textId="77777777" w:rsidR="00A2370D" w:rsidRPr="00A2370D" w:rsidRDefault="00A2370D" w:rsidP="00A2370D">
      <w:pPr>
        <w:pStyle w:val="2"/>
      </w:pPr>
      <w:r w:rsidRPr="00A2370D">
        <w:t>(2)</w:t>
      </w:r>
      <w:r w:rsidRPr="00A2370D">
        <w:rPr>
          <w:rFonts w:hint="eastAsia"/>
        </w:rPr>
        <w:t>机载性能工具</w:t>
      </w:r>
      <w:r w:rsidRPr="00A2370D">
        <w:t>(OPT)</w:t>
      </w:r>
      <w:r w:rsidRPr="00A2370D">
        <w:rPr>
          <w:rFonts w:hint="eastAsia"/>
        </w:rPr>
        <w:t>。</w:t>
      </w:r>
    </w:p>
    <w:p w14:paraId="514C5DEB" w14:textId="77777777" w:rsidR="00A2370D" w:rsidRPr="00A2370D" w:rsidRDefault="00A2370D" w:rsidP="00A2370D">
      <w:pPr>
        <w:pStyle w:val="2"/>
      </w:pPr>
      <w:r w:rsidRPr="00A2370D">
        <w:rPr>
          <w:rFonts w:hint="eastAsia"/>
        </w:rPr>
        <w:t>此类功能一般加装在</w:t>
      </w:r>
      <w:r w:rsidRPr="00A2370D">
        <w:t>3</w:t>
      </w:r>
      <w:r w:rsidRPr="00A2370D">
        <w:rPr>
          <w:rFonts w:hint="eastAsia"/>
        </w:rPr>
        <w:t>级</w:t>
      </w:r>
      <w:r w:rsidRPr="00A2370D">
        <w:t>EFB</w:t>
      </w:r>
      <w:r w:rsidRPr="00A2370D">
        <w:rPr>
          <w:rFonts w:hint="eastAsia"/>
        </w:rPr>
        <w:t>上</w:t>
      </w:r>
      <w:r w:rsidR="00464443">
        <w:t>，</w:t>
      </w:r>
      <w:r w:rsidRPr="00A2370D">
        <w:rPr>
          <w:rFonts w:hint="eastAsia"/>
        </w:rPr>
        <w:t>飞机性能模块提前装载数据包含</w:t>
      </w:r>
      <w:r w:rsidR="008F4902">
        <w:rPr>
          <w:rFonts w:hint="eastAsia"/>
        </w:rPr>
        <w:t>：</w:t>
      </w:r>
      <w:r w:rsidRPr="00A2370D">
        <w:rPr>
          <w:rFonts w:hint="eastAsia"/>
        </w:rPr>
        <w:t>输入飞机的国籍、登记标志及对应的发动机型号</w:t>
      </w:r>
      <w:r w:rsidR="008F4902">
        <w:rPr>
          <w:rFonts w:hint="eastAsia"/>
        </w:rPr>
        <w:t>；</w:t>
      </w:r>
      <w:r w:rsidRPr="00A2370D">
        <w:rPr>
          <w:rFonts w:hint="eastAsia"/>
        </w:rPr>
        <w:t>起飞性能分析、航路、进近和着陆、复飞等性能计算</w:t>
      </w:r>
      <w:r w:rsidR="008F4902">
        <w:rPr>
          <w:rFonts w:hint="eastAsia"/>
        </w:rPr>
        <w:t>；</w:t>
      </w:r>
      <w:r w:rsidRPr="00A2370D">
        <w:rPr>
          <w:rFonts w:hint="eastAsia"/>
        </w:rPr>
        <w:t>动力装置的减推力性能计算和设置</w:t>
      </w:r>
      <w:r w:rsidR="008F4902">
        <w:rPr>
          <w:rFonts w:hint="eastAsia"/>
        </w:rPr>
        <w:t>；</w:t>
      </w:r>
      <w:r w:rsidRPr="00A2370D">
        <w:rPr>
          <w:rFonts w:hint="eastAsia"/>
        </w:rPr>
        <w:t>成本指数模型</w:t>
      </w:r>
      <w:r w:rsidR="008F4902">
        <w:rPr>
          <w:rFonts w:hint="eastAsia"/>
        </w:rPr>
        <w:t>；</w:t>
      </w:r>
      <w:r w:rsidRPr="00A2370D">
        <w:rPr>
          <w:rFonts w:hint="eastAsia"/>
        </w:rPr>
        <w:t>驾驶舱资源管理</w:t>
      </w:r>
      <w:r w:rsidR="008F4902">
        <w:rPr>
          <w:rFonts w:hint="eastAsia"/>
        </w:rPr>
        <w:t>；</w:t>
      </w:r>
      <w:r w:rsidRPr="00A2370D">
        <w:rPr>
          <w:rFonts w:hint="eastAsia"/>
        </w:rPr>
        <w:t>主要飞行计划的更新</w:t>
      </w:r>
      <w:r w:rsidR="008F4902">
        <w:rPr>
          <w:rFonts w:hint="eastAsia"/>
        </w:rPr>
        <w:t>；</w:t>
      </w:r>
      <w:r w:rsidRPr="00A2370D">
        <w:rPr>
          <w:rFonts w:hint="eastAsia"/>
        </w:rPr>
        <w:t>航线预演</w:t>
      </w:r>
      <w:r w:rsidR="008F4902">
        <w:rPr>
          <w:rFonts w:hint="eastAsia"/>
        </w:rPr>
        <w:t>；</w:t>
      </w:r>
      <w:r w:rsidRPr="00A2370D">
        <w:rPr>
          <w:rFonts w:hint="eastAsia"/>
        </w:rPr>
        <w:t>载重平衡计算</w:t>
      </w:r>
      <w:r w:rsidR="008F4902">
        <w:rPr>
          <w:rFonts w:hint="eastAsia"/>
        </w:rPr>
        <w:t>；</w:t>
      </w:r>
      <w:r w:rsidRPr="00A2370D">
        <w:rPr>
          <w:rFonts w:hint="eastAsia"/>
        </w:rPr>
        <w:t>故障保留单。</w:t>
      </w:r>
    </w:p>
    <w:p w14:paraId="79BBD99C" w14:textId="77777777" w:rsidR="00A2370D" w:rsidRDefault="00A2370D" w:rsidP="00A2370D">
      <w:pPr>
        <w:pStyle w:val="2"/>
      </w:pPr>
      <w:r w:rsidRPr="00A2370D">
        <w:t>(3)</w:t>
      </w:r>
      <w:r w:rsidRPr="00A2370D">
        <w:rPr>
          <w:rFonts w:hint="eastAsia"/>
        </w:rPr>
        <w:t>电子视频监控。</w:t>
      </w:r>
    </w:p>
    <w:p w14:paraId="36981C53" w14:textId="77777777" w:rsidR="00584632" w:rsidRPr="00584632" w:rsidRDefault="00A2370D" w:rsidP="00584632">
      <w:pPr>
        <w:pStyle w:val="2"/>
      </w:pPr>
      <w:r w:rsidRPr="00A2370D">
        <w:rPr>
          <w:rFonts w:hint="eastAsia"/>
        </w:rPr>
        <w:t>飞行员可以利用飞机上的监控摄像头</w:t>
      </w:r>
      <w:r w:rsidR="008F4902">
        <w:rPr>
          <w:rFonts w:hint="eastAsia"/>
        </w:rPr>
        <w:t>，</w:t>
      </w:r>
      <w:r w:rsidRPr="00A2370D">
        <w:rPr>
          <w:rFonts w:hint="eastAsia"/>
        </w:rPr>
        <w:t>通过</w:t>
      </w:r>
      <w:r w:rsidRPr="00A2370D">
        <w:t>EFB</w:t>
      </w:r>
      <w:r w:rsidRPr="00A2370D">
        <w:rPr>
          <w:rFonts w:hint="eastAsia"/>
        </w:rPr>
        <w:t>的信号处理功能</w:t>
      </w:r>
      <w:r w:rsidR="00464443">
        <w:t>，</w:t>
      </w:r>
      <w:r w:rsidRPr="00A2370D">
        <w:rPr>
          <w:rFonts w:hint="eastAsia"/>
        </w:rPr>
        <w:t>将视频信号显示在驾驶舱屏幕上</w:t>
      </w:r>
      <w:r w:rsidR="008F4902">
        <w:rPr>
          <w:rFonts w:hint="eastAsia"/>
        </w:rPr>
        <w:t>，</w:t>
      </w:r>
      <w:r w:rsidR="008F4902">
        <w:t>形</w:t>
      </w:r>
      <w:r w:rsidRPr="00A2370D">
        <w:rPr>
          <w:rFonts w:hint="eastAsia"/>
        </w:rPr>
        <w:t>成图像</w:t>
      </w:r>
      <w:r w:rsidR="008F4902">
        <w:rPr>
          <w:rFonts w:hint="eastAsia"/>
        </w:rPr>
        <w:t>，</w:t>
      </w:r>
      <w:r w:rsidRPr="00A2370D">
        <w:rPr>
          <w:rFonts w:hint="eastAsia"/>
        </w:rPr>
        <w:t>使得机组可以对客舱人员活动情况、驾驶舱门情况、驾驶舱内人员活动情况和货舱内货物情况等飞机状态进行实时监控。这种功能一般只有在</w:t>
      </w:r>
      <w:r w:rsidRPr="00A2370D">
        <w:t>3</w:t>
      </w:r>
      <w:r w:rsidRPr="00A2370D">
        <w:rPr>
          <w:rFonts w:hint="eastAsia"/>
        </w:rPr>
        <w:t>级</w:t>
      </w:r>
      <w:r w:rsidRPr="00A2370D">
        <w:t>EFB</w:t>
      </w:r>
      <w:r w:rsidRPr="00A2370D">
        <w:rPr>
          <w:rFonts w:hint="eastAsia"/>
        </w:rPr>
        <w:t>上才可以实现。而且这种功能的实现</w:t>
      </w:r>
      <w:r w:rsidR="008F4902">
        <w:rPr>
          <w:rFonts w:hint="eastAsia"/>
        </w:rPr>
        <w:t>，</w:t>
      </w:r>
      <w:r w:rsidRPr="00A2370D">
        <w:rPr>
          <w:rFonts w:hint="eastAsia"/>
        </w:rPr>
        <w:t>必须是由航空公司确定好摄像机的数量和位置之后</w:t>
      </w:r>
      <w:r w:rsidR="008F4902">
        <w:rPr>
          <w:rFonts w:hint="eastAsia"/>
        </w:rPr>
        <w:t>，</w:t>
      </w:r>
      <w:r w:rsidRPr="00A2370D">
        <w:rPr>
          <w:rFonts w:hint="eastAsia"/>
        </w:rPr>
        <w:t>飞机供应商将按照要求</w:t>
      </w:r>
      <w:r w:rsidR="008F4902">
        <w:rPr>
          <w:rFonts w:hint="eastAsia"/>
        </w:rPr>
        <w:t>，</w:t>
      </w:r>
      <w:r w:rsidRPr="00A2370D">
        <w:rPr>
          <w:rFonts w:hint="eastAsia"/>
        </w:rPr>
        <w:t>在所需部位对飞机的结构进行改造</w:t>
      </w:r>
      <w:r w:rsidR="008F4902">
        <w:rPr>
          <w:rFonts w:hint="eastAsia"/>
        </w:rPr>
        <w:t>，</w:t>
      </w:r>
      <w:r w:rsidRPr="00A2370D">
        <w:rPr>
          <w:rFonts w:hint="eastAsia"/>
        </w:rPr>
        <w:t>适当加装视频监视设备</w:t>
      </w:r>
      <w:r w:rsidR="008F4902">
        <w:rPr>
          <w:rFonts w:hint="eastAsia"/>
        </w:rPr>
        <w:t>，</w:t>
      </w:r>
      <w:r w:rsidRPr="00A2370D">
        <w:rPr>
          <w:rFonts w:hint="eastAsia"/>
        </w:rPr>
        <w:t>从而实现对飞机</w:t>
      </w:r>
      <w:r w:rsidR="00584632" w:rsidRPr="00584632">
        <w:rPr>
          <w:rFonts w:hint="eastAsia"/>
        </w:rPr>
        <w:t>外部状态</w:t>
      </w:r>
      <w:r w:rsidR="00584632">
        <w:rPr>
          <w:rFonts w:hint="eastAsia"/>
        </w:rPr>
        <w:t>（机翼、</w:t>
      </w:r>
      <w:r w:rsidR="00584632" w:rsidRPr="00584632">
        <w:rPr>
          <w:rFonts w:hint="eastAsia"/>
        </w:rPr>
        <w:t>发动机、各个操作面、飞机起落架等供做情况</w:t>
      </w:r>
      <w:r w:rsidR="008F4902">
        <w:rPr>
          <w:rFonts w:hint="eastAsia"/>
        </w:rPr>
        <w:t>，</w:t>
      </w:r>
      <w:r w:rsidR="00584632" w:rsidRPr="00584632">
        <w:rPr>
          <w:rFonts w:hint="eastAsia"/>
        </w:rPr>
        <w:t>以及对机翼积冰情况</w:t>
      </w:r>
      <w:r w:rsidR="00584632" w:rsidRPr="00584632">
        <w:t>)</w:t>
      </w:r>
      <w:r w:rsidR="00584632" w:rsidRPr="00584632">
        <w:rPr>
          <w:rFonts w:hint="eastAsia"/>
        </w:rPr>
        <w:t>进行实时拍摄、上传和监控</w:t>
      </w:r>
      <w:r w:rsidR="008F4902">
        <w:rPr>
          <w:rFonts w:hint="eastAsia"/>
        </w:rPr>
        <w:t>；</w:t>
      </w:r>
      <w:r w:rsidR="00584632" w:rsidRPr="00584632">
        <w:rPr>
          <w:rFonts w:hint="eastAsia"/>
        </w:rPr>
        <w:t>对飞机的各个内部航电、液压系统进行拍摄和记录</w:t>
      </w:r>
      <w:r w:rsidR="008F4902">
        <w:rPr>
          <w:rFonts w:hint="eastAsia"/>
        </w:rPr>
        <w:t>；</w:t>
      </w:r>
      <w:r w:rsidR="00584632" w:rsidRPr="00584632">
        <w:rPr>
          <w:rFonts w:hint="eastAsia"/>
        </w:rPr>
        <w:t>对飞机驾驶舱门、驾驶舱内情况进行实时拍摄和监控</w:t>
      </w:r>
      <w:r w:rsidR="008F4902">
        <w:rPr>
          <w:rFonts w:hint="eastAsia"/>
        </w:rPr>
        <w:t>；</w:t>
      </w:r>
      <w:r w:rsidR="00584632" w:rsidRPr="00584632">
        <w:rPr>
          <w:rFonts w:hint="eastAsia"/>
        </w:rPr>
        <w:t>对客舱活动情况进行实时拍摄和监控。</w:t>
      </w:r>
    </w:p>
    <w:p w14:paraId="0483704D" w14:textId="77777777" w:rsidR="00584632" w:rsidRPr="00584632" w:rsidRDefault="00584632" w:rsidP="00584632">
      <w:pPr>
        <w:pStyle w:val="2"/>
      </w:pPr>
      <w:r w:rsidRPr="00584632">
        <w:t>(4)</w:t>
      </w:r>
      <w:r w:rsidRPr="00584632">
        <w:rPr>
          <w:rFonts w:hint="eastAsia"/>
        </w:rPr>
        <w:t>电子检查单</w:t>
      </w:r>
      <w:r w:rsidRPr="00584632">
        <w:t>(</w:t>
      </w:r>
      <w:r w:rsidRPr="00584632">
        <w:rPr>
          <w:rFonts w:hint="eastAsia"/>
        </w:rPr>
        <w:t>包括各类起飞着陆检查单、应急检查单</w:t>
      </w:r>
      <w:r w:rsidRPr="00584632">
        <w:t>)</w:t>
      </w:r>
      <w:r w:rsidRPr="00584632">
        <w:rPr>
          <w:rFonts w:hint="eastAsia"/>
        </w:rPr>
        <w:t>。</w:t>
      </w:r>
    </w:p>
    <w:p w14:paraId="4177ECC6" w14:textId="77777777" w:rsidR="009D39A1" w:rsidRPr="009D39A1" w:rsidRDefault="00584632" w:rsidP="00584632">
      <w:pPr>
        <w:pStyle w:val="2"/>
      </w:pPr>
      <w:r w:rsidRPr="00584632">
        <w:rPr>
          <w:rFonts w:hint="eastAsia"/>
        </w:rPr>
        <w:lastRenderedPageBreak/>
        <w:t>电子检查单的主要作用是检查飞机状态</w:t>
      </w:r>
      <w:r w:rsidR="00AC2B74">
        <w:rPr>
          <w:rFonts w:hint="eastAsia"/>
        </w:rPr>
        <w:t>，</w:t>
      </w:r>
      <w:r w:rsidRPr="00584632">
        <w:rPr>
          <w:rFonts w:hint="eastAsia"/>
        </w:rPr>
        <w:t>这种检查在遇到非正常或者在使用紧急检查单的时候非常重要</w:t>
      </w:r>
      <w:r w:rsidR="00AC2B74">
        <w:rPr>
          <w:rFonts w:hint="eastAsia"/>
        </w:rPr>
        <w:t>，</w:t>
      </w:r>
      <w:r w:rsidRPr="00584632">
        <w:rPr>
          <w:rFonts w:hint="eastAsia"/>
        </w:rPr>
        <w:t>其中内置的操作程序主要是公司规定的飞行员参照完成的标准操作程序</w:t>
      </w:r>
      <w:r w:rsidR="00AC2B74">
        <w:rPr>
          <w:rFonts w:hint="eastAsia"/>
        </w:rPr>
        <w:t>，</w:t>
      </w:r>
      <w:r w:rsidRPr="00584632">
        <w:rPr>
          <w:rFonts w:hint="eastAsia"/>
        </w:rPr>
        <w:t>目的是为了减少飞行员可在非标准状况下的思考时间</w:t>
      </w:r>
      <w:r w:rsidR="00AC2B74">
        <w:rPr>
          <w:rFonts w:hint="eastAsia"/>
        </w:rPr>
        <w:t>，</w:t>
      </w:r>
      <w:r w:rsidRPr="00584632">
        <w:rPr>
          <w:rFonts w:hint="eastAsia"/>
        </w:rPr>
        <w:t>准确的完成最有利、最安全的操作程序</w:t>
      </w:r>
      <w:r w:rsidR="00AC2B74">
        <w:rPr>
          <w:rFonts w:hint="eastAsia"/>
        </w:rPr>
        <w:t>，</w:t>
      </w:r>
      <w:r w:rsidRPr="00584632">
        <w:rPr>
          <w:rFonts w:hint="eastAsia"/>
        </w:rPr>
        <w:t>从而避免航空安全事故的发生</w:t>
      </w:r>
      <w:r w:rsidR="00464443">
        <w:t>，</w:t>
      </w:r>
      <w:r w:rsidR="00AC2B74">
        <w:rPr>
          <w:rFonts w:hint="eastAsia"/>
        </w:rPr>
        <w:t>最大限度、最快速的帮助飞行员实现对飞机的控制。</w:t>
      </w:r>
      <w:r w:rsidRPr="00584632">
        <w:rPr>
          <w:rFonts w:hint="eastAsia"/>
        </w:rPr>
        <w:t>另外</w:t>
      </w:r>
      <w:r w:rsidR="00AC2B74">
        <w:rPr>
          <w:rFonts w:hint="eastAsia"/>
        </w:rPr>
        <w:t>，</w:t>
      </w:r>
      <w:r w:rsidRPr="00584632">
        <w:rPr>
          <w:rFonts w:hint="eastAsia"/>
        </w:rPr>
        <w:t>电子检查单还具备自动检测和错误信息告警的提示功能。当出现错误时</w:t>
      </w:r>
      <w:r w:rsidR="000D638D">
        <w:rPr>
          <w:rFonts w:hint="eastAsia"/>
        </w:rPr>
        <w:t>，</w:t>
      </w:r>
      <w:r w:rsidRPr="00584632">
        <w:rPr>
          <w:rFonts w:hint="eastAsia"/>
        </w:rPr>
        <w:t>系统会自动发出告警</w:t>
      </w:r>
      <w:r w:rsidR="000D638D">
        <w:rPr>
          <w:rFonts w:hint="eastAsia"/>
        </w:rPr>
        <w:t>，</w:t>
      </w:r>
      <w:r w:rsidRPr="00584632">
        <w:rPr>
          <w:rFonts w:hint="eastAsia"/>
        </w:rPr>
        <w:t>提示机组注意。使用电子检查单来帮助机组更直观更形象地判断故障</w:t>
      </w:r>
      <w:r w:rsidR="000D638D">
        <w:rPr>
          <w:rFonts w:hint="eastAsia"/>
        </w:rPr>
        <w:t>，</w:t>
      </w:r>
      <w:r w:rsidRPr="00584632">
        <w:rPr>
          <w:rFonts w:hint="eastAsia"/>
        </w:rPr>
        <w:t>更清晰更简明地处理故障</w:t>
      </w:r>
      <w:r w:rsidR="001C79BB">
        <w:fldChar w:fldCharType="begin"/>
      </w:r>
      <w:r w:rsidR="001C79BB">
        <w:instrText xml:space="preserve"> </w:instrText>
      </w:r>
      <w:r w:rsidR="001C79BB">
        <w:rPr>
          <w:rFonts w:hint="eastAsia"/>
        </w:rPr>
        <w:instrText>NOTEREF _Ref405212647 \f \h</w:instrText>
      </w:r>
      <w:r w:rsidR="001C79BB">
        <w:instrText xml:space="preserve"> </w:instrText>
      </w:r>
      <w:r w:rsidR="001C79BB">
        <w:fldChar w:fldCharType="separate"/>
      </w:r>
      <w:r w:rsidR="00506A1A" w:rsidRPr="00506A1A">
        <w:rPr>
          <w:rStyle w:val="af2"/>
        </w:rPr>
        <w:t>1</w:t>
      </w:r>
      <w:r w:rsidR="001C79BB">
        <w:fldChar w:fldCharType="end"/>
      </w:r>
      <w:r w:rsidRPr="00584632">
        <w:rPr>
          <w:rFonts w:hint="eastAsia"/>
        </w:rPr>
        <w:t>。</w:t>
      </w:r>
    </w:p>
    <w:p w14:paraId="30C3479D" w14:textId="77777777" w:rsidR="00DF33A6" w:rsidRDefault="00DF33A6" w:rsidP="00DF33A6">
      <w:pPr>
        <w:pStyle w:val="3"/>
        <w:spacing w:before="120" w:after="120"/>
      </w:pPr>
      <w:bookmarkStart w:id="28" w:name="_Toc405238820"/>
      <w:r>
        <w:rPr>
          <w:rFonts w:hint="eastAsia"/>
        </w:rPr>
        <w:t>1.1.4</w:t>
      </w:r>
      <w:r w:rsidR="00D54225">
        <w:t xml:space="preserve"> </w:t>
      </w:r>
      <w:r>
        <w:rPr>
          <w:rFonts w:hint="eastAsia"/>
        </w:rPr>
        <w:t>电子</w:t>
      </w:r>
      <w:r>
        <w:t>飞行包的</w:t>
      </w:r>
      <w:r w:rsidR="00741B96">
        <w:rPr>
          <w:rFonts w:hint="eastAsia"/>
        </w:rPr>
        <w:t>作用</w:t>
      </w:r>
      <w:bookmarkEnd w:id="28"/>
    </w:p>
    <w:p w14:paraId="4E9F2A26" w14:textId="77777777" w:rsidR="003C1806" w:rsidRDefault="009C59AC" w:rsidP="003C1806">
      <w:pPr>
        <w:pStyle w:val="2"/>
      </w:pPr>
      <w:r>
        <w:rPr>
          <w:rFonts w:hint="eastAsia"/>
        </w:rPr>
        <w:t>电子飞行</w:t>
      </w:r>
      <w:r>
        <w:t>包是</w:t>
      </w:r>
      <w:r>
        <w:rPr>
          <w:rFonts w:hint="eastAsia"/>
        </w:rPr>
        <w:t>实现电子化</w:t>
      </w:r>
      <w:r>
        <w:t>航空公司的一个</w:t>
      </w:r>
      <w:r>
        <w:rPr>
          <w:rFonts w:hint="eastAsia"/>
        </w:rPr>
        <w:t>重要步骤，</w:t>
      </w:r>
      <w:r w:rsidR="003C1806">
        <w:rPr>
          <w:rFonts w:hint="eastAsia"/>
        </w:rPr>
        <w:t>它</w:t>
      </w:r>
      <w:r w:rsidR="003C1806">
        <w:t>能给航空公司以及飞行员的飞行过程带来很多的好处。</w:t>
      </w:r>
      <w:r w:rsidR="002151D7">
        <w:rPr>
          <w:rFonts w:hint="eastAsia"/>
        </w:rPr>
        <w:t>具体</w:t>
      </w:r>
      <w:r w:rsidR="002151D7">
        <w:t>好处如下所示：</w:t>
      </w:r>
    </w:p>
    <w:p w14:paraId="4B20E505" w14:textId="77777777" w:rsidR="002151D7" w:rsidRDefault="00BF0E9E" w:rsidP="00BC7049">
      <w:pPr>
        <w:pStyle w:val="2"/>
        <w:numPr>
          <w:ilvl w:val="0"/>
          <w:numId w:val="8"/>
        </w:numPr>
        <w:ind w:firstLineChars="0"/>
      </w:pPr>
      <w:r w:rsidRPr="007D4BCD">
        <w:rPr>
          <w:rFonts w:hint="eastAsia"/>
          <w:szCs w:val="24"/>
        </w:rPr>
        <w:t>减少驾驶舱内纸介质文件的数量</w:t>
      </w:r>
      <w:r w:rsidR="000D638D">
        <w:rPr>
          <w:rFonts w:hint="eastAsia"/>
          <w:szCs w:val="24"/>
        </w:rPr>
        <w:t>，</w:t>
      </w:r>
      <w:r w:rsidRPr="007D4BCD">
        <w:rPr>
          <w:rFonts w:hint="eastAsia"/>
          <w:szCs w:val="24"/>
        </w:rPr>
        <w:t>减少机组携带的资料重量</w:t>
      </w:r>
      <w:r w:rsidR="000D638D">
        <w:rPr>
          <w:rFonts w:hint="eastAsia"/>
          <w:szCs w:val="24"/>
        </w:rPr>
        <w:t>，</w:t>
      </w:r>
      <w:r w:rsidRPr="007D4BCD">
        <w:rPr>
          <w:rFonts w:hint="eastAsia"/>
          <w:szCs w:val="24"/>
        </w:rPr>
        <w:t>提高飞机组信息的检索与维护效率</w:t>
      </w:r>
      <w:r w:rsidR="002151D7">
        <w:t>。</w:t>
      </w:r>
    </w:p>
    <w:p w14:paraId="47FEDC43" w14:textId="77777777" w:rsidR="00BF0E9E" w:rsidRPr="007D4BCD" w:rsidRDefault="00BF0E9E" w:rsidP="00BC7049">
      <w:pPr>
        <w:pStyle w:val="2"/>
        <w:numPr>
          <w:ilvl w:val="0"/>
          <w:numId w:val="8"/>
        </w:numPr>
        <w:ind w:firstLineChars="0"/>
        <w:rPr>
          <w:szCs w:val="24"/>
        </w:rPr>
      </w:pPr>
      <w:r w:rsidRPr="007D4BCD">
        <w:rPr>
          <w:rFonts w:hint="eastAsia"/>
          <w:szCs w:val="24"/>
        </w:rPr>
        <w:t>提高机组携带资料的更新效率和准确率</w:t>
      </w:r>
      <w:r w:rsidR="000D638D">
        <w:rPr>
          <w:rFonts w:hint="eastAsia"/>
          <w:szCs w:val="24"/>
        </w:rPr>
        <w:t>，</w:t>
      </w:r>
      <w:r w:rsidRPr="007D4BCD">
        <w:rPr>
          <w:rFonts w:hint="eastAsia"/>
          <w:szCs w:val="24"/>
        </w:rPr>
        <w:t>有效降低航空公司纸介质文件的使用、维护成本</w:t>
      </w:r>
      <w:r w:rsidR="000D638D">
        <w:rPr>
          <w:rFonts w:hint="eastAsia"/>
          <w:szCs w:val="24"/>
        </w:rPr>
        <w:t>，</w:t>
      </w:r>
      <w:r w:rsidRPr="007D4BCD">
        <w:rPr>
          <w:rFonts w:hint="eastAsia"/>
          <w:szCs w:val="24"/>
        </w:rPr>
        <w:t>同时降低航空公司相关人员的工作负荷</w:t>
      </w:r>
      <w:r w:rsidR="000D638D">
        <w:rPr>
          <w:rFonts w:hint="eastAsia"/>
          <w:szCs w:val="24"/>
        </w:rPr>
        <w:t>，</w:t>
      </w:r>
      <w:r w:rsidRPr="007D4BCD">
        <w:rPr>
          <w:rFonts w:hint="eastAsia"/>
          <w:szCs w:val="24"/>
        </w:rPr>
        <w:t>提高工作效率</w:t>
      </w:r>
      <w:r w:rsidR="000D638D">
        <w:rPr>
          <w:rFonts w:hint="eastAsia"/>
          <w:szCs w:val="24"/>
        </w:rPr>
        <w:t>，</w:t>
      </w:r>
      <w:r w:rsidRPr="007D4BCD">
        <w:rPr>
          <w:rFonts w:hint="eastAsia"/>
          <w:szCs w:val="24"/>
        </w:rPr>
        <w:t>增强对飞行安全的保障水平与对机组提供服务的能力与水平</w:t>
      </w:r>
      <w:r>
        <w:rPr>
          <w:rFonts w:hint="eastAsia"/>
          <w:szCs w:val="24"/>
        </w:rPr>
        <w:t>。</w:t>
      </w:r>
    </w:p>
    <w:p w14:paraId="1754E250" w14:textId="77777777" w:rsidR="00BF0E9E" w:rsidRPr="007D4BCD" w:rsidRDefault="00BF0E9E" w:rsidP="00BC7049">
      <w:pPr>
        <w:pStyle w:val="2"/>
        <w:numPr>
          <w:ilvl w:val="0"/>
          <w:numId w:val="8"/>
        </w:numPr>
        <w:ind w:firstLineChars="0"/>
        <w:rPr>
          <w:szCs w:val="24"/>
        </w:rPr>
      </w:pPr>
      <w:r w:rsidRPr="007D4BCD">
        <w:rPr>
          <w:rFonts w:hint="eastAsia"/>
          <w:szCs w:val="24"/>
        </w:rPr>
        <w:t>保障飞行所需资料</w:t>
      </w:r>
      <w:r w:rsidR="000D638D">
        <w:rPr>
          <w:rFonts w:hint="eastAsia"/>
          <w:szCs w:val="24"/>
        </w:rPr>
        <w:t>，</w:t>
      </w:r>
      <w:r w:rsidRPr="007D4BCD">
        <w:rPr>
          <w:rFonts w:hint="eastAsia"/>
          <w:szCs w:val="24"/>
        </w:rPr>
        <w:t>如航图、飞机性能资料、各项检查文件、气象资料、航行通告等实现及时、准确的内容更新</w:t>
      </w:r>
      <w:r w:rsidR="000D638D">
        <w:rPr>
          <w:rFonts w:hint="eastAsia"/>
          <w:szCs w:val="24"/>
        </w:rPr>
        <w:t>，</w:t>
      </w:r>
      <w:r w:rsidRPr="007D4BCD">
        <w:rPr>
          <w:rFonts w:hint="eastAsia"/>
          <w:szCs w:val="24"/>
        </w:rPr>
        <w:t>为飞机的运行安全服务</w:t>
      </w:r>
      <w:r>
        <w:rPr>
          <w:rFonts w:hint="eastAsia"/>
          <w:szCs w:val="24"/>
        </w:rPr>
        <w:t>。</w:t>
      </w:r>
    </w:p>
    <w:p w14:paraId="2E7AE716" w14:textId="77777777" w:rsidR="00BF0E9E" w:rsidRPr="007D4BCD" w:rsidRDefault="00BF0E9E" w:rsidP="00BC7049">
      <w:pPr>
        <w:pStyle w:val="2"/>
        <w:numPr>
          <w:ilvl w:val="0"/>
          <w:numId w:val="8"/>
        </w:numPr>
        <w:ind w:firstLineChars="0"/>
        <w:rPr>
          <w:szCs w:val="24"/>
        </w:rPr>
      </w:pPr>
      <w:r w:rsidRPr="007D4BCD">
        <w:rPr>
          <w:rFonts w:hint="eastAsia"/>
          <w:szCs w:val="24"/>
        </w:rPr>
        <w:t>通过电子飞行包系统获取飞机发动机等重要部件的运行数据</w:t>
      </w:r>
      <w:r w:rsidR="000D638D">
        <w:rPr>
          <w:rFonts w:hint="eastAsia"/>
          <w:szCs w:val="24"/>
        </w:rPr>
        <w:t>，</w:t>
      </w:r>
      <w:r w:rsidRPr="007D4BCD">
        <w:rPr>
          <w:rFonts w:hint="eastAsia"/>
          <w:szCs w:val="24"/>
        </w:rPr>
        <w:t>并进行合理的数据管理与传输</w:t>
      </w:r>
      <w:r w:rsidR="000D638D">
        <w:rPr>
          <w:rFonts w:hint="eastAsia"/>
          <w:szCs w:val="24"/>
        </w:rPr>
        <w:t>，</w:t>
      </w:r>
      <w:r w:rsidRPr="007D4BCD">
        <w:rPr>
          <w:rFonts w:hint="eastAsia"/>
          <w:szCs w:val="24"/>
        </w:rPr>
        <w:t>使飞行机组及时获取关系飞行安全的重要信息</w:t>
      </w:r>
      <w:r w:rsidR="000D638D">
        <w:rPr>
          <w:rFonts w:hint="eastAsia"/>
          <w:szCs w:val="24"/>
        </w:rPr>
        <w:t>，</w:t>
      </w:r>
      <w:r w:rsidRPr="007D4BCD">
        <w:rPr>
          <w:rFonts w:hint="eastAsia"/>
          <w:szCs w:val="24"/>
        </w:rPr>
        <w:t>同时使航空公司等地面单位及时取得飞机的重要飞行数据</w:t>
      </w:r>
      <w:r w:rsidR="000D638D">
        <w:rPr>
          <w:rFonts w:hint="eastAsia"/>
          <w:szCs w:val="24"/>
        </w:rPr>
        <w:t>，</w:t>
      </w:r>
      <w:r w:rsidRPr="007D4BCD">
        <w:rPr>
          <w:rFonts w:hint="eastAsia"/>
          <w:szCs w:val="24"/>
        </w:rPr>
        <w:t>为保障飞行安全</w:t>
      </w:r>
      <w:r w:rsidR="00464443">
        <w:rPr>
          <w:szCs w:val="24"/>
        </w:rPr>
        <w:t>，</w:t>
      </w:r>
      <w:r w:rsidRPr="007D4BCD">
        <w:rPr>
          <w:szCs w:val="24"/>
        </w:rPr>
        <w:t xml:space="preserve"> </w:t>
      </w:r>
      <w:r w:rsidRPr="007D4BCD">
        <w:rPr>
          <w:rFonts w:hint="eastAsia"/>
          <w:szCs w:val="24"/>
        </w:rPr>
        <w:t>提高飞机运行效率服务</w:t>
      </w:r>
      <w:r>
        <w:rPr>
          <w:rFonts w:hint="eastAsia"/>
          <w:szCs w:val="24"/>
        </w:rPr>
        <w:t>。</w:t>
      </w:r>
    </w:p>
    <w:p w14:paraId="3C001088" w14:textId="77777777" w:rsidR="00BF0E9E" w:rsidRPr="007D4BCD" w:rsidRDefault="00BF0E9E" w:rsidP="00BC7049">
      <w:pPr>
        <w:pStyle w:val="2"/>
        <w:numPr>
          <w:ilvl w:val="0"/>
          <w:numId w:val="8"/>
        </w:numPr>
        <w:ind w:firstLineChars="0"/>
        <w:rPr>
          <w:szCs w:val="24"/>
        </w:rPr>
      </w:pPr>
      <w:r w:rsidRPr="007D4BCD">
        <w:rPr>
          <w:rFonts w:hint="eastAsia"/>
          <w:szCs w:val="24"/>
        </w:rPr>
        <w:t>通过管理飞机系统采集的信息以及地面传输的信息</w:t>
      </w:r>
      <w:r w:rsidR="000D638D">
        <w:rPr>
          <w:rFonts w:hint="eastAsia"/>
          <w:szCs w:val="24"/>
        </w:rPr>
        <w:t>，</w:t>
      </w:r>
      <w:r>
        <w:rPr>
          <w:rFonts w:hint="eastAsia"/>
          <w:szCs w:val="24"/>
        </w:rPr>
        <w:t>电子飞行包系统可及时、准</w:t>
      </w:r>
      <w:r w:rsidRPr="007D4BCD">
        <w:rPr>
          <w:rFonts w:hint="eastAsia"/>
          <w:szCs w:val="24"/>
        </w:rPr>
        <w:t>确地计算起飞和着陆数据来降低燃油和飞机维护成本</w:t>
      </w:r>
      <w:r>
        <w:rPr>
          <w:rFonts w:hint="eastAsia"/>
          <w:szCs w:val="24"/>
        </w:rPr>
        <w:t>。</w:t>
      </w:r>
    </w:p>
    <w:p w14:paraId="69870D91" w14:textId="77777777" w:rsidR="00BF0E9E" w:rsidRDefault="00BF0E9E" w:rsidP="00BC7049">
      <w:pPr>
        <w:pStyle w:val="2"/>
        <w:numPr>
          <w:ilvl w:val="0"/>
          <w:numId w:val="8"/>
        </w:numPr>
        <w:ind w:firstLineChars="0"/>
        <w:rPr>
          <w:szCs w:val="24"/>
        </w:rPr>
      </w:pPr>
      <w:r w:rsidRPr="007D4BCD">
        <w:rPr>
          <w:rFonts w:hint="eastAsia"/>
          <w:szCs w:val="24"/>
        </w:rPr>
        <w:t>通过管理飞机系统采集的信息以及地面传输的信息</w:t>
      </w:r>
      <w:r w:rsidR="000D638D">
        <w:rPr>
          <w:rFonts w:hint="eastAsia"/>
          <w:szCs w:val="24"/>
        </w:rPr>
        <w:t>，</w:t>
      </w:r>
      <w:r w:rsidRPr="007D4BCD">
        <w:rPr>
          <w:rFonts w:hint="eastAsia"/>
          <w:szCs w:val="24"/>
        </w:rPr>
        <w:t>可进行实时性能计算</w:t>
      </w:r>
      <w:r w:rsidR="000D638D">
        <w:rPr>
          <w:rFonts w:hint="eastAsia"/>
          <w:szCs w:val="24"/>
        </w:rPr>
        <w:t>，</w:t>
      </w:r>
      <w:r w:rsidRPr="007D4BCD">
        <w:rPr>
          <w:rFonts w:hint="eastAsia"/>
          <w:szCs w:val="24"/>
        </w:rPr>
        <w:t>在保障飞行安全的基础上提高飞机有效负载</w:t>
      </w:r>
      <w:r w:rsidR="000D638D">
        <w:rPr>
          <w:rFonts w:hint="eastAsia"/>
          <w:szCs w:val="24"/>
        </w:rPr>
        <w:t>，</w:t>
      </w:r>
      <w:r w:rsidRPr="007D4BCD">
        <w:rPr>
          <w:rFonts w:hint="eastAsia"/>
          <w:szCs w:val="24"/>
        </w:rPr>
        <w:t>提高飞机运行效益</w:t>
      </w:r>
      <w:r>
        <w:rPr>
          <w:rFonts w:hint="eastAsia"/>
          <w:szCs w:val="24"/>
        </w:rPr>
        <w:t>。</w:t>
      </w:r>
    </w:p>
    <w:p w14:paraId="7D205D8C" w14:textId="77777777" w:rsidR="0080599D" w:rsidRPr="007D4BCD" w:rsidRDefault="0080599D" w:rsidP="00BC7049">
      <w:pPr>
        <w:pStyle w:val="2"/>
        <w:numPr>
          <w:ilvl w:val="0"/>
          <w:numId w:val="8"/>
        </w:numPr>
        <w:ind w:firstLineChars="0"/>
        <w:rPr>
          <w:szCs w:val="24"/>
        </w:rPr>
      </w:pPr>
      <w:r w:rsidRPr="007D4BCD">
        <w:rPr>
          <w:rFonts w:hint="eastAsia"/>
          <w:szCs w:val="24"/>
        </w:rPr>
        <w:t>及时获取航路、机场等区域的气象信息、航行通告信息</w:t>
      </w:r>
      <w:r w:rsidR="000D638D">
        <w:rPr>
          <w:rFonts w:hint="eastAsia"/>
          <w:szCs w:val="24"/>
        </w:rPr>
        <w:t>，</w:t>
      </w:r>
      <w:r w:rsidRPr="007D4BCD">
        <w:rPr>
          <w:rFonts w:hint="eastAsia"/>
          <w:szCs w:val="24"/>
        </w:rPr>
        <w:t>辅助飞行机组进行正确的形势判断</w:t>
      </w:r>
      <w:r w:rsidR="000D638D">
        <w:rPr>
          <w:rFonts w:hint="eastAsia"/>
          <w:szCs w:val="24"/>
        </w:rPr>
        <w:t>，</w:t>
      </w:r>
      <w:r w:rsidRPr="007D4BCD">
        <w:rPr>
          <w:rFonts w:hint="eastAsia"/>
          <w:szCs w:val="24"/>
        </w:rPr>
        <w:t>做出正确的操作决策</w:t>
      </w:r>
      <w:r>
        <w:rPr>
          <w:rFonts w:hint="eastAsia"/>
          <w:szCs w:val="24"/>
        </w:rPr>
        <w:t>。</w:t>
      </w:r>
    </w:p>
    <w:p w14:paraId="5DB1B6F3" w14:textId="77777777" w:rsidR="0080599D" w:rsidRPr="007D4BCD" w:rsidRDefault="0080599D" w:rsidP="00BC7049">
      <w:pPr>
        <w:pStyle w:val="2"/>
        <w:numPr>
          <w:ilvl w:val="0"/>
          <w:numId w:val="8"/>
        </w:numPr>
        <w:ind w:firstLineChars="0"/>
        <w:rPr>
          <w:szCs w:val="24"/>
        </w:rPr>
      </w:pPr>
      <w:r w:rsidRPr="007D4BCD">
        <w:rPr>
          <w:rFonts w:hint="eastAsia"/>
          <w:szCs w:val="24"/>
        </w:rPr>
        <w:t>与地面单位</w:t>
      </w:r>
      <w:r w:rsidR="000D638D">
        <w:rPr>
          <w:rFonts w:hint="eastAsia"/>
          <w:szCs w:val="24"/>
        </w:rPr>
        <w:t>，</w:t>
      </w:r>
      <w:r w:rsidRPr="007D4BCD">
        <w:rPr>
          <w:rFonts w:hint="eastAsia"/>
          <w:szCs w:val="24"/>
        </w:rPr>
        <w:t>如空管与服务单位、航空公司相关运行控制与保障单位进行实时的双向数据通信</w:t>
      </w:r>
      <w:r w:rsidR="000D638D">
        <w:rPr>
          <w:rFonts w:hint="eastAsia"/>
          <w:szCs w:val="24"/>
        </w:rPr>
        <w:t>，</w:t>
      </w:r>
      <w:r w:rsidRPr="007D4BCD">
        <w:rPr>
          <w:rFonts w:hint="eastAsia"/>
          <w:szCs w:val="24"/>
        </w:rPr>
        <w:t>索取相关信息</w:t>
      </w:r>
      <w:r w:rsidR="000D638D">
        <w:rPr>
          <w:rFonts w:hint="eastAsia"/>
          <w:szCs w:val="24"/>
        </w:rPr>
        <w:t>，</w:t>
      </w:r>
      <w:r w:rsidRPr="007D4BCD">
        <w:rPr>
          <w:rFonts w:hint="eastAsia"/>
          <w:szCs w:val="24"/>
        </w:rPr>
        <w:t>同时向地面转发相关信息</w:t>
      </w:r>
      <w:r w:rsidR="000D638D">
        <w:rPr>
          <w:rFonts w:hint="eastAsia"/>
          <w:szCs w:val="24"/>
        </w:rPr>
        <w:t>，</w:t>
      </w:r>
      <w:r w:rsidRPr="007D4BCD">
        <w:rPr>
          <w:rFonts w:hint="eastAsia"/>
          <w:szCs w:val="24"/>
        </w:rPr>
        <w:t>为保障飞行安全和提高旅客服务质量服务</w:t>
      </w:r>
      <w:r>
        <w:rPr>
          <w:rFonts w:hint="eastAsia"/>
          <w:szCs w:val="24"/>
        </w:rPr>
        <w:t>。</w:t>
      </w:r>
    </w:p>
    <w:p w14:paraId="05C4621F" w14:textId="77777777" w:rsidR="0080599D" w:rsidRDefault="0080599D" w:rsidP="00BC7049">
      <w:pPr>
        <w:pStyle w:val="2"/>
        <w:numPr>
          <w:ilvl w:val="0"/>
          <w:numId w:val="8"/>
        </w:numPr>
        <w:ind w:firstLineChars="0"/>
        <w:rPr>
          <w:szCs w:val="24"/>
        </w:rPr>
      </w:pPr>
      <w:r w:rsidRPr="007D4BCD">
        <w:rPr>
          <w:rFonts w:hint="eastAsia"/>
          <w:szCs w:val="24"/>
        </w:rPr>
        <w:lastRenderedPageBreak/>
        <w:t>获取客舱视频信息</w:t>
      </w:r>
      <w:r w:rsidR="000D638D">
        <w:rPr>
          <w:rFonts w:hint="eastAsia"/>
          <w:szCs w:val="24"/>
        </w:rPr>
        <w:t>，</w:t>
      </w:r>
      <w:r w:rsidRPr="007D4BCD">
        <w:rPr>
          <w:rFonts w:hint="eastAsia"/>
          <w:szCs w:val="24"/>
        </w:rPr>
        <w:t>使飞行机组及时了解客舱状况</w:t>
      </w:r>
      <w:r>
        <w:rPr>
          <w:rFonts w:hint="eastAsia"/>
          <w:szCs w:val="24"/>
        </w:rPr>
        <w:t>。</w:t>
      </w:r>
    </w:p>
    <w:p w14:paraId="59F4EA92" w14:textId="77777777" w:rsidR="0080599D" w:rsidRPr="0080599D" w:rsidRDefault="0080599D" w:rsidP="00BC7049">
      <w:pPr>
        <w:pStyle w:val="2"/>
        <w:numPr>
          <w:ilvl w:val="0"/>
          <w:numId w:val="8"/>
        </w:numPr>
        <w:ind w:firstLineChars="0"/>
        <w:rPr>
          <w:szCs w:val="24"/>
        </w:rPr>
      </w:pPr>
      <w:r w:rsidRPr="007D4BCD">
        <w:rPr>
          <w:rFonts w:hint="eastAsia"/>
          <w:szCs w:val="24"/>
        </w:rPr>
        <w:t>推动与提高空管与服务单位、机场相关单位、航空公司运行控制与安全保障单位等的信息化建设水平</w:t>
      </w:r>
      <w:bookmarkStart w:id="29" w:name="_Toc91583394"/>
      <w:r w:rsidR="000D638D">
        <w:rPr>
          <w:rFonts w:hint="eastAsia"/>
          <w:szCs w:val="24"/>
        </w:rPr>
        <w:t>，</w:t>
      </w:r>
      <w:r w:rsidRPr="007D4BCD">
        <w:rPr>
          <w:rFonts w:hint="eastAsia"/>
          <w:szCs w:val="24"/>
        </w:rPr>
        <w:t>为中国民航整体发展水平的提高起到积极作用</w:t>
      </w:r>
      <w:r w:rsidR="00007B23">
        <w:rPr>
          <w:szCs w:val="24"/>
        </w:rPr>
        <w:fldChar w:fldCharType="begin"/>
      </w:r>
      <w:r w:rsidR="00007B23">
        <w:rPr>
          <w:szCs w:val="24"/>
        </w:rPr>
        <w:instrText xml:space="preserve"> </w:instrText>
      </w:r>
      <w:r w:rsidR="00007B23">
        <w:rPr>
          <w:rFonts w:hint="eastAsia"/>
          <w:szCs w:val="24"/>
        </w:rPr>
        <w:instrText>NOTEREF _Ref405213246 \f \h</w:instrText>
      </w:r>
      <w:r w:rsidR="00007B23">
        <w:rPr>
          <w:szCs w:val="24"/>
        </w:rPr>
        <w:instrText xml:space="preserve"> </w:instrText>
      </w:r>
      <w:r w:rsidR="00007B23">
        <w:rPr>
          <w:szCs w:val="24"/>
        </w:rPr>
      </w:r>
      <w:r w:rsidR="00007B23">
        <w:rPr>
          <w:szCs w:val="24"/>
        </w:rPr>
        <w:fldChar w:fldCharType="separate"/>
      </w:r>
      <w:r w:rsidR="00506A1A" w:rsidRPr="00506A1A">
        <w:rPr>
          <w:rStyle w:val="af2"/>
        </w:rPr>
        <w:t>2</w:t>
      </w:r>
      <w:r w:rsidR="00007B23">
        <w:rPr>
          <w:szCs w:val="24"/>
        </w:rPr>
        <w:fldChar w:fldCharType="end"/>
      </w:r>
      <w:r w:rsidRPr="007D4BCD">
        <w:rPr>
          <w:rFonts w:hint="eastAsia"/>
          <w:szCs w:val="24"/>
        </w:rPr>
        <w:t>。</w:t>
      </w:r>
      <w:bookmarkEnd w:id="29"/>
    </w:p>
    <w:p w14:paraId="23D7BC6E" w14:textId="77777777" w:rsidR="00E53604" w:rsidRPr="003C1806" w:rsidRDefault="00E53604" w:rsidP="00E53604">
      <w:pPr>
        <w:pStyle w:val="2"/>
        <w:ind w:left="480" w:firstLineChars="0" w:firstLine="0"/>
      </w:pPr>
      <w:r>
        <w:t xml:space="preserve"> </w:t>
      </w:r>
      <w:r>
        <w:rPr>
          <w:rFonts w:hint="eastAsia"/>
        </w:rPr>
        <w:t xml:space="preserve"> </w:t>
      </w:r>
      <w:r>
        <w:rPr>
          <w:rFonts w:hint="eastAsia"/>
        </w:rPr>
        <w:t>随着</w:t>
      </w:r>
      <w:r>
        <w:rPr>
          <w:rFonts w:hint="eastAsia"/>
        </w:rPr>
        <w:t>EFB</w:t>
      </w:r>
      <w:r>
        <w:rPr>
          <w:rFonts w:hint="eastAsia"/>
        </w:rPr>
        <w:t>系统</w:t>
      </w:r>
      <w:r>
        <w:t>不断发展，新的功能不断加入进来，</w:t>
      </w:r>
      <w:r>
        <w:rPr>
          <w:rFonts w:hint="eastAsia"/>
        </w:rPr>
        <w:t>EFB</w:t>
      </w:r>
      <w:r>
        <w:rPr>
          <w:rFonts w:hint="eastAsia"/>
        </w:rPr>
        <w:t>的</w:t>
      </w:r>
      <w:r>
        <w:t>功用也越来越多，</w:t>
      </w:r>
      <w:r w:rsidR="00372996">
        <w:rPr>
          <w:rFonts w:hint="eastAsia"/>
        </w:rPr>
        <w:t>它</w:t>
      </w:r>
      <w:r>
        <w:t>的</w:t>
      </w:r>
      <w:r>
        <w:rPr>
          <w:rFonts w:hint="eastAsia"/>
        </w:rPr>
        <w:t>好处</w:t>
      </w:r>
      <w:r>
        <w:t>也越来越多。</w:t>
      </w:r>
    </w:p>
    <w:p w14:paraId="26649630" w14:textId="77777777" w:rsidR="00935F4C" w:rsidRDefault="00C648C5" w:rsidP="009E306D">
      <w:pPr>
        <w:pStyle w:val="20"/>
        <w:spacing w:before="120" w:after="120"/>
        <w:ind w:left="770" w:hanging="770"/>
      </w:pPr>
      <w:bookmarkStart w:id="30" w:name="_Toc405238821"/>
      <w:r>
        <w:rPr>
          <w:rFonts w:hint="eastAsia"/>
        </w:rPr>
        <w:t>1.2</w:t>
      </w:r>
      <w:bookmarkEnd w:id="14"/>
      <w:bookmarkEnd w:id="15"/>
      <w:bookmarkEnd w:id="16"/>
      <w:r w:rsidR="00D54225">
        <w:t xml:space="preserve"> </w:t>
      </w:r>
      <w:r w:rsidR="00A76D7F">
        <w:rPr>
          <w:rFonts w:hint="eastAsia"/>
        </w:rPr>
        <w:t>研究</w:t>
      </w:r>
      <w:r w:rsidR="00A76D7F">
        <w:t>背景及意义</w:t>
      </w:r>
      <w:bookmarkEnd w:id="30"/>
    </w:p>
    <w:p w14:paraId="7BE27B30" w14:textId="77777777" w:rsidR="004C7C00" w:rsidRDefault="004C7C00" w:rsidP="004C7C00">
      <w:pPr>
        <w:pStyle w:val="2"/>
      </w:pPr>
      <w:bookmarkStart w:id="31" w:name="_Toc339819113"/>
      <w:bookmarkStart w:id="32" w:name="_Toc341770746"/>
      <w:bookmarkStart w:id="33" w:name="_Toc341772287"/>
      <w:r w:rsidRPr="004C7C00">
        <w:rPr>
          <w:rFonts w:hint="eastAsia"/>
        </w:rPr>
        <w:t>电子</w:t>
      </w:r>
      <w:r w:rsidRPr="004C7C00">
        <w:t>飞行包</w:t>
      </w:r>
      <w:r w:rsidRPr="004C7C00">
        <w:rPr>
          <w:rFonts w:hint="eastAsia"/>
        </w:rPr>
        <w:t>作为一种新型的电子显示系统，是航行信息管理和使用的一次重大变革。</w:t>
      </w:r>
      <w:r w:rsidRPr="004C7C00">
        <w:rPr>
          <w:rFonts w:hint="eastAsia"/>
        </w:rPr>
        <w:t>42%</w:t>
      </w:r>
      <w:r w:rsidRPr="004C7C00">
        <w:rPr>
          <w:rFonts w:hint="eastAsia"/>
        </w:rPr>
        <w:t>的航空公司已经实施电子飞行包，</w:t>
      </w:r>
      <w:r w:rsidRPr="004C7C00">
        <w:rPr>
          <w:rFonts w:hint="eastAsia"/>
        </w:rPr>
        <w:t>36%</w:t>
      </w:r>
      <w:r w:rsidRPr="004C7C00">
        <w:rPr>
          <w:rFonts w:hint="eastAsia"/>
        </w:rPr>
        <w:t>的航空公司通过平板电脑提供客舱服务，</w:t>
      </w:r>
      <w:r w:rsidRPr="004C7C00">
        <w:rPr>
          <w:rFonts w:hint="eastAsia"/>
        </w:rPr>
        <w:t>27%</w:t>
      </w:r>
      <w:r w:rsidRPr="004C7C00">
        <w:rPr>
          <w:rFonts w:hint="eastAsia"/>
        </w:rPr>
        <w:t>的航空公司通过平板电脑提供地面运营服务。</w:t>
      </w:r>
      <w:r w:rsidR="005E6F98">
        <w:rPr>
          <w:rFonts w:hint="eastAsia"/>
        </w:rPr>
        <w:t>预计</w:t>
      </w:r>
      <w:r w:rsidRPr="004C7C00">
        <w:rPr>
          <w:rFonts w:hint="eastAsia"/>
        </w:rPr>
        <w:t>2016</w:t>
      </w:r>
      <w:r w:rsidRPr="004C7C00">
        <w:rPr>
          <w:rFonts w:hint="eastAsia"/>
        </w:rPr>
        <w:t>年底，这一比例将超过</w:t>
      </w:r>
      <w:r w:rsidRPr="004C7C00">
        <w:rPr>
          <w:rFonts w:hint="eastAsia"/>
        </w:rPr>
        <w:t>70%</w:t>
      </w:r>
      <w:r w:rsidRPr="004C7C00">
        <w:rPr>
          <w:rFonts w:hint="eastAsia"/>
        </w:rPr>
        <w:t>。</w:t>
      </w:r>
      <w:r w:rsidR="0006776B">
        <w:rPr>
          <w:rFonts w:hint="eastAsia"/>
        </w:rPr>
        <w:t>不过</w:t>
      </w:r>
      <w:r w:rsidR="0006776B">
        <w:t>，大部分的航空公司</w:t>
      </w:r>
      <w:r w:rsidR="0006776B">
        <w:rPr>
          <w:rFonts w:hint="eastAsia"/>
        </w:rPr>
        <w:t>的</w:t>
      </w:r>
      <w:r w:rsidR="0006776B">
        <w:t>平台是基于</w:t>
      </w:r>
      <w:r w:rsidR="0006776B">
        <w:rPr>
          <w:rFonts w:hint="eastAsia"/>
        </w:rPr>
        <w:t>IOS</w:t>
      </w:r>
      <w:r w:rsidR="0006776B">
        <w:rPr>
          <w:rFonts w:hint="eastAsia"/>
        </w:rPr>
        <w:t>系统</w:t>
      </w:r>
      <w:r w:rsidR="0006776B">
        <w:t>的</w:t>
      </w:r>
      <w:r w:rsidR="0006776B">
        <w:rPr>
          <w:rFonts w:hint="eastAsia"/>
        </w:rPr>
        <w:t>IPAD</w:t>
      </w:r>
      <w:r w:rsidR="00464443">
        <w:rPr>
          <w:rFonts w:hint="eastAsia"/>
        </w:rPr>
        <w:t>，</w:t>
      </w:r>
      <w:r w:rsidR="0006776B">
        <w:rPr>
          <w:rFonts w:hint="eastAsia"/>
        </w:rPr>
        <w:t>使用</w:t>
      </w:r>
      <w:r w:rsidR="0006776B">
        <w:rPr>
          <w:rFonts w:hint="eastAsia"/>
        </w:rPr>
        <w:t>A</w:t>
      </w:r>
      <w:r w:rsidR="0006776B">
        <w:t>ndroid</w:t>
      </w:r>
      <w:r w:rsidR="0006776B">
        <w:t>平台开发</w:t>
      </w:r>
      <w:r w:rsidR="0006776B">
        <w:rPr>
          <w:rFonts w:hint="eastAsia"/>
        </w:rPr>
        <w:t>的电子飞行包</w:t>
      </w:r>
      <w:r w:rsidR="0006776B">
        <w:t>（</w:t>
      </w:r>
      <w:r w:rsidR="0006776B">
        <w:rPr>
          <w:rFonts w:hint="eastAsia"/>
        </w:rPr>
        <w:t>EFB</w:t>
      </w:r>
      <w:r w:rsidR="0006776B">
        <w:t>）</w:t>
      </w:r>
      <w:r w:rsidR="0006776B">
        <w:rPr>
          <w:rFonts w:hint="eastAsia"/>
        </w:rPr>
        <w:t>系统</w:t>
      </w:r>
      <w:r w:rsidR="0006776B">
        <w:t>的</w:t>
      </w:r>
      <w:r w:rsidR="0006776B">
        <w:rPr>
          <w:rFonts w:hint="eastAsia"/>
        </w:rPr>
        <w:t>航空</w:t>
      </w:r>
      <w:r w:rsidR="0006776B">
        <w:t>公司比较少，一方面是由于</w:t>
      </w:r>
      <w:r w:rsidR="0006776B">
        <w:rPr>
          <w:rFonts w:hint="eastAsia"/>
        </w:rPr>
        <w:t>A</w:t>
      </w:r>
      <w:r w:rsidR="0006776B">
        <w:t>ndroid</w:t>
      </w:r>
      <w:r w:rsidR="0006776B">
        <w:t>平台上的电子飞行包系统比较少，另外一方面，</w:t>
      </w:r>
      <w:r w:rsidR="0006776B">
        <w:rPr>
          <w:rFonts w:hint="eastAsia"/>
        </w:rPr>
        <w:t>国外</w:t>
      </w:r>
      <w:r w:rsidR="0006776B">
        <w:t>的大</w:t>
      </w:r>
      <w:r w:rsidR="0006776B">
        <w:rPr>
          <w:rFonts w:hint="eastAsia"/>
        </w:rPr>
        <w:t>公司比如</w:t>
      </w:r>
      <w:r w:rsidR="0006776B">
        <w:rPr>
          <w:rFonts w:hint="eastAsia"/>
        </w:rPr>
        <w:t>JEPPESEN</w:t>
      </w:r>
      <w:r w:rsidR="0006776B">
        <w:rPr>
          <w:rFonts w:hint="eastAsia"/>
        </w:rPr>
        <w:t>起初</w:t>
      </w:r>
      <w:r w:rsidR="0006776B">
        <w:t>就是使用</w:t>
      </w:r>
      <w:r w:rsidR="0006776B">
        <w:rPr>
          <w:rFonts w:hint="eastAsia"/>
        </w:rPr>
        <w:t>的</w:t>
      </w:r>
      <w:r w:rsidR="0006776B">
        <w:rPr>
          <w:rFonts w:hint="eastAsia"/>
        </w:rPr>
        <w:t>IOS</w:t>
      </w:r>
      <w:r w:rsidR="0006776B">
        <w:rPr>
          <w:rFonts w:hint="eastAsia"/>
        </w:rPr>
        <w:t>平台</w:t>
      </w:r>
      <w:r w:rsidR="0006776B">
        <w:t>，推广的比较早。</w:t>
      </w:r>
    </w:p>
    <w:p w14:paraId="3A9CD2C7" w14:textId="77777777" w:rsidR="004C7C00" w:rsidRDefault="000D32B5" w:rsidP="004C7C00">
      <w:pPr>
        <w:pStyle w:val="2"/>
      </w:pPr>
      <w:r>
        <w:rPr>
          <w:rFonts w:hint="eastAsia"/>
        </w:rPr>
        <w:t>虽然</w:t>
      </w:r>
      <w:r>
        <w:t>目前大部分</w:t>
      </w:r>
      <w:r>
        <w:rPr>
          <w:rFonts w:hint="eastAsia"/>
        </w:rPr>
        <w:t>的</w:t>
      </w:r>
      <w:r>
        <w:t>电子飞行包系统都是使用的</w:t>
      </w:r>
      <w:r>
        <w:rPr>
          <w:rFonts w:hint="eastAsia"/>
        </w:rPr>
        <w:t>基于</w:t>
      </w:r>
      <w:r>
        <w:rPr>
          <w:rFonts w:hint="eastAsia"/>
        </w:rPr>
        <w:t>IOS</w:t>
      </w:r>
      <w:r>
        <w:rPr>
          <w:rFonts w:hint="eastAsia"/>
        </w:rPr>
        <w:t>的</w:t>
      </w:r>
      <w:r>
        <w:t>，但是</w:t>
      </w:r>
      <w:r w:rsidR="005E5B03">
        <w:rPr>
          <w:rFonts w:hint="eastAsia"/>
        </w:rPr>
        <w:t>与此同时</w:t>
      </w:r>
      <w:r w:rsidR="005E5B03">
        <w:t>，</w:t>
      </w:r>
      <w:r w:rsidR="004C7C00">
        <w:rPr>
          <w:rFonts w:hint="eastAsia"/>
        </w:rPr>
        <w:t>A</w:t>
      </w:r>
      <w:r w:rsidR="004C7C00">
        <w:t>ndroid</w:t>
      </w:r>
      <w:r w:rsidR="004C7C00">
        <w:t>系统</w:t>
      </w:r>
      <w:r w:rsidR="004C7C00">
        <w:rPr>
          <w:rFonts w:hint="eastAsia"/>
        </w:rPr>
        <w:t>近几年</w:t>
      </w:r>
      <w:r w:rsidR="004C7C00">
        <w:t>发展迅猛</w:t>
      </w:r>
      <w:r w:rsidR="004C7C00">
        <w:rPr>
          <w:rFonts w:hint="eastAsia"/>
        </w:rPr>
        <w:t>，</w:t>
      </w:r>
      <w:r w:rsidR="004C7C00">
        <w:t>全球约</w:t>
      </w:r>
      <w:r w:rsidR="004C7C00">
        <w:rPr>
          <w:rFonts w:hint="eastAsia"/>
        </w:rPr>
        <w:t>80</w:t>
      </w:r>
      <w:r w:rsidR="004C7C00">
        <w:t>%</w:t>
      </w:r>
      <w:r w:rsidR="004C7C00">
        <w:t>的智能手机都搭载</w:t>
      </w:r>
      <w:r w:rsidR="004C7C00">
        <w:rPr>
          <w:rFonts w:hint="eastAsia"/>
        </w:rPr>
        <w:t>A</w:t>
      </w:r>
      <w:r w:rsidR="004C7C00">
        <w:t>ndroid</w:t>
      </w:r>
      <w:r w:rsidR="004C7C00">
        <w:t>系统，</w:t>
      </w:r>
      <w:r w:rsidR="004C7C00">
        <w:rPr>
          <w:rFonts w:hint="eastAsia"/>
        </w:rPr>
        <w:t>60</w:t>
      </w:r>
      <w:r w:rsidR="004C7C00">
        <w:t>%</w:t>
      </w:r>
      <w:r w:rsidR="004C7C00">
        <w:t>的平板电脑是</w:t>
      </w:r>
      <w:r w:rsidR="004C7C00">
        <w:rPr>
          <w:rFonts w:hint="eastAsia"/>
        </w:rPr>
        <w:t>A</w:t>
      </w:r>
      <w:r w:rsidR="004C7C00">
        <w:t>ndroid</w:t>
      </w:r>
      <w:r w:rsidR="004C7C00">
        <w:t>系统。</w:t>
      </w:r>
      <w:r w:rsidR="004C7C00">
        <w:rPr>
          <w:rFonts w:hint="eastAsia"/>
        </w:rPr>
        <w:t>所有</w:t>
      </w:r>
      <w:r w:rsidR="004C7C00">
        <w:t>的计算设备中有</w:t>
      </w:r>
      <w:r w:rsidR="004C7C00">
        <w:rPr>
          <w:rFonts w:hint="eastAsia"/>
        </w:rPr>
        <w:t>60</w:t>
      </w:r>
      <w:r w:rsidR="004C7C00">
        <w:t>%</w:t>
      </w:r>
      <w:r w:rsidR="004C7C00">
        <w:t>也是</w:t>
      </w:r>
      <w:r w:rsidR="004C7C00">
        <w:rPr>
          <w:rFonts w:hint="eastAsia"/>
        </w:rPr>
        <w:t>A</w:t>
      </w:r>
      <w:r w:rsidR="004C7C00">
        <w:t>ndroid</w:t>
      </w:r>
      <w:r w:rsidR="004C7C00">
        <w:t>系统</w:t>
      </w:r>
      <w:r w:rsidR="004C7C00">
        <w:rPr>
          <w:rFonts w:hint="eastAsia"/>
        </w:rPr>
        <w:t>，</w:t>
      </w:r>
      <w:r w:rsidR="004C7C00">
        <w:rPr>
          <w:rFonts w:hint="eastAsia"/>
        </w:rPr>
        <w:t>W</w:t>
      </w:r>
      <w:r w:rsidR="004C7C00">
        <w:t>indows</w:t>
      </w:r>
      <w:r w:rsidR="004C7C00">
        <w:t>位居第二，苹果是第</w:t>
      </w:r>
      <w:r w:rsidR="004C7C00">
        <w:rPr>
          <w:rFonts w:hint="eastAsia"/>
        </w:rPr>
        <w:t>三</w:t>
      </w:r>
      <w:r w:rsidR="008D594F">
        <w:rPr>
          <w:rStyle w:val="af2"/>
        </w:rPr>
        <w:t>[</w:t>
      </w:r>
      <w:r w:rsidR="008D594F">
        <w:rPr>
          <w:rStyle w:val="af2"/>
        </w:rPr>
        <w:endnoteReference w:id="4"/>
      </w:r>
      <w:r w:rsidR="008D594F">
        <w:rPr>
          <w:rStyle w:val="af2"/>
        </w:rPr>
        <w:t>]</w:t>
      </w:r>
      <w:r w:rsidR="004C7C00">
        <w:t>：</w:t>
      </w:r>
      <w:r w:rsidR="007D5257">
        <w:rPr>
          <w:rFonts w:hint="eastAsia"/>
        </w:rPr>
        <w:t>如</w:t>
      </w:r>
      <w:r w:rsidR="007D5257">
        <w:fldChar w:fldCharType="begin"/>
      </w:r>
      <w:r w:rsidR="007D5257">
        <w:instrText xml:space="preserve"> </w:instrText>
      </w:r>
      <w:r w:rsidR="007D5257">
        <w:rPr>
          <w:rFonts w:hint="eastAsia"/>
        </w:rPr>
        <w:instrText>REF _Ref404798149 \h</w:instrText>
      </w:r>
      <w:r w:rsidR="007D5257">
        <w:instrText xml:space="preserve"> </w:instrText>
      </w:r>
      <w:r w:rsidR="007D5257">
        <w:fldChar w:fldCharType="separate"/>
      </w:r>
      <w:r w:rsidR="00506A1A">
        <w:rPr>
          <w:rFonts w:hint="eastAsia"/>
        </w:rPr>
        <w:t>图</w:t>
      </w:r>
      <w:r w:rsidR="00506A1A">
        <w:rPr>
          <w:rFonts w:hint="eastAsia"/>
        </w:rPr>
        <w:t xml:space="preserve"> </w:t>
      </w:r>
      <w:r w:rsidR="00506A1A">
        <w:rPr>
          <w:noProof/>
        </w:rPr>
        <w:t>3</w:t>
      </w:r>
      <w:r w:rsidR="007D5257">
        <w:fldChar w:fldCharType="end"/>
      </w:r>
      <w:r w:rsidR="007D5257">
        <w:rPr>
          <w:rFonts w:hint="eastAsia"/>
        </w:rPr>
        <w:t>所示</w:t>
      </w:r>
      <w:r w:rsidR="007D5257">
        <w:t>：</w:t>
      </w:r>
    </w:p>
    <w:p w14:paraId="2D4EFD54" w14:textId="77777777" w:rsidR="00533441" w:rsidRDefault="004C7C00" w:rsidP="00E70D68">
      <w:pPr>
        <w:pStyle w:val="2"/>
        <w:keepNext/>
        <w:jc w:val="center"/>
      </w:pPr>
      <w:r w:rsidRPr="004C7C00">
        <w:rPr>
          <w:noProof/>
        </w:rPr>
        <w:drawing>
          <wp:inline distT="0" distB="0" distL="0" distR="0" wp14:anchorId="4F52A96A" wp14:editId="313A2492">
            <wp:extent cx="4457700" cy="3350240"/>
            <wp:effectExtent l="0" t="0" r="0" b="0"/>
            <wp:docPr id="5" name="图片 5" descr="C:\Users\Administrator\Desktop\论文paper\绪论\QQ截图201411232045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descr="C:\Users\Administrator\Desktop\论文paper\绪论\QQ截图2014112320450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60017" cy="3351981"/>
                    </a:xfrm>
                    <a:prstGeom prst="rect">
                      <a:avLst/>
                    </a:prstGeom>
                    <a:noFill/>
                    <a:ln>
                      <a:noFill/>
                    </a:ln>
                  </pic:spPr>
                </pic:pic>
              </a:graphicData>
            </a:graphic>
          </wp:inline>
        </w:drawing>
      </w:r>
    </w:p>
    <w:p w14:paraId="4A593B9C" w14:textId="77777777" w:rsidR="004C7C00" w:rsidRDefault="00533441" w:rsidP="00E70D68">
      <w:pPr>
        <w:pStyle w:val="af4"/>
        <w:spacing w:after="120"/>
      </w:pPr>
      <w:bookmarkStart w:id="34" w:name="_Ref404798149"/>
      <w:bookmarkStart w:id="35" w:name="_Toc40523887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3</w:t>
      </w:r>
      <w:r>
        <w:fldChar w:fldCharType="end"/>
      </w:r>
      <w:bookmarkEnd w:id="34"/>
      <w:r w:rsidR="004719E6">
        <w:t xml:space="preserve"> </w:t>
      </w:r>
      <w:r w:rsidR="00C4231E">
        <w:t xml:space="preserve"> </w:t>
      </w:r>
      <w:r>
        <w:rPr>
          <w:rFonts w:hint="eastAsia"/>
        </w:rPr>
        <w:t>智能手机搭载</w:t>
      </w:r>
      <w:r>
        <w:t>系统</w:t>
      </w:r>
      <w:r>
        <w:rPr>
          <w:rFonts w:hint="eastAsia"/>
        </w:rPr>
        <w:t>占用比</w:t>
      </w:r>
      <w:bookmarkEnd w:id="35"/>
    </w:p>
    <w:p w14:paraId="5C509D12" w14:textId="77777777" w:rsidR="00533441" w:rsidRDefault="009C37BB" w:rsidP="000D32B5">
      <w:pPr>
        <w:pStyle w:val="2"/>
        <w:keepNext/>
        <w:jc w:val="center"/>
      </w:pPr>
      <w:r w:rsidRPr="009C37BB">
        <w:rPr>
          <w:noProof/>
        </w:rPr>
        <w:lastRenderedPageBreak/>
        <w:drawing>
          <wp:inline distT="0" distB="0" distL="0" distR="0" wp14:anchorId="1E99BF72" wp14:editId="0B523A0E">
            <wp:extent cx="4152900" cy="3116294"/>
            <wp:effectExtent l="0" t="0" r="0" b="0"/>
            <wp:docPr id="9" name="图片 9" descr="C:\Users\Administrator\Desktop\论文paper\绪论\QQ截图201411232045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descr="C:\Users\Administrator\Desktop\论文paper\绪论\QQ截图2014112320454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60774" cy="3122203"/>
                    </a:xfrm>
                    <a:prstGeom prst="rect">
                      <a:avLst/>
                    </a:prstGeom>
                    <a:noFill/>
                    <a:ln>
                      <a:noFill/>
                    </a:ln>
                  </pic:spPr>
                </pic:pic>
              </a:graphicData>
            </a:graphic>
          </wp:inline>
        </w:drawing>
      </w:r>
    </w:p>
    <w:p w14:paraId="1BA6ADBB" w14:textId="77777777" w:rsidR="009C37BB" w:rsidRDefault="00533441" w:rsidP="00E70D68">
      <w:pPr>
        <w:pStyle w:val="af4"/>
        <w:spacing w:after="120"/>
      </w:pPr>
      <w:bookmarkStart w:id="36" w:name="_Ref404798173"/>
      <w:bookmarkStart w:id="37" w:name="_Toc40523887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4</w:t>
      </w:r>
      <w:r>
        <w:fldChar w:fldCharType="end"/>
      </w:r>
      <w:bookmarkEnd w:id="36"/>
      <w:r w:rsidR="004719E6">
        <w:t xml:space="preserve"> </w:t>
      </w:r>
      <w:r w:rsidR="00C4231E">
        <w:t xml:space="preserve"> </w:t>
      </w:r>
      <w:r>
        <w:rPr>
          <w:rFonts w:hint="eastAsia"/>
        </w:rPr>
        <w:t>移动开发者开发平台对比</w:t>
      </w:r>
      <w:bookmarkEnd w:id="37"/>
    </w:p>
    <w:p w14:paraId="6463B1E1" w14:textId="77777777" w:rsidR="00D33AA6" w:rsidRDefault="000D32B5" w:rsidP="00D33AA6">
      <w:pPr>
        <w:pStyle w:val="2"/>
      </w:pPr>
      <w:r>
        <w:rPr>
          <w:rFonts w:hint="eastAsia"/>
        </w:rPr>
        <w:t>A</w:t>
      </w:r>
      <w:r>
        <w:t>ndroid</w:t>
      </w:r>
      <w:r>
        <w:t>系统开源免费，各种</w:t>
      </w:r>
      <w:r>
        <w:rPr>
          <w:rFonts w:hint="eastAsia"/>
        </w:rPr>
        <w:t>生产</w:t>
      </w:r>
      <w:r>
        <w:t>基于</w:t>
      </w:r>
      <w:r>
        <w:rPr>
          <w:rFonts w:hint="eastAsia"/>
        </w:rPr>
        <w:t>A</w:t>
      </w:r>
      <w:r>
        <w:t>ndroid</w:t>
      </w:r>
      <w:r>
        <w:rPr>
          <w:rFonts w:hint="eastAsia"/>
        </w:rPr>
        <w:t>系统设备</w:t>
      </w:r>
      <w:r>
        <w:t>的厂商如雨后春笋般</w:t>
      </w:r>
      <w:r>
        <w:rPr>
          <w:rFonts w:hint="eastAsia"/>
        </w:rPr>
        <w:t>诞生</w:t>
      </w:r>
      <w:r>
        <w:t>。</w:t>
      </w:r>
      <w:r>
        <w:rPr>
          <w:rFonts w:hint="eastAsia"/>
        </w:rPr>
        <w:t>A</w:t>
      </w:r>
      <w:r>
        <w:t>ndroid</w:t>
      </w:r>
      <w:r>
        <w:t>系统的开发以及</w:t>
      </w:r>
      <w:r>
        <w:rPr>
          <w:rFonts w:hint="eastAsia"/>
        </w:rPr>
        <w:t>A</w:t>
      </w:r>
      <w:r>
        <w:t>ndroid</w:t>
      </w:r>
      <w:r>
        <w:t>平台上的应用程序</w:t>
      </w:r>
      <w:r>
        <w:rPr>
          <w:rFonts w:hint="eastAsia"/>
        </w:rPr>
        <w:t>的</w:t>
      </w:r>
      <w:r>
        <w:t>开发吸引了越来越多的开发者。</w:t>
      </w:r>
      <w:r w:rsidR="005E5B03">
        <w:rPr>
          <w:rFonts w:hint="eastAsia"/>
        </w:rPr>
        <w:t>根据</w:t>
      </w:r>
      <w:r w:rsidR="007D5257">
        <w:fldChar w:fldCharType="begin"/>
      </w:r>
      <w:r w:rsidR="007D5257">
        <w:instrText xml:space="preserve"> </w:instrText>
      </w:r>
      <w:r w:rsidR="007D5257">
        <w:rPr>
          <w:rFonts w:hint="eastAsia"/>
        </w:rPr>
        <w:instrText>REF _Ref404798173 \h</w:instrText>
      </w:r>
      <w:r w:rsidR="007D5257">
        <w:instrText xml:space="preserve"> </w:instrText>
      </w:r>
      <w:r w:rsidR="007D5257">
        <w:fldChar w:fldCharType="separate"/>
      </w:r>
      <w:r w:rsidR="00506A1A">
        <w:rPr>
          <w:rFonts w:hint="eastAsia"/>
        </w:rPr>
        <w:t>图</w:t>
      </w:r>
      <w:r w:rsidR="00506A1A">
        <w:rPr>
          <w:rFonts w:hint="eastAsia"/>
        </w:rPr>
        <w:t xml:space="preserve"> </w:t>
      </w:r>
      <w:r w:rsidR="00506A1A">
        <w:rPr>
          <w:noProof/>
        </w:rPr>
        <w:t>4</w:t>
      </w:r>
      <w:r w:rsidR="007D5257">
        <w:fldChar w:fldCharType="end"/>
      </w:r>
      <w:r w:rsidR="005E5B03">
        <w:rPr>
          <w:rFonts w:hint="eastAsia"/>
        </w:rPr>
        <w:t>可知</w:t>
      </w:r>
      <w:r w:rsidR="005E5B03">
        <w:t>，</w:t>
      </w:r>
      <w:r w:rsidR="005E5B03">
        <w:rPr>
          <w:rFonts w:hint="eastAsia"/>
        </w:rPr>
        <w:t>A</w:t>
      </w:r>
      <w:r w:rsidR="005E5B03">
        <w:t>ndroid</w:t>
      </w:r>
      <w:r w:rsidR="005E5B03">
        <w:t>系统</w:t>
      </w:r>
      <w:r w:rsidR="005E5B03">
        <w:rPr>
          <w:rFonts w:hint="eastAsia"/>
        </w:rPr>
        <w:t>吸引了</w:t>
      </w:r>
      <w:r w:rsidR="005E5B03">
        <w:rPr>
          <w:rFonts w:hint="eastAsia"/>
        </w:rPr>
        <w:t>34</w:t>
      </w:r>
      <w:r w:rsidR="005E5B03">
        <w:t>%</w:t>
      </w:r>
      <w:r w:rsidR="005E5B03">
        <w:t>的开发者，比</w:t>
      </w:r>
      <w:r w:rsidR="005E5B03">
        <w:rPr>
          <w:rFonts w:hint="eastAsia"/>
        </w:rPr>
        <w:t>IOS</w:t>
      </w:r>
      <w:r w:rsidR="005E5B03">
        <w:rPr>
          <w:rFonts w:hint="eastAsia"/>
        </w:rPr>
        <w:t>的</w:t>
      </w:r>
      <w:r w:rsidR="005E5B03">
        <w:t>开发者还要多</w:t>
      </w:r>
      <w:r w:rsidR="005E5B03">
        <w:rPr>
          <w:rFonts w:hint="eastAsia"/>
        </w:rPr>
        <w:t>。</w:t>
      </w:r>
    </w:p>
    <w:p w14:paraId="5FABE17F" w14:textId="77777777" w:rsidR="005E5B03" w:rsidRPr="005E5B03" w:rsidRDefault="00A378F1" w:rsidP="004C7C00">
      <w:pPr>
        <w:pStyle w:val="2"/>
      </w:pPr>
      <w:r>
        <w:rPr>
          <w:rFonts w:hint="eastAsia"/>
        </w:rPr>
        <w:t>就是</w:t>
      </w:r>
      <w:r>
        <w:t>在这</w:t>
      </w:r>
      <w:r>
        <w:rPr>
          <w:rFonts w:hint="eastAsia"/>
        </w:rPr>
        <w:t>种</w:t>
      </w:r>
      <w:r>
        <w:t>发展背景下，开发</w:t>
      </w:r>
      <w:r>
        <w:rPr>
          <w:rFonts w:hint="eastAsia"/>
        </w:rPr>
        <w:t>基于</w:t>
      </w:r>
      <w:r>
        <w:rPr>
          <w:rFonts w:hint="eastAsia"/>
        </w:rPr>
        <w:t>A</w:t>
      </w:r>
      <w:r>
        <w:t>ndroid</w:t>
      </w:r>
      <w:r w:rsidR="00350503">
        <w:rPr>
          <w:rFonts w:hint="eastAsia"/>
        </w:rPr>
        <w:t>平台</w:t>
      </w:r>
      <w:r w:rsidR="00350503">
        <w:t>的电子飞行包系统，是大势所趋</w:t>
      </w:r>
      <w:r w:rsidR="00350503">
        <w:rPr>
          <w:rFonts w:hint="eastAsia"/>
        </w:rPr>
        <w:t>。</w:t>
      </w:r>
      <w:r w:rsidR="00350503">
        <w:t>既可以减少</w:t>
      </w:r>
      <w:r w:rsidR="00350503">
        <w:rPr>
          <w:rFonts w:hint="eastAsia"/>
        </w:rPr>
        <w:t>系统</w:t>
      </w:r>
      <w:r w:rsidR="00350503">
        <w:t>使用的成本，又</w:t>
      </w:r>
      <w:r w:rsidR="00350503">
        <w:rPr>
          <w:rFonts w:hint="eastAsia"/>
        </w:rPr>
        <w:t>可以</w:t>
      </w:r>
      <w:r w:rsidR="00350503">
        <w:t>开发出具有自己知识产权的产品</w:t>
      </w:r>
      <w:r w:rsidR="00350503">
        <w:rPr>
          <w:rFonts w:hint="eastAsia"/>
        </w:rPr>
        <w:t>。</w:t>
      </w:r>
    </w:p>
    <w:p w14:paraId="5FF6C064" w14:textId="77777777" w:rsidR="00C054A1" w:rsidRDefault="00C648C5" w:rsidP="003C58CB">
      <w:pPr>
        <w:pStyle w:val="20"/>
        <w:spacing w:before="120" w:after="120"/>
        <w:ind w:left="770" w:hanging="770"/>
      </w:pPr>
      <w:bookmarkStart w:id="38" w:name="_Toc405238822"/>
      <w:r>
        <w:rPr>
          <w:rFonts w:hint="eastAsia"/>
        </w:rPr>
        <w:t>1.3</w:t>
      </w:r>
      <w:r w:rsidR="00D54225">
        <w:t xml:space="preserve"> </w:t>
      </w:r>
      <w:r w:rsidR="0057456C" w:rsidRPr="00014E62">
        <w:t>研究</w:t>
      </w:r>
      <w:r w:rsidR="009C39A0">
        <w:rPr>
          <w:rFonts w:hint="eastAsia"/>
        </w:rPr>
        <w:t>目标及</w:t>
      </w:r>
      <w:r w:rsidR="0057456C" w:rsidRPr="00014E62">
        <w:t>内容</w:t>
      </w:r>
      <w:bookmarkEnd w:id="31"/>
      <w:bookmarkEnd w:id="32"/>
      <w:bookmarkEnd w:id="33"/>
      <w:bookmarkEnd w:id="38"/>
    </w:p>
    <w:p w14:paraId="183FB4D1" w14:textId="77777777" w:rsidR="00820B37" w:rsidRDefault="00820B37" w:rsidP="00820B37">
      <w:pPr>
        <w:pStyle w:val="2"/>
      </w:pPr>
      <w:r>
        <w:rPr>
          <w:rFonts w:hint="eastAsia"/>
        </w:rPr>
        <w:t>电子飞行包</w:t>
      </w:r>
      <w:r>
        <w:t>（</w:t>
      </w:r>
      <w:r>
        <w:rPr>
          <w:rFonts w:hint="eastAsia"/>
        </w:rPr>
        <w:t>EFB</w:t>
      </w:r>
      <w:r>
        <w:t>）</w:t>
      </w:r>
      <w:r>
        <w:rPr>
          <w:rFonts w:hint="eastAsia"/>
        </w:rPr>
        <w:t>系统</w:t>
      </w:r>
      <w:r>
        <w:t>最主要的是实现资料的电子化</w:t>
      </w:r>
      <w:r>
        <w:rPr>
          <w:rFonts w:hint="eastAsia"/>
        </w:rPr>
        <w:t>，</w:t>
      </w:r>
      <w:r w:rsidR="00AD76A2">
        <w:rPr>
          <w:rFonts w:hint="eastAsia"/>
        </w:rPr>
        <w:t>如</w:t>
      </w:r>
      <w:r w:rsidR="00343346">
        <w:t>所</w:t>
      </w:r>
      <w:r w:rsidR="00AD76A2">
        <w:fldChar w:fldCharType="begin"/>
      </w:r>
      <w:r w:rsidR="00AD76A2">
        <w:instrText xml:space="preserve"> REF _Ref404798251 \h </w:instrText>
      </w:r>
      <w:r w:rsidR="00AD76A2">
        <w:fldChar w:fldCharType="separate"/>
      </w:r>
      <w:r w:rsidR="00506A1A">
        <w:rPr>
          <w:rFonts w:hint="eastAsia"/>
        </w:rPr>
        <w:t>图</w:t>
      </w:r>
      <w:r w:rsidR="00506A1A">
        <w:rPr>
          <w:rFonts w:hint="eastAsia"/>
        </w:rPr>
        <w:t xml:space="preserve"> </w:t>
      </w:r>
      <w:r w:rsidR="00506A1A">
        <w:rPr>
          <w:noProof/>
        </w:rPr>
        <w:t>5</w:t>
      </w:r>
      <w:r w:rsidR="00AD76A2">
        <w:fldChar w:fldCharType="end"/>
      </w:r>
      <w:r w:rsidR="00343346">
        <w:t>示：</w:t>
      </w:r>
    </w:p>
    <w:p w14:paraId="5F086C66" w14:textId="77777777" w:rsidR="00533441" w:rsidRDefault="00820B37" w:rsidP="00533441">
      <w:pPr>
        <w:pStyle w:val="2"/>
        <w:keepNext/>
      </w:pPr>
      <w:r w:rsidRPr="00820B37">
        <w:rPr>
          <w:noProof/>
        </w:rPr>
        <w:drawing>
          <wp:inline distT="0" distB="0" distL="0" distR="0" wp14:anchorId="6C89E30E" wp14:editId="00D8843B">
            <wp:extent cx="5760085" cy="1300842"/>
            <wp:effectExtent l="0" t="0" r="0" b="0"/>
            <wp:docPr id="12" name="图片 12" descr="C:\Users\Administrator\Desktop\论文paper\绪论\QQ截图20141123214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descr="C:\Users\Administrator\Desktop\论文paper\绪论\QQ截图20141123214126.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085" cy="1300842"/>
                    </a:xfrm>
                    <a:prstGeom prst="rect">
                      <a:avLst/>
                    </a:prstGeom>
                    <a:noFill/>
                    <a:ln>
                      <a:noFill/>
                    </a:ln>
                  </pic:spPr>
                </pic:pic>
              </a:graphicData>
            </a:graphic>
          </wp:inline>
        </w:drawing>
      </w:r>
    </w:p>
    <w:p w14:paraId="613360EA" w14:textId="77777777" w:rsidR="00820B37" w:rsidRDefault="00533441" w:rsidP="00E87B0D">
      <w:pPr>
        <w:pStyle w:val="af4"/>
        <w:spacing w:after="120"/>
      </w:pPr>
      <w:bookmarkStart w:id="39" w:name="_Ref404798251"/>
      <w:bookmarkStart w:id="40" w:name="_Toc4052388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5</w:t>
      </w:r>
      <w:r>
        <w:fldChar w:fldCharType="end"/>
      </w:r>
      <w:bookmarkEnd w:id="39"/>
      <w:r w:rsidR="004719E6">
        <w:t xml:space="preserve"> </w:t>
      </w:r>
      <w:r w:rsidR="00C4231E">
        <w:t xml:space="preserve"> </w:t>
      </w:r>
      <w:r>
        <w:rPr>
          <w:rFonts w:hint="eastAsia"/>
        </w:rPr>
        <w:t>纸质资料电子化</w:t>
      </w:r>
      <w:bookmarkEnd w:id="40"/>
    </w:p>
    <w:p w14:paraId="0B19E560" w14:textId="77777777" w:rsidR="00343346" w:rsidRPr="00820B37" w:rsidRDefault="00343346" w:rsidP="00820B37">
      <w:pPr>
        <w:pStyle w:val="2"/>
      </w:pPr>
      <w:r>
        <w:rPr>
          <w:rFonts w:hint="eastAsia"/>
        </w:rPr>
        <w:t>不过，</w:t>
      </w:r>
      <w:r>
        <w:t>随着</w:t>
      </w:r>
      <w:r>
        <w:rPr>
          <w:rFonts w:hint="eastAsia"/>
        </w:rPr>
        <w:t>A</w:t>
      </w:r>
      <w:r>
        <w:t>ndroid</w:t>
      </w:r>
      <w:r>
        <w:rPr>
          <w:rFonts w:hint="eastAsia"/>
        </w:rPr>
        <w:t>系统</w:t>
      </w:r>
      <w:r>
        <w:t>的不断发展，功能的越来越强大，电子飞行包在实现了资料电子化的基础</w:t>
      </w:r>
      <w:r>
        <w:rPr>
          <w:rFonts w:hint="eastAsia"/>
        </w:rPr>
        <w:t>上</w:t>
      </w:r>
      <w:r>
        <w:t>，完全可以进行</w:t>
      </w:r>
      <w:r>
        <w:rPr>
          <w:rFonts w:hint="eastAsia"/>
        </w:rPr>
        <w:t>性能计算、</w:t>
      </w:r>
      <w:r>
        <w:t>飞机导航</w:t>
      </w:r>
      <w:r>
        <w:rPr>
          <w:rFonts w:hint="eastAsia"/>
        </w:rPr>
        <w:t>、</w:t>
      </w:r>
      <w:r>
        <w:t>通信等</w:t>
      </w:r>
      <w:r>
        <w:rPr>
          <w:rFonts w:hint="eastAsia"/>
        </w:rPr>
        <w:t>功能</w:t>
      </w:r>
      <w:r>
        <w:t>。</w:t>
      </w:r>
    </w:p>
    <w:p w14:paraId="7B814AB8" w14:textId="77777777" w:rsidR="00C054A1" w:rsidRDefault="00DA149D" w:rsidP="00C054A1">
      <w:pPr>
        <w:pStyle w:val="2"/>
      </w:pPr>
      <w:r>
        <w:rPr>
          <w:rFonts w:hint="eastAsia"/>
        </w:rPr>
        <w:t>论</w:t>
      </w:r>
      <w:r w:rsidR="00C054A1">
        <w:rPr>
          <w:rFonts w:hint="eastAsia"/>
        </w:rPr>
        <w:t>文的主要研究目标是：</w:t>
      </w:r>
    </w:p>
    <w:p w14:paraId="2A1C738D" w14:textId="77777777" w:rsidR="00820B37" w:rsidRDefault="00820B37" w:rsidP="00820B37">
      <w:pPr>
        <w:pStyle w:val="2"/>
      </w:pPr>
      <w:r>
        <w:rPr>
          <w:rFonts w:hint="eastAsia"/>
        </w:rPr>
        <w:t>论文旨在设计</w:t>
      </w:r>
      <w:r>
        <w:t>和实现基于</w:t>
      </w:r>
      <w:r>
        <w:rPr>
          <w:rFonts w:hint="eastAsia"/>
        </w:rPr>
        <w:t>A</w:t>
      </w:r>
      <w:r>
        <w:t>ndroid</w:t>
      </w:r>
      <w:r>
        <w:t>平台的电子飞行包</w:t>
      </w:r>
      <w:r>
        <w:rPr>
          <w:rFonts w:hint="eastAsia"/>
        </w:rPr>
        <w:t>，调研国内外电子飞行包（</w:t>
      </w:r>
      <w:r>
        <w:rPr>
          <w:rFonts w:hint="eastAsia"/>
        </w:rPr>
        <w:t>EFB</w:t>
      </w:r>
      <w:r>
        <w:t>）系统</w:t>
      </w:r>
      <w:r>
        <w:rPr>
          <w:rFonts w:hint="eastAsia"/>
        </w:rPr>
        <w:t>的研究现状，并</w:t>
      </w:r>
      <w:r>
        <w:t>在设计和实现了</w:t>
      </w:r>
      <w:r>
        <w:rPr>
          <w:rFonts w:hint="eastAsia"/>
        </w:rPr>
        <w:t>目前</w:t>
      </w:r>
      <w:r>
        <w:t>大部分</w:t>
      </w:r>
      <w:r>
        <w:rPr>
          <w:rFonts w:hint="eastAsia"/>
        </w:rPr>
        <w:t>电子飞行包</w:t>
      </w:r>
      <w:r>
        <w:t>（</w:t>
      </w:r>
      <w:r>
        <w:rPr>
          <w:rFonts w:hint="eastAsia"/>
        </w:rPr>
        <w:t>EFB</w:t>
      </w:r>
      <w:r>
        <w:rPr>
          <w:rFonts w:hint="eastAsia"/>
        </w:rPr>
        <w:t>）系统</w:t>
      </w:r>
      <w:r>
        <w:t>都有的</w:t>
      </w:r>
      <w:r>
        <w:rPr>
          <w:rFonts w:hint="eastAsia"/>
        </w:rPr>
        <w:t>航图</w:t>
      </w:r>
      <w:r>
        <w:t>资</w:t>
      </w:r>
      <w:r>
        <w:lastRenderedPageBreak/>
        <w:t>料</w:t>
      </w:r>
      <w:r>
        <w:rPr>
          <w:rFonts w:hint="eastAsia"/>
        </w:rPr>
        <w:t>的</w:t>
      </w:r>
      <w:r>
        <w:t>查阅</w:t>
      </w:r>
      <w:r>
        <w:rPr>
          <w:rFonts w:hint="eastAsia"/>
        </w:rPr>
        <w:t>、性能</w:t>
      </w:r>
      <w:r>
        <w:t>计算、</w:t>
      </w:r>
      <w:r>
        <w:rPr>
          <w:rFonts w:hint="eastAsia"/>
        </w:rPr>
        <w:t>电子化</w:t>
      </w:r>
      <w:r>
        <w:t>检查单的检查、文档是更新</w:t>
      </w:r>
      <w:r>
        <w:rPr>
          <w:rFonts w:hint="eastAsia"/>
        </w:rPr>
        <w:t>、</w:t>
      </w:r>
      <w:r>
        <w:t>飞行日志的保存</w:t>
      </w:r>
      <w:r>
        <w:rPr>
          <w:rFonts w:hint="eastAsia"/>
        </w:rPr>
        <w:t>和</w:t>
      </w:r>
      <w:r>
        <w:t>机场滑跑预警的</w:t>
      </w:r>
      <w:r>
        <w:rPr>
          <w:rFonts w:hint="eastAsia"/>
        </w:rPr>
        <w:t>功能</w:t>
      </w:r>
      <w:r>
        <w:t>外</w:t>
      </w:r>
      <w:r>
        <w:rPr>
          <w:rFonts w:hint="eastAsia"/>
        </w:rPr>
        <w:t>，结合</w:t>
      </w:r>
      <w:r>
        <w:t>现有</w:t>
      </w:r>
      <w:r>
        <w:rPr>
          <w:rFonts w:hint="eastAsia"/>
        </w:rPr>
        <w:t>的</w:t>
      </w:r>
      <w:r>
        <w:rPr>
          <w:rFonts w:hint="eastAsia"/>
        </w:rPr>
        <w:t>GIS</w:t>
      </w:r>
      <w:r>
        <w:rPr>
          <w:rFonts w:hint="eastAsia"/>
        </w:rPr>
        <w:t>系统</w:t>
      </w:r>
      <w:r>
        <w:t>的</w:t>
      </w:r>
      <w:r>
        <w:rPr>
          <w:rFonts w:hint="eastAsia"/>
        </w:rPr>
        <w:t>技术</w:t>
      </w:r>
      <w:r>
        <w:t>，根据飞行计划</w:t>
      </w:r>
      <w:r>
        <w:rPr>
          <w:rFonts w:hint="eastAsia"/>
        </w:rPr>
        <w:t>的</w:t>
      </w:r>
      <w:r>
        <w:t>内容信息，</w:t>
      </w:r>
      <w:r>
        <w:rPr>
          <w:rFonts w:hint="eastAsia"/>
        </w:rPr>
        <w:t>加入</w:t>
      </w:r>
      <w:r>
        <w:t>了飞机导航的功能，主要是将</w:t>
      </w:r>
      <w:r>
        <w:rPr>
          <w:rFonts w:hint="eastAsia"/>
        </w:rPr>
        <w:t>飞机</w:t>
      </w:r>
      <w:r>
        <w:t>从起飞机场</w:t>
      </w:r>
      <w:r>
        <w:rPr>
          <w:rFonts w:hint="eastAsia"/>
        </w:rPr>
        <w:t>到</w:t>
      </w:r>
      <w:r>
        <w:t>目的机场的过程中，经过的每一个航路</w:t>
      </w:r>
      <w:r>
        <w:rPr>
          <w:rFonts w:hint="eastAsia"/>
        </w:rPr>
        <w:t>点</w:t>
      </w:r>
      <w:r>
        <w:t>和情报区的天气等</w:t>
      </w:r>
      <w:r>
        <w:rPr>
          <w:rFonts w:hint="eastAsia"/>
        </w:rPr>
        <w:t>信息</w:t>
      </w:r>
      <w:r>
        <w:t>，画在</w:t>
      </w:r>
      <w:r>
        <w:rPr>
          <w:rFonts w:hint="eastAsia"/>
        </w:rPr>
        <w:t>GIS</w:t>
      </w:r>
      <w:r>
        <w:rPr>
          <w:rFonts w:hint="eastAsia"/>
        </w:rPr>
        <w:t>系统上</w:t>
      </w:r>
      <w:r>
        <w:t>，以图形化的方式快速查找和阅览每一</w:t>
      </w:r>
      <w:r>
        <w:rPr>
          <w:rFonts w:hint="eastAsia"/>
        </w:rPr>
        <w:t>个</w:t>
      </w:r>
      <w:r>
        <w:t>航路</w:t>
      </w:r>
      <w:r>
        <w:rPr>
          <w:rFonts w:hint="eastAsia"/>
        </w:rPr>
        <w:t>点</w:t>
      </w:r>
      <w:r>
        <w:t>和情报区的信息</w:t>
      </w:r>
      <w:r w:rsidR="000022C9">
        <w:rPr>
          <w:rFonts w:hint="eastAsia"/>
        </w:rPr>
        <w:t>，如</w:t>
      </w:r>
      <w:r w:rsidR="000022C9">
        <w:fldChar w:fldCharType="begin"/>
      </w:r>
      <w:r w:rsidR="000022C9">
        <w:instrText xml:space="preserve"> </w:instrText>
      </w:r>
      <w:r w:rsidR="000022C9">
        <w:rPr>
          <w:rFonts w:hint="eastAsia"/>
        </w:rPr>
        <w:instrText>REF _Ref404798296 \h</w:instrText>
      </w:r>
      <w:r w:rsidR="000022C9">
        <w:instrText xml:space="preserve"> </w:instrText>
      </w:r>
      <w:r w:rsidR="000022C9">
        <w:fldChar w:fldCharType="separate"/>
      </w:r>
      <w:r w:rsidR="00506A1A">
        <w:rPr>
          <w:rFonts w:hint="eastAsia"/>
        </w:rPr>
        <w:t>图</w:t>
      </w:r>
      <w:r w:rsidR="00506A1A">
        <w:rPr>
          <w:rFonts w:hint="eastAsia"/>
        </w:rPr>
        <w:t xml:space="preserve"> </w:t>
      </w:r>
      <w:r w:rsidR="00506A1A">
        <w:rPr>
          <w:noProof/>
        </w:rPr>
        <w:t>6</w:t>
      </w:r>
      <w:r w:rsidR="000022C9">
        <w:fldChar w:fldCharType="end"/>
      </w:r>
      <w:r w:rsidR="000022C9">
        <w:rPr>
          <w:rFonts w:hint="eastAsia"/>
        </w:rPr>
        <w:t>所示。</w:t>
      </w:r>
    </w:p>
    <w:p w14:paraId="2089A1B2" w14:textId="77777777" w:rsidR="00F14C49" w:rsidRDefault="00820B37" w:rsidP="00F14C49">
      <w:pPr>
        <w:pStyle w:val="2"/>
        <w:keepNext/>
      </w:pPr>
      <w:r w:rsidRPr="00820B37">
        <w:rPr>
          <w:noProof/>
        </w:rPr>
        <w:drawing>
          <wp:inline distT="0" distB="0" distL="0" distR="0" wp14:anchorId="0D556D88" wp14:editId="2157A053">
            <wp:extent cx="5760085" cy="1259494"/>
            <wp:effectExtent l="0" t="0" r="0" b="0"/>
            <wp:docPr id="11" name="图片 11" descr="C:\Users\Administrator\Desktop\论文paper\绪论\QQ截图20141123214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descr="C:\Users\Administrator\Desktop\论文paper\绪论\QQ截图20141123214014.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085" cy="1259494"/>
                    </a:xfrm>
                    <a:prstGeom prst="rect">
                      <a:avLst/>
                    </a:prstGeom>
                    <a:noFill/>
                    <a:ln>
                      <a:noFill/>
                    </a:ln>
                  </pic:spPr>
                </pic:pic>
              </a:graphicData>
            </a:graphic>
          </wp:inline>
        </w:drawing>
      </w:r>
    </w:p>
    <w:p w14:paraId="5B0CE95A" w14:textId="77777777" w:rsidR="00820B37" w:rsidRDefault="00F14C49" w:rsidP="00E87B0D">
      <w:pPr>
        <w:pStyle w:val="af4"/>
        <w:spacing w:after="120"/>
      </w:pPr>
      <w:bookmarkStart w:id="41" w:name="_Ref404798296"/>
      <w:bookmarkStart w:id="42" w:name="_Toc4052388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6</w:t>
      </w:r>
      <w:r>
        <w:fldChar w:fldCharType="end"/>
      </w:r>
      <w:bookmarkEnd w:id="41"/>
      <w:r>
        <w:t xml:space="preserve"> </w:t>
      </w:r>
      <w:r w:rsidR="00C4231E">
        <w:t xml:space="preserve"> </w:t>
      </w:r>
      <w:r>
        <w:rPr>
          <w:rFonts w:hint="eastAsia"/>
        </w:rPr>
        <w:t>移动端</w:t>
      </w:r>
      <w:r>
        <w:rPr>
          <w:rFonts w:hint="eastAsia"/>
        </w:rPr>
        <w:t>E</w:t>
      </w:r>
      <w:r>
        <w:t>FB</w:t>
      </w:r>
      <w:r>
        <w:rPr>
          <w:rFonts w:hint="eastAsia"/>
        </w:rPr>
        <w:t>功用</w:t>
      </w:r>
      <w:bookmarkEnd w:id="42"/>
    </w:p>
    <w:p w14:paraId="19610AAC" w14:textId="77777777" w:rsidR="000B5C51" w:rsidRDefault="00A96289" w:rsidP="00304C3E">
      <w:pPr>
        <w:pStyle w:val="2"/>
      </w:pPr>
      <w:r>
        <w:rPr>
          <w:rFonts w:hint="eastAsia"/>
        </w:rPr>
        <w:t>论文的主要内容包括：</w:t>
      </w:r>
    </w:p>
    <w:p w14:paraId="3AE32E51" w14:textId="77777777" w:rsidR="00797552" w:rsidRDefault="002F3352" w:rsidP="00B53F83">
      <w:pPr>
        <w:pStyle w:val="2"/>
        <w:numPr>
          <w:ilvl w:val="0"/>
          <w:numId w:val="2"/>
        </w:numPr>
        <w:ind w:firstLineChars="0"/>
      </w:pPr>
      <w:r>
        <w:rPr>
          <w:rFonts w:hint="eastAsia"/>
        </w:rPr>
        <w:t>调研分析电子飞行包</w:t>
      </w:r>
      <w:r>
        <w:t>（</w:t>
      </w:r>
      <w:r>
        <w:rPr>
          <w:rFonts w:hint="eastAsia"/>
        </w:rPr>
        <w:t>EFB</w:t>
      </w:r>
      <w:r>
        <w:t>）</w:t>
      </w:r>
      <w:r>
        <w:rPr>
          <w:rFonts w:hint="eastAsia"/>
        </w:rPr>
        <w:t>的概念</w:t>
      </w:r>
      <w:r>
        <w:t>、功能和作用</w:t>
      </w:r>
      <w:r w:rsidR="006F7EE1">
        <w:rPr>
          <w:rFonts w:hint="eastAsia"/>
        </w:rPr>
        <w:t>。</w:t>
      </w:r>
      <w:r w:rsidR="00E1654B">
        <w:rPr>
          <w:rFonts w:hint="eastAsia"/>
        </w:rPr>
        <w:t>电子</w:t>
      </w:r>
      <w:r w:rsidR="00E1654B">
        <w:t>飞行包</w:t>
      </w:r>
      <w:r w:rsidR="00E1654B">
        <w:rPr>
          <w:rFonts w:hint="eastAsia"/>
        </w:rPr>
        <w:t>系统已经</w:t>
      </w:r>
      <w:r w:rsidR="00E1654B">
        <w:t>成了航空业的研究热点，人们借助</w:t>
      </w:r>
      <w:r w:rsidR="00E1654B">
        <w:rPr>
          <w:rFonts w:hint="eastAsia"/>
        </w:rPr>
        <w:t>现在</w:t>
      </w:r>
      <w:r w:rsidR="00E1654B">
        <w:t>良好的移动平台，完全可以</w:t>
      </w:r>
      <w:r w:rsidR="00E1654B">
        <w:rPr>
          <w:rFonts w:hint="eastAsia"/>
        </w:rPr>
        <w:t>利用数据</w:t>
      </w:r>
      <w:r w:rsidR="00E1654B">
        <w:t>的信息化和电子化，来</w:t>
      </w:r>
      <w:r w:rsidR="00E1654B">
        <w:rPr>
          <w:rFonts w:hint="eastAsia"/>
        </w:rPr>
        <w:t>替代</w:t>
      </w:r>
      <w:r w:rsidR="00E1654B">
        <w:t>以前的工作流程和工作方式，对电子</w:t>
      </w:r>
      <w:r w:rsidR="00E1654B">
        <w:rPr>
          <w:rFonts w:hint="eastAsia"/>
        </w:rPr>
        <w:t>飞行包</w:t>
      </w:r>
      <w:r w:rsidR="00E1654B">
        <w:t>概念的调研和分析，</w:t>
      </w:r>
      <w:r w:rsidR="00E1654B">
        <w:rPr>
          <w:rFonts w:hint="eastAsia"/>
        </w:rPr>
        <w:t>将目前</w:t>
      </w:r>
      <w:r w:rsidR="00E1654B">
        <w:t>电子飞行包上已经拥有的功能与现在的</w:t>
      </w:r>
      <w:r w:rsidR="00E1654B">
        <w:rPr>
          <w:rFonts w:hint="eastAsia"/>
        </w:rPr>
        <w:t>A</w:t>
      </w:r>
      <w:r w:rsidR="00E1654B">
        <w:t>ndroid</w:t>
      </w:r>
      <w:r w:rsidR="00E1654B">
        <w:t>平台上的技术</w:t>
      </w:r>
      <w:r w:rsidR="00E1654B">
        <w:rPr>
          <w:rFonts w:hint="eastAsia"/>
        </w:rPr>
        <w:t>来实现</w:t>
      </w:r>
      <w:r w:rsidR="00E1654B">
        <w:t>，同时</w:t>
      </w:r>
      <w:r w:rsidR="00E1654B">
        <w:rPr>
          <w:rFonts w:hint="eastAsia"/>
        </w:rPr>
        <w:t>挖掘</w:t>
      </w:r>
      <w:r w:rsidR="00E1654B">
        <w:t>那些还没有</w:t>
      </w:r>
      <w:r w:rsidR="00E1654B">
        <w:rPr>
          <w:rFonts w:hint="eastAsia"/>
        </w:rPr>
        <w:t>实现</w:t>
      </w:r>
      <w:r w:rsidR="00E1654B">
        <w:t>过的需求，利用</w:t>
      </w:r>
      <w:r w:rsidR="00E1654B">
        <w:rPr>
          <w:rFonts w:hint="eastAsia"/>
        </w:rPr>
        <w:t>A</w:t>
      </w:r>
      <w:r w:rsidR="00E1654B">
        <w:t>ndroid</w:t>
      </w:r>
      <w:r w:rsidR="00E1654B">
        <w:t>平台上的技术来解决</w:t>
      </w:r>
      <w:r w:rsidR="00104667">
        <w:rPr>
          <w:rFonts w:hint="eastAsia"/>
        </w:rPr>
        <w:t>。</w:t>
      </w:r>
    </w:p>
    <w:p w14:paraId="3874BE5B" w14:textId="77777777" w:rsidR="00B53F83" w:rsidRDefault="00B53F83" w:rsidP="00CE2E33">
      <w:pPr>
        <w:pStyle w:val="2"/>
        <w:numPr>
          <w:ilvl w:val="0"/>
          <w:numId w:val="2"/>
        </w:numPr>
        <w:ind w:firstLineChars="0"/>
      </w:pPr>
      <w:r>
        <w:rPr>
          <w:rFonts w:hint="eastAsia"/>
        </w:rPr>
        <w:t>对基于</w:t>
      </w:r>
      <w:r>
        <w:rPr>
          <w:rFonts w:hint="eastAsia"/>
        </w:rPr>
        <w:t>A</w:t>
      </w:r>
      <w:r>
        <w:t>ndroid</w:t>
      </w:r>
      <w:r>
        <w:t>平台的</w:t>
      </w:r>
      <w:r>
        <w:rPr>
          <w:rFonts w:hint="eastAsia"/>
        </w:rPr>
        <w:t>电子飞行包</w:t>
      </w:r>
      <w:r>
        <w:t>（</w:t>
      </w:r>
      <w:r>
        <w:rPr>
          <w:rFonts w:hint="eastAsia"/>
        </w:rPr>
        <w:t>EFB</w:t>
      </w:r>
      <w:r>
        <w:t>）</w:t>
      </w:r>
      <w:r>
        <w:rPr>
          <w:rFonts w:hint="eastAsia"/>
        </w:rPr>
        <w:t>系统</w:t>
      </w:r>
      <w:r>
        <w:t>的各个功能，</w:t>
      </w:r>
      <w:r w:rsidR="00FB32AE">
        <w:rPr>
          <w:rFonts w:hint="eastAsia"/>
        </w:rPr>
        <w:t>调研</w:t>
      </w:r>
      <w:r w:rsidR="00FB32AE">
        <w:t>分析可行的解决方案</w:t>
      </w:r>
      <w:r w:rsidR="00CE2B92">
        <w:rPr>
          <w:rFonts w:hint="eastAsia"/>
        </w:rPr>
        <w:t>。文档</w:t>
      </w:r>
      <w:r w:rsidR="00CE2B92">
        <w:t>的查阅需要</w:t>
      </w:r>
      <w:r w:rsidR="00CE2B92">
        <w:rPr>
          <w:rFonts w:hint="eastAsia"/>
        </w:rPr>
        <w:t>A</w:t>
      </w:r>
      <w:r w:rsidR="00CE2B92">
        <w:t>ndroid</w:t>
      </w:r>
      <w:r w:rsidR="00CE2B92">
        <w:t>平台上的</w:t>
      </w:r>
      <w:r w:rsidR="00CE2B92">
        <w:rPr>
          <w:rFonts w:hint="eastAsia"/>
        </w:rPr>
        <w:t>阅读器，</w:t>
      </w:r>
      <w:r w:rsidR="00FB32AE">
        <w:rPr>
          <w:rFonts w:hint="eastAsia"/>
        </w:rPr>
        <w:t>数据</w:t>
      </w:r>
      <w:r w:rsidR="00FB32AE">
        <w:t>的增量更新，需要地面</w:t>
      </w:r>
      <w:r w:rsidR="00FB32AE">
        <w:rPr>
          <w:rFonts w:hint="eastAsia"/>
        </w:rPr>
        <w:t>系统的</w:t>
      </w:r>
      <w:r w:rsidR="00FB32AE">
        <w:t>支持，</w:t>
      </w:r>
      <w:r w:rsidR="00FB32AE">
        <w:rPr>
          <w:rFonts w:hint="eastAsia"/>
        </w:rPr>
        <w:t>电子飞行包</w:t>
      </w:r>
      <w:r w:rsidR="00FB32AE">
        <w:rPr>
          <w:rFonts w:hint="eastAsia"/>
        </w:rPr>
        <w:t>A</w:t>
      </w:r>
      <w:r w:rsidR="00FB32AE">
        <w:t>ndroid</w:t>
      </w:r>
      <w:r w:rsidR="00FB32AE">
        <w:t>移动端也需要进行技术的</w:t>
      </w:r>
      <w:r w:rsidR="00FB32AE">
        <w:rPr>
          <w:rFonts w:hint="eastAsia"/>
        </w:rPr>
        <w:t>支撑</w:t>
      </w:r>
      <w:r w:rsidR="00FB32AE">
        <w:t>，机场滑</w:t>
      </w:r>
      <w:r w:rsidR="00FB32AE">
        <w:rPr>
          <w:rFonts w:hint="eastAsia"/>
        </w:rPr>
        <w:t>跑</w:t>
      </w:r>
      <w:r w:rsidR="00FB32AE">
        <w:t>的导航</w:t>
      </w:r>
      <w:r w:rsidR="00FB32AE">
        <w:rPr>
          <w:rFonts w:hint="eastAsia"/>
        </w:rPr>
        <w:t>和</w:t>
      </w:r>
      <w:r w:rsidR="00FB32AE">
        <w:t>飞行计划的导航</w:t>
      </w:r>
      <w:r w:rsidR="00FB32AE">
        <w:rPr>
          <w:rFonts w:hint="eastAsia"/>
        </w:rPr>
        <w:t>需要</w:t>
      </w:r>
      <w:r w:rsidR="00FB32AE">
        <w:rPr>
          <w:rFonts w:hint="eastAsia"/>
        </w:rPr>
        <w:t>GIS</w:t>
      </w:r>
      <w:r w:rsidR="00FB32AE">
        <w:rPr>
          <w:rFonts w:hint="eastAsia"/>
        </w:rPr>
        <w:t>系统来实现</w:t>
      </w:r>
      <w:r w:rsidR="00FB32AE">
        <w:t>。</w:t>
      </w:r>
      <w:r w:rsidR="00FB32AE">
        <w:rPr>
          <w:rFonts w:hint="eastAsia"/>
        </w:rPr>
        <w:t>本文对以上</w:t>
      </w:r>
      <w:r w:rsidR="00FB32AE">
        <w:t>部分</w:t>
      </w:r>
      <w:r w:rsidR="00FB32AE">
        <w:rPr>
          <w:rFonts w:hint="eastAsia"/>
        </w:rPr>
        <w:t>的多种</w:t>
      </w:r>
      <w:r w:rsidR="00FB32AE">
        <w:t>实现技术进行了</w:t>
      </w:r>
      <w:r w:rsidR="00FB32AE">
        <w:rPr>
          <w:rFonts w:hint="eastAsia"/>
        </w:rPr>
        <w:t>分析</w:t>
      </w:r>
      <w:r w:rsidR="00FB32AE">
        <w:t>，</w:t>
      </w:r>
      <w:r w:rsidR="00FB32AE">
        <w:rPr>
          <w:rFonts w:hint="eastAsia"/>
        </w:rPr>
        <w:t>确定了</w:t>
      </w:r>
      <w:r w:rsidR="00FB32AE">
        <w:t>最终系统的</w:t>
      </w:r>
      <w:r w:rsidR="00FB32AE">
        <w:rPr>
          <w:rFonts w:hint="eastAsia"/>
        </w:rPr>
        <w:t>技术设计</w:t>
      </w:r>
      <w:r w:rsidR="00FB32AE">
        <w:t>路线。</w:t>
      </w:r>
    </w:p>
    <w:p w14:paraId="71B7763B" w14:textId="77777777" w:rsidR="0088716D" w:rsidRDefault="002F3352" w:rsidP="00CE2E33">
      <w:pPr>
        <w:pStyle w:val="2"/>
        <w:numPr>
          <w:ilvl w:val="0"/>
          <w:numId w:val="2"/>
        </w:numPr>
        <w:ind w:firstLineChars="0"/>
      </w:pPr>
      <w:r>
        <w:rPr>
          <w:rFonts w:hint="eastAsia"/>
        </w:rPr>
        <w:t>设计实现一个基于</w:t>
      </w:r>
      <w:r>
        <w:rPr>
          <w:rFonts w:hint="eastAsia"/>
        </w:rPr>
        <w:t>A</w:t>
      </w:r>
      <w:r>
        <w:t>ndroid</w:t>
      </w:r>
      <w:r>
        <w:t>平台的电子飞行包（</w:t>
      </w:r>
      <w:r>
        <w:rPr>
          <w:rFonts w:hint="eastAsia"/>
        </w:rPr>
        <w:t>EFB</w:t>
      </w:r>
      <w:r>
        <w:t>）</w:t>
      </w:r>
      <w:r>
        <w:rPr>
          <w:rFonts w:hint="eastAsia"/>
        </w:rPr>
        <w:t>系统</w:t>
      </w:r>
      <w:r w:rsidR="00020786">
        <w:rPr>
          <w:rFonts w:hint="eastAsia"/>
        </w:rPr>
        <w:t>。</w:t>
      </w:r>
      <w:r w:rsidR="00E72413">
        <w:rPr>
          <w:rFonts w:hint="eastAsia"/>
        </w:rPr>
        <w:t>在</w:t>
      </w:r>
      <w:r w:rsidR="00E72413">
        <w:rPr>
          <w:rFonts w:hint="eastAsia"/>
        </w:rPr>
        <w:t>A</w:t>
      </w:r>
      <w:r w:rsidR="00E72413">
        <w:t>ndroid</w:t>
      </w:r>
      <w:r w:rsidR="00E72413">
        <w:t>系统强大的功能</w:t>
      </w:r>
      <w:r w:rsidR="00E72413">
        <w:rPr>
          <w:rFonts w:hint="eastAsia"/>
        </w:rPr>
        <w:t>支撑</w:t>
      </w:r>
      <w:r w:rsidR="00E72413">
        <w:t>下</w:t>
      </w:r>
      <w:r w:rsidR="009D7EF4">
        <w:rPr>
          <w:rFonts w:hint="eastAsia"/>
        </w:rPr>
        <w:t>，本文</w:t>
      </w:r>
      <w:r w:rsidR="00E72413">
        <w:rPr>
          <w:rFonts w:hint="eastAsia"/>
        </w:rPr>
        <w:t>在航图</w:t>
      </w:r>
      <w:r w:rsidR="00E72413">
        <w:t>资料</w:t>
      </w:r>
      <w:r w:rsidR="00E72413">
        <w:rPr>
          <w:rFonts w:hint="eastAsia"/>
        </w:rPr>
        <w:t>的</w:t>
      </w:r>
      <w:r w:rsidR="00E72413">
        <w:t>查阅</w:t>
      </w:r>
      <w:r w:rsidR="00E72413">
        <w:rPr>
          <w:rFonts w:hint="eastAsia"/>
        </w:rPr>
        <w:t>、性能</w:t>
      </w:r>
      <w:r w:rsidR="00E72413">
        <w:t>计算、</w:t>
      </w:r>
      <w:r w:rsidR="00E72413">
        <w:rPr>
          <w:rFonts w:hint="eastAsia"/>
        </w:rPr>
        <w:t>电子化</w:t>
      </w:r>
      <w:r w:rsidR="00E72413">
        <w:t>检查单的检查、文档是更新</w:t>
      </w:r>
      <w:r w:rsidR="00E72413">
        <w:rPr>
          <w:rFonts w:hint="eastAsia"/>
        </w:rPr>
        <w:t>、</w:t>
      </w:r>
      <w:r w:rsidR="00E72413">
        <w:t>飞行日志的保存</w:t>
      </w:r>
      <w:r w:rsidR="00E72413">
        <w:rPr>
          <w:rFonts w:hint="eastAsia"/>
        </w:rPr>
        <w:t>和</w:t>
      </w:r>
      <w:r w:rsidR="00E72413">
        <w:t>机场滑跑预警的</w:t>
      </w:r>
      <w:r w:rsidR="00E72413">
        <w:rPr>
          <w:rFonts w:hint="eastAsia"/>
        </w:rPr>
        <w:t>功能</w:t>
      </w:r>
      <w:r w:rsidR="00E72413">
        <w:t>外</w:t>
      </w:r>
      <w:r w:rsidR="00E72413">
        <w:rPr>
          <w:rFonts w:hint="eastAsia"/>
        </w:rPr>
        <w:t>，</w:t>
      </w:r>
      <w:r w:rsidR="00E72413">
        <w:t>提供了资料的增量更</w:t>
      </w:r>
      <w:r w:rsidR="00E72413">
        <w:rPr>
          <w:rFonts w:hint="eastAsia"/>
        </w:rPr>
        <w:t>新功能，</w:t>
      </w:r>
      <w:r w:rsidR="00E72413">
        <w:t>节省了每次资料更新需要的时间</w:t>
      </w:r>
      <w:r w:rsidR="00E72413">
        <w:rPr>
          <w:rFonts w:hint="eastAsia"/>
        </w:rPr>
        <w:t>，</w:t>
      </w:r>
      <w:r w:rsidR="00E72413">
        <w:t>同时还对飞行计划</w:t>
      </w:r>
      <w:r w:rsidR="00E72413">
        <w:rPr>
          <w:rFonts w:hint="eastAsia"/>
        </w:rPr>
        <w:t>文档</w:t>
      </w:r>
      <w:r w:rsidR="00E72413">
        <w:t>进行分析整理，跟</w:t>
      </w:r>
      <w:r w:rsidR="00E72413">
        <w:rPr>
          <w:rFonts w:hint="eastAsia"/>
        </w:rPr>
        <w:t>GIS</w:t>
      </w:r>
      <w:r w:rsidR="00E72413">
        <w:rPr>
          <w:rFonts w:hint="eastAsia"/>
        </w:rPr>
        <w:t>系统</w:t>
      </w:r>
      <w:r w:rsidR="00E72413">
        <w:t>进行结合，实现飞行过程中实时导航的功能</w:t>
      </w:r>
      <w:r w:rsidR="00C8436A">
        <w:rPr>
          <w:rFonts w:hint="eastAsia"/>
        </w:rPr>
        <w:t>。</w:t>
      </w:r>
    </w:p>
    <w:p w14:paraId="263FB916" w14:textId="77777777" w:rsidR="00AA1037" w:rsidRDefault="00C648C5" w:rsidP="009E306D">
      <w:pPr>
        <w:pStyle w:val="20"/>
        <w:spacing w:before="120" w:after="120"/>
        <w:ind w:left="770" w:hanging="770"/>
      </w:pPr>
      <w:bookmarkStart w:id="43" w:name="_Toc339819114"/>
      <w:bookmarkStart w:id="44" w:name="_Toc341770747"/>
      <w:bookmarkStart w:id="45" w:name="_Toc341772288"/>
      <w:bookmarkStart w:id="46" w:name="_Toc405238823"/>
      <w:r>
        <w:rPr>
          <w:rFonts w:hint="eastAsia"/>
        </w:rPr>
        <w:t>1.4</w:t>
      </w:r>
      <w:r w:rsidR="00D54225">
        <w:t xml:space="preserve"> </w:t>
      </w:r>
      <w:r w:rsidR="00AA1037" w:rsidRPr="00014E62">
        <w:t>本文的组织</w:t>
      </w:r>
      <w:bookmarkEnd w:id="43"/>
      <w:r w:rsidR="00C6080E">
        <w:rPr>
          <w:rFonts w:hint="eastAsia"/>
        </w:rPr>
        <w:t>结构</w:t>
      </w:r>
      <w:bookmarkEnd w:id="44"/>
      <w:bookmarkEnd w:id="45"/>
      <w:bookmarkEnd w:id="46"/>
    </w:p>
    <w:p w14:paraId="75AC3A02" w14:textId="77777777" w:rsidR="0033163F" w:rsidRDefault="00D836D9" w:rsidP="00304C3E">
      <w:pPr>
        <w:pStyle w:val="2"/>
      </w:pPr>
      <w:r>
        <w:rPr>
          <w:rFonts w:hint="eastAsia"/>
        </w:rPr>
        <w:t>本文共分为五章，具体内容安排如下：</w:t>
      </w:r>
    </w:p>
    <w:p w14:paraId="6B3A67B1" w14:textId="77777777" w:rsidR="00463047" w:rsidRDefault="00D836D9" w:rsidP="00304C3E">
      <w:pPr>
        <w:pStyle w:val="2"/>
      </w:pPr>
      <w:r>
        <w:rPr>
          <w:rFonts w:hint="eastAsia"/>
        </w:rPr>
        <w:t>第</w:t>
      </w:r>
      <w:r w:rsidR="00871235">
        <w:rPr>
          <w:rFonts w:hint="eastAsia"/>
        </w:rPr>
        <w:t>一章</w:t>
      </w:r>
      <w:r w:rsidR="00390DDF">
        <w:rPr>
          <w:rFonts w:hint="eastAsia"/>
        </w:rPr>
        <w:t xml:space="preserve"> </w:t>
      </w:r>
      <w:r w:rsidR="00871235">
        <w:rPr>
          <w:rFonts w:hint="eastAsia"/>
        </w:rPr>
        <w:t>绪论</w:t>
      </w:r>
    </w:p>
    <w:p w14:paraId="3AA8F301" w14:textId="77777777" w:rsidR="00871235" w:rsidRDefault="007C4BC4" w:rsidP="00304C3E">
      <w:pPr>
        <w:pStyle w:val="2"/>
      </w:pPr>
      <w:r>
        <w:rPr>
          <w:rFonts w:hint="eastAsia"/>
        </w:rPr>
        <w:lastRenderedPageBreak/>
        <w:t>首先对</w:t>
      </w:r>
      <w:r>
        <w:t>电子飞行包进行了</w:t>
      </w:r>
      <w:r>
        <w:rPr>
          <w:rFonts w:hint="eastAsia"/>
        </w:rPr>
        <w:t>简单</w:t>
      </w:r>
      <w:r>
        <w:t>的介绍，主要</w:t>
      </w:r>
      <w:r w:rsidR="00871235">
        <w:rPr>
          <w:rFonts w:hint="eastAsia"/>
        </w:rPr>
        <w:t>介绍</w:t>
      </w:r>
      <w:r>
        <w:rPr>
          <w:rFonts w:hint="eastAsia"/>
        </w:rPr>
        <w:t>了电子</w:t>
      </w:r>
      <w:r>
        <w:t>飞行包的含义，电子飞行包的硬件和软件的分类，电子飞行包的功用以及电子飞行的好处</w:t>
      </w:r>
      <w:r>
        <w:rPr>
          <w:rFonts w:hint="eastAsia"/>
        </w:rPr>
        <w:t>，</w:t>
      </w:r>
      <w:r>
        <w:t>然后介绍了</w:t>
      </w:r>
      <w:r>
        <w:rPr>
          <w:rFonts w:hint="eastAsia"/>
        </w:rPr>
        <w:t>基于</w:t>
      </w:r>
      <w:r>
        <w:rPr>
          <w:rFonts w:hint="eastAsia"/>
        </w:rPr>
        <w:t>A</w:t>
      </w:r>
      <w:r>
        <w:t>ndroid</w:t>
      </w:r>
      <w:r>
        <w:t>平台的电子飞行包的研究背景和意义</w:t>
      </w:r>
      <w:r>
        <w:rPr>
          <w:rFonts w:hint="eastAsia"/>
        </w:rPr>
        <w:t>，</w:t>
      </w:r>
      <w:r>
        <w:t>最后介绍了</w:t>
      </w:r>
      <w:r w:rsidR="00FC5D01">
        <w:rPr>
          <w:rFonts w:hint="eastAsia"/>
        </w:rPr>
        <w:t>本文的研究</w:t>
      </w:r>
      <w:r>
        <w:rPr>
          <w:rFonts w:hint="eastAsia"/>
        </w:rPr>
        <w:t>目标</w:t>
      </w:r>
      <w:r>
        <w:t>和</w:t>
      </w:r>
      <w:r w:rsidR="00FC5D01">
        <w:rPr>
          <w:rFonts w:hint="eastAsia"/>
        </w:rPr>
        <w:t>内容等。</w:t>
      </w:r>
    </w:p>
    <w:p w14:paraId="7E7F3105" w14:textId="77777777" w:rsidR="00FC5D01" w:rsidRDefault="00FC5D01" w:rsidP="00304C3E">
      <w:pPr>
        <w:pStyle w:val="2"/>
      </w:pPr>
      <w:r>
        <w:rPr>
          <w:rFonts w:hint="eastAsia"/>
        </w:rPr>
        <w:t>第二章</w:t>
      </w:r>
      <w:r w:rsidR="00390DDF">
        <w:rPr>
          <w:rFonts w:hint="eastAsia"/>
        </w:rPr>
        <w:t xml:space="preserve"> </w:t>
      </w:r>
      <w:r w:rsidR="009023FA">
        <w:rPr>
          <w:rFonts w:hint="eastAsia"/>
        </w:rPr>
        <w:t>相关技术及原理分析</w:t>
      </w:r>
    </w:p>
    <w:p w14:paraId="70888DD7" w14:textId="77777777" w:rsidR="00E537AE" w:rsidRDefault="00052DDA" w:rsidP="00304C3E">
      <w:pPr>
        <w:pStyle w:val="2"/>
      </w:pPr>
      <w:r>
        <w:rPr>
          <w:rFonts w:hint="eastAsia"/>
        </w:rPr>
        <w:t>本章</w:t>
      </w:r>
      <w:r w:rsidR="00E537AE">
        <w:rPr>
          <w:rFonts w:hint="eastAsia"/>
        </w:rPr>
        <w:t>介绍</w:t>
      </w:r>
      <w:r>
        <w:rPr>
          <w:rFonts w:hint="eastAsia"/>
        </w:rPr>
        <w:t>A</w:t>
      </w:r>
      <w:r>
        <w:t>ndroid</w:t>
      </w:r>
      <w:r>
        <w:t>系统中应用程序的内存分配机制，</w:t>
      </w:r>
      <w:r>
        <w:rPr>
          <w:rFonts w:hint="eastAsia"/>
        </w:rPr>
        <w:t>A</w:t>
      </w:r>
      <w:r>
        <w:t>ndroid</w:t>
      </w:r>
      <w:r>
        <w:t>平台上的开源文档阅读器的</w:t>
      </w:r>
      <w:r>
        <w:rPr>
          <w:rFonts w:hint="eastAsia"/>
        </w:rPr>
        <w:t>对比分析</w:t>
      </w:r>
      <w:r>
        <w:t>，</w:t>
      </w:r>
      <w:r>
        <w:rPr>
          <w:rFonts w:hint="eastAsia"/>
        </w:rPr>
        <w:t>接着</w:t>
      </w:r>
      <w:r>
        <w:t>介绍了</w:t>
      </w:r>
      <w:r>
        <w:rPr>
          <w:rFonts w:hint="eastAsia"/>
        </w:rPr>
        <w:t>A</w:t>
      </w:r>
      <w:r>
        <w:t>ndroid</w:t>
      </w:r>
      <w:r>
        <w:t>端</w:t>
      </w:r>
      <w:r>
        <w:rPr>
          <w:rFonts w:hint="eastAsia"/>
        </w:rPr>
        <w:t>和</w:t>
      </w:r>
      <w:r>
        <w:t>地面支持系统之间进行数据增量更新的</w:t>
      </w:r>
      <w:r>
        <w:rPr>
          <w:rFonts w:hint="eastAsia"/>
        </w:rPr>
        <w:t>SV</w:t>
      </w:r>
      <w:r>
        <w:t>N</w:t>
      </w:r>
      <w:r>
        <w:rPr>
          <w:rFonts w:hint="eastAsia"/>
        </w:rPr>
        <w:t>解决</w:t>
      </w:r>
      <w:r>
        <w:t>方案的测试分析，</w:t>
      </w:r>
      <w:r>
        <w:rPr>
          <w:rFonts w:hint="eastAsia"/>
        </w:rPr>
        <w:t>然后对</w:t>
      </w:r>
      <w:r>
        <w:t>电子飞行包系统</w:t>
      </w:r>
      <w:r>
        <w:rPr>
          <w:rFonts w:hint="eastAsia"/>
        </w:rPr>
        <w:t>各种</w:t>
      </w:r>
      <w:r>
        <w:t>航图</w:t>
      </w:r>
      <w:r>
        <w:rPr>
          <w:rFonts w:hint="eastAsia"/>
        </w:rPr>
        <w:t>等</w:t>
      </w:r>
      <w:r>
        <w:t>资料的</w:t>
      </w:r>
      <w:r>
        <w:rPr>
          <w:rFonts w:hint="eastAsia"/>
        </w:rPr>
        <w:t>进行</w:t>
      </w:r>
      <w:r>
        <w:t>分析，对检查单进行了整理，</w:t>
      </w:r>
      <w:r w:rsidR="005E47F1">
        <w:rPr>
          <w:rFonts w:hint="eastAsia"/>
        </w:rPr>
        <w:t>对</w:t>
      </w:r>
      <w:r w:rsidR="005E47F1">
        <w:rPr>
          <w:rFonts w:hint="eastAsia"/>
        </w:rPr>
        <w:t>A</w:t>
      </w:r>
      <w:r w:rsidR="005E47F1">
        <w:t>ndroid</w:t>
      </w:r>
      <w:r w:rsidR="005E47F1">
        <w:t>平台上的</w:t>
      </w:r>
      <w:r w:rsidR="005E47F1">
        <w:rPr>
          <w:rFonts w:hint="eastAsia"/>
        </w:rPr>
        <w:t>G</w:t>
      </w:r>
      <w:r w:rsidR="005E47F1">
        <w:t>IS</w:t>
      </w:r>
      <w:r w:rsidR="005E47F1">
        <w:rPr>
          <w:rFonts w:hint="eastAsia"/>
        </w:rPr>
        <w:t>系统</w:t>
      </w:r>
      <w:r w:rsidR="005E47F1">
        <w:t>进行了分析总结</w:t>
      </w:r>
      <w:r w:rsidR="005E47F1">
        <w:rPr>
          <w:rFonts w:hint="eastAsia"/>
        </w:rPr>
        <w:t>，最</w:t>
      </w:r>
      <w:r>
        <w:t>后</w:t>
      </w:r>
      <w:r>
        <w:rPr>
          <w:rFonts w:hint="eastAsia"/>
        </w:rPr>
        <w:t>对</w:t>
      </w:r>
      <w:r>
        <w:t>地面导航数据库的系统开发框架</w:t>
      </w:r>
      <w:r>
        <w:t>MFC</w:t>
      </w:r>
      <w:r>
        <w:rPr>
          <w:rFonts w:hint="eastAsia"/>
        </w:rPr>
        <w:t>和</w:t>
      </w:r>
      <w:r>
        <w:rPr>
          <w:rFonts w:hint="eastAsia"/>
        </w:rPr>
        <w:t>WPF</w:t>
      </w:r>
      <w:r>
        <w:rPr>
          <w:rFonts w:hint="eastAsia"/>
        </w:rPr>
        <w:t>进行</w:t>
      </w:r>
      <w:r>
        <w:t>了对比</w:t>
      </w:r>
      <w:r>
        <w:rPr>
          <w:rFonts w:hint="eastAsia"/>
        </w:rPr>
        <w:t>。</w:t>
      </w:r>
    </w:p>
    <w:p w14:paraId="41B66937" w14:textId="77777777" w:rsidR="009023FA" w:rsidRDefault="009023FA" w:rsidP="00304C3E">
      <w:pPr>
        <w:pStyle w:val="2"/>
      </w:pPr>
      <w:r>
        <w:rPr>
          <w:rFonts w:hint="eastAsia"/>
        </w:rPr>
        <w:t>第三章</w:t>
      </w:r>
      <w:r w:rsidR="00535760">
        <w:rPr>
          <w:rFonts w:hint="eastAsia"/>
        </w:rPr>
        <w:t xml:space="preserve"> </w:t>
      </w:r>
      <w:r w:rsidR="00535760">
        <w:rPr>
          <w:rFonts w:hint="eastAsia"/>
        </w:rPr>
        <w:t>基于</w:t>
      </w:r>
      <w:r w:rsidR="00535760">
        <w:rPr>
          <w:rFonts w:hint="eastAsia"/>
        </w:rPr>
        <w:t>A</w:t>
      </w:r>
      <w:r w:rsidR="00535760">
        <w:t>ndroid</w:t>
      </w:r>
      <w:r w:rsidR="00535760">
        <w:t>平台的电子飞行包的设计与实现</w:t>
      </w:r>
    </w:p>
    <w:p w14:paraId="0DEF436B" w14:textId="77777777" w:rsidR="002A08A9" w:rsidRDefault="00471573" w:rsidP="004A321C">
      <w:pPr>
        <w:pStyle w:val="2"/>
      </w:pPr>
      <w:r>
        <w:rPr>
          <w:rFonts w:hint="eastAsia"/>
        </w:rPr>
        <w:t>本章详细</w:t>
      </w:r>
      <w:r>
        <w:t>介绍</w:t>
      </w:r>
      <w:r>
        <w:rPr>
          <w:rFonts w:hint="eastAsia"/>
        </w:rPr>
        <w:t>了</w:t>
      </w:r>
      <w:r w:rsidR="00DC771E">
        <w:rPr>
          <w:rFonts w:hint="eastAsia"/>
        </w:rPr>
        <w:t>基于</w:t>
      </w:r>
      <w:r w:rsidR="00DC771E">
        <w:rPr>
          <w:rFonts w:hint="eastAsia"/>
        </w:rPr>
        <w:t>A</w:t>
      </w:r>
      <w:r w:rsidR="00DC771E">
        <w:t>ndroid</w:t>
      </w:r>
      <w:r w:rsidR="00DC771E">
        <w:t>平台的电子飞行包（</w:t>
      </w:r>
      <w:r w:rsidR="00DC771E">
        <w:rPr>
          <w:rFonts w:hint="eastAsia"/>
        </w:rPr>
        <w:t>EFB</w:t>
      </w:r>
      <w:r w:rsidR="00DC771E">
        <w:t>）</w:t>
      </w:r>
      <w:r>
        <w:rPr>
          <w:rFonts w:hint="eastAsia"/>
        </w:rPr>
        <w:t>的设计</w:t>
      </w:r>
      <w:r w:rsidR="001D1283">
        <w:rPr>
          <w:rFonts w:hint="eastAsia"/>
        </w:rPr>
        <w:t>与</w:t>
      </w:r>
      <w:r w:rsidR="001D1283">
        <w:t>实现。</w:t>
      </w:r>
      <w:r w:rsidR="00FD6CCA">
        <w:rPr>
          <w:rFonts w:hint="eastAsia"/>
        </w:rPr>
        <w:t>首先</w:t>
      </w:r>
      <w:r w:rsidR="00FF341A">
        <w:rPr>
          <w:rFonts w:hint="eastAsia"/>
        </w:rPr>
        <w:t>介绍</w:t>
      </w:r>
      <w:r w:rsidR="00FF341A">
        <w:t>了</w:t>
      </w:r>
      <w:r w:rsidR="00DC771E">
        <w:rPr>
          <w:rFonts w:hint="eastAsia"/>
        </w:rPr>
        <w:t>文档阅读器在</w:t>
      </w:r>
      <w:r w:rsidR="00DC771E">
        <w:t>系统整合和使用的方式</w:t>
      </w:r>
      <w:r w:rsidR="00194F7E">
        <w:rPr>
          <w:rFonts w:hint="eastAsia"/>
        </w:rPr>
        <w:t>，</w:t>
      </w:r>
      <w:r w:rsidR="00246156">
        <w:rPr>
          <w:rFonts w:hint="eastAsia"/>
        </w:rPr>
        <w:t>然后</w:t>
      </w:r>
      <w:r w:rsidR="005D65D7">
        <w:rPr>
          <w:rFonts w:hint="eastAsia"/>
        </w:rPr>
        <w:t>介绍</w:t>
      </w:r>
      <w:r w:rsidR="00D16FA0">
        <w:t>了</w:t>
      </w:r>
      <w:r w:rsidR="00DC771E">
        <w:rPr>
          <w:rFonts w:hint="eastAsia"/>
        </w:rPr>
        <w:t>数据增量</w:t>
      </w:r>
      <w:r w:rsidR="00DC771E">
        <w:t>更新</w:t>
      </w:r>
      <w:r w:rsidR="00741B64">
        <w:rPr>
          <w:rFonts w:hint="eastAsia"/>
        </w:rPr>
        <w:t>的</w:t>
      </w:r>
      <w:r w:rsidR="00741B64">
        <w:t>设计与实现</w:t>
      </w:r>
      <w:r w:rsidR="00741B64">
        <w:rPr>
          <w:rFonts w:hint="eastAsia"/>
        </w:rPr>
        <w:t>，</w:t>
      </w:r>
      <w:r w:rsidR="00DC771E">
        <w:rPr>
          <w:rFonts w:hint="eastAsia"/>
        </w:rPr>
        <w:t>电子化检查单检查</w:t>
      </w:r>
      <w:r w:rsidR="00DC771E">
        <w:t>功能的</w:t>
      </w:r>
      <w:r w:rsidR="00282F7D">
        <w:t>设计与实现</w:t>
      </w:r>
      <w:r w:rsidR="00082C20">
        <w:t>。</w:t>
      </w:r>
      <w:r w:rsidR="00E33F9A">
        <w:rPr>
          <w:rFonts w:hint="eastAsia"/>
        </w:rPr>
        <w:t>最后详细</w:t>
      </w:r>
      <w:r w:rsidR="00E33F9A">
        <w:t>描述了</w:t>
      </w:r>
      <w:r w:rsidR="00785B5B">
        <w:rPr>
          <w:rFonts w:hint="eastAsia"/>
        </w:rPr>
        <w:t>电子飞行包</w:t>
      </w:r>
      <w:r w:rsidR="00785B5B">
        <w:t>（</w:t>
      </w:r>
      <w:r w:rsidR="00785B5B">
        <w:rPr>
          <w:rFonts w:hint="eastAsia"/>
        </w:rPr>
        <w:t>EFB</w:t>
      </w:r>
      <w:r w:rsidR="00785B5B">
        <w:t>）</w:t>
      </w:r>
      <w:r w:rsidR="00785B5B">
        <w:rPr>
          <w:rFonts w:hint="eastAsia"/>
        </w:rPr>
        <w:t>中</w:t>
      </w:r>
      <w:r w:rsidR="00785B5B">
        <w:t>机场滑行</w:t>
      </w:r>
      <w:r w:rsidR="00785B5B">
        <w:rPr>
          <w:rFonts w:hint="eastAsia"/>
        </w:rPr>
        <w:t>导航</w:t>
      </w:r>
      <w:r w:rsidR="00785B5B">
        <w:t>和飞行飞行过程中根据飞行计划导航的设计与实现</w:t>
      </w:r>
      <w:r w:rsidR="00E33F9A">
        <w:t>。</w:t>
      </w:r>
    </w:p>
    <w:p w14:paraId="2EFA0A95" w14:textId="77777777" w:rsidR="00443A99" w:rsidRDefault="004A321C" w:rsidP="004A321C">
      <w:pPr>
        <w:pStyle w:val="2"/>
      </w:pPr>
      <w:r>
        <w:rPr>
          <w:rFonts w:hint="eastAsia"/>
        </w:rPr>
        <w:t>第四章</w:t>
      </w:r>
      <w:r w:rsidR="00390DDF">
        <w:rPr>
          <w:rFonts w:hint="eastAsia"/>
        </w:rPr>
        <w:t xml:space="preserve"> </w:t>
      </w:r>
      <w:r w:rsidR="00266A75">
        <w:rPr>
          <w:rFonts w:hint="eastAsia"/>
        </w:rPr>
        <w:t>基于</w:t>
      </w:r>
      <w:r w:rsidR="00266A75">
        <w:rPr>
          <w:rFonts w:hint="eastAsia"/>
        </w:rPr>
        <w:t>A</w:t>
      </w:r>
      <w:r w:rsidR="00266A75">
        <w:t>ndroid</w:t>
      </w:r>
      <w:r w:rsidR="00266A75">
        <w:t>平台的电子飞行包的测试</w:t>
      </w:r>
    </w:p>
    <w:p w14:paraId="4974BE22" w14:textId="77777777" w:rsidR="002A08A9" w:rsidRDefault="0044193E" w:rsidP="004A321C">
      <w:pPr>
        <w:pStyle w:val="2"/>
      </w:pPr>
      <w:r>
        <w:rPr>
          <w:rFonts w:hint="eastAsia"/>
        </w:rPr>
        <w:t>本章</w:t>
      </w:r>
      <w:r>
        <w:t>对</w:t>
      </w:r>
      <w:r w:rsidR="00B40857">
        <w:rPr>
          <w:rFonts w:hint="eastAsia"/>
        </w:rPr>
        <w:t>基于</w:t>
      </w:r>
      <w:r w:rsidR="00B40857">
        <w:rPr>
          <w:rFonts w:hint="eastAsia"/>
        </w:rPr>
        <w:t>A</w:t>
      </w:r>
      <w:r w:rsidR="00B40857">
        <w:t>ndroid</w:t>
      </w:r>
      <w:r w:rsidR="00B40857">
        <w:t>平台的电子飞行包（</w:t>
      </w:r>
      <w:r w:rsidR="00B40857">
        <w:rPr>
          <w:rFonts w:hint="eastAsia"/>
        </w:rPr>
        <w:t>EFB</w:t>
      </w:r>
      <w:r w:rsidR="00B40857">
        <w:t>）</w:t>
      </w:r>
      <w:r w:rsidR="00B40857">
        <w:rPr>
          <w:rFonts w:hint="eastAsia"/>
        </w:rPr>
        <w:t>系统</w:t>
      </w:r>
      <w:r>
        <w:rPr>
          <w:rFonts w:hint="eastAsia"/>
        </w:rPr>
        <w:t>进行</w:t>
      </w:r>
      <w:r>
        <w:t>了功能测试</w:t>
      </w:r>
      <w:r w:rsidR="00B40857">
        <w:rPr>
          <w:rFonts w:hint="eastAsia"/>
        </w:rPr>
        <w:t>。</w:t>
      </w:r>
      <w:r w:rsidR="00794E88">
        <w:rPr>
          <w:rFonts w:hint="eastAsia"/>
        </w:rPr>
        <w:t>功能</w:t>
      </w:r>
      <w:r w:rsidR="00F931F4">
        <w:rPr>
          <w:rFonts w:hint="eastAsia"/>
        </w:rPr>
        <w:t>测试</w:t>
      </w:r>
      <w:r w:rsidR="00F931F4">
        <w:t>结果表明，</w:t>
      </w:r>
      <w:r w:rsidR="00B40857">
        <w:rPr>
          <w:rFonts w:hint="eastAsia"/>
        </w:rPr>
        <w:t>该</w:t>
      </w:r>
      <w:r w:rsidR="00B40857">
        <w:t>基于</w:t>
      </w:r>
      <w:r w:rsidR="00B40857">
        <w:rPr>
          <w:rFonts w:hint="eastAsia"/>
        </w:rPr>
        <w:t>A</w:t>
      </w:r>
      <w:r w:rsidR="00B40857">
        <w:t>ndroid</w:t>
      </w:r>
      <w:r w:rsidR="00B40857">
        <w:t>平台的电子飞行包（</w:t>
      </w:r>
      <w:r w:rsidR="00B40857">
        <w:rPr>
          <w:rFonts w:hint="eastAsia"/>
        </w:rPr>
        <w:t>EFB</w:t>
      </w:r>
      <w:r w:rsidR="00B40857">
        <w:t>）</w:t>
      </w:r>
      <w:r w:rsidR="00B40857">
        <w:rPr>
          <w:rFonts w:hint="eastAsia"/>
        </w:rPr>
        <w:t>系统</w:t>
      </w:r>
      <w:r w:rsidR="00C0349D">
        <w:rPr>
          <w:rFonts w:hint="eastAsia"/>
        </w:rPr>
        <w:t>能</w:t>
      </w:r>
      <w:r w:rsidR="00C0349D">
        <w:t>够</w:t>
      </w:r>
      <w:r w:rsidR="00C0349D">
        <w:rPr>
          <w:rFonts w:hint="eastAsia"/>
        </w:rPr>
        <w:t>对</w:t>
      </w:r>
      <w:r w:rsidR="00C0349D">
        <w:t>各种资料进行快速方便的查找，</w:t>
      </w:r>
      <w:r w:rsidR="00C0349D">
        <w:rPr>
          <w:rFonts w:hint="eastAsia"/>
        </w:rPr>
        <w:t>阅读器</w:t>
      </w:r>
      <w:r w:rsidR="00C0349D">
        <w:t>使用流畅，没有程序崩溃</w:t>
      </w:r>
      <w:r w:rsidR="00C0349D">
        <w:rPr>
          <w:rFonts w:hint="eastAsia"/>
        </w:rPr>
        <w:t>情况，</w:t>
      </w:r>
      <w:r w:rsidR="00C0349D">
        <w:t>数据增量更新</w:t>
      </w:r>
      <w:r w:rsidR="00C0349D">
        <w:rPr>
          <w:rFonts w:hint="eastAsia"/>
        </w:rPr>
        <w:t>快速</w:t>
      </w:r>
      <w:r w:rsidR="00C0349D">
        <w:t>准确无误</w:t>
      </w:r>
      <w:r w:rsidR="00C0349D">
        <w:rPr>
          <w:rFonts w:hint="eastAsia"/>
        </w:rPr>
        <w:t>，</w:t>
      </w:r>
      <w:r w:rsidR="00C0349D">
        <w:t>飞机机场滑跑导航，飞行日志的记录以及飞行过程中导航部分运行良好，</w:t>
      </w:r>
      <w:r w:rsidR="00C0349D">
        <w:rPr>
          <w:rFonts w:hint="eastAsia"/>
        </w:rPr>
        <w:t>能够</w:t>
      </w:r>
      <w:r w:rsidR="00C0349D">
        <w:t>方便飞行员正确驾驶。</w:t>
      </w:r>
    </w:p>
    <w:p w14:paraId="1EAF0D8C" w14:textId="77777777" w:rsidR="004F25CA" w:rsidRDefault="004F25CA" w:rsidP="004A321C">
      <w:pPr>
        <w:pStyle w:val="2"/>
      </w:pPr>
      <w:r>
        <w:rPr>
          <w:rFonts w:hint="eastAsia"/>
        </w:rPr>
        <w:t>第五章</w:t>
      </w:r>
      <w:r w:rsidR="00390DDF">
        <w:rPr>
          <w:rFonts w:hint="eastAsia"/>
        </w:rPr>
        <w:t xml:space="preserve"> </w:t>
      </w:r>
      <w:r>
        <w:rPr>
          <w:rFonts w:hint="eastAsia"/>
        </w:rPr>
        <w:t>总结与展望</w:t>
      </w:r>
    </w:p>
    <w:p w14:paraId="3CA77C9E" w14:textId="77777777" w:rsidR="009023FA" w:rsidRDefault="009C6B5C" w:rsidP="00304C3E">
      <w:pPr>
        <w:pStyle w:val="2"/>
      </w:pPr>
      <w:r>
        <w:rPr>
          <w:rFonts w:hint="eastAsia"/>
        </w:rPr>
        <w:t>对本文进行的研究实验和改进工作进行了总结，提出了本文的主要贡献</w:t>
      </w:r>
      <w:r w:rsidR="00F115C3">
        <w:rPr>
          <w:rFonts w:hint="eastAsia"/>
        </w:rPr>
        <w:t>，对后续</w:t>
      </w:r>
      <w:r w:rsidR="00A85B3F">
        <w:rPr>
          <w:rFonts w:hint="eastAsia"/>
        </w:rPr>
        <w:t>工作的</w:t>
      </w:r>
      <w:r w:rsidR="008961FA">
        <w:rPr>
          <w:rFonts w:hint="eastAsia"/>
        </w:rPr>
        <w:t>研究</w:t>
      </w:r>
      <w:r w:rsidR="00560B51">
        <w:rPr>
          <w:rFonts w:hint="eastAsia"/>
        </w:rPr>
        <w:t>方案</w:t>
      </w:r>
      <w:r w:rsidR="001B7BEA">
        <w:rPr>
          <w:rFonts w:hint="eastAsia"/>
        </w:rPr>
        <w:t>提出了设想</w:t>
      </w:r>
      <w:r w:rsidR="006A4FA1">
        <w:rPr>
          <w:rFonts w:hint="eastAsia"/>
        </w:rPr>
        <w:t>和</w:t>
      </w:r>
      <w:r w:rsidR="00F115C3">
        <w:rPr>
          <w:rFonts w:hint="eastAsia"/>
        </w:rPr>
        <w:t>展望。</w:t>
      </w:r>
    </w:p>
    <w:p w14:paraId="00647B31" w14:textId="77777777" w:rsidR="009023FA" w:rsidRPr="009023FA" w:rsidRDefault="009023FA" w:rsidP="00304C3E">
      <w:pPr>
        <w:pStyle w:val="2"/>
        <w:sectPr w:rsidR="009023FA" w:rsidRPr="009023FA" w:rsidSect="00B84AE1">
          <w:headerReference w:type="even" r:id="rId19"/>
          <w:headerReference w:type="default" r:id="rId20"/>
          <w:footerReference w:type="default" r:id="rId21"/>
          <w:endnotePr>
            <w:numFmt w:val="decimal"/>
          </w:endnotePr>
          <w:pgSz w:w="11906" w:h="16838" w:code="9"/>
          <w:pgMar w:top="1418" w:right="1134" w:bottom="1418" w:left="1701" w:header="851" w:footer="850" w:gutter="0"/>
          <w:pgNumType w:start="1"/>
          <w:cols w:space="425"/>
          <w:noEndnote/>
          <w:docGrid w:linePitch="326" w:charSpace="6144"/>
        </w:sectPr>
      </w:pPr>
    </w:p>
    <w:p w14:paraId="29D6A659" w14:textId="77777777" w:rsidR="00AA1037" w:rsidRPr="007A0728" w:rsidRDefault="00C648C5" w:rsidP="009E306D">
      <w:pPr>
        <w:pStyle w:val="1"/>
        <w:spacing w:before="120" w:after="120"/>
      </w:pPr>
      <w:bookmarkStart w:id="47" w:name="_Toc341770748"/>
      <w:bookmarkStart w:id="48" w:name="_Toc341772289"/>
      <w:bookmarkStart w:id="49" w:name="_Toc405238824"/>
      <w:bookmarkStart w:id="50" w:name="OLE_LINK1"/>
      <w:bookmarkStart w:id="51" w:name="OLE_LINK2"/>
      <w:bookmarkStart w:id="52" w:name="OLE_LINK7"/>
      <w:bookmarkStart w:id="53" w:name="OLE_LINK8"/>
      <w:r>
        <w:rPr>
          <w:rFonts w:hint="eastAsia"/>
        </w:rPr>
        <w:lastRenderedPageBreak/>
        <w:t>第二章</w:t>
      </w:r>
      <w:bookmarkStart w:id="54" w:name="_Toc339819115"/>
      <w:r w:rsidR="001A7264">
        <w:rPr>
          <w:rFonts w:hint="eastAsia"/>
        </w:rPr>
        <w:t xml:space="preserve"> </w:t>
      </w:r>
      <w:r w:rsidR="00240255" w:rsidRPr="007A0728">
        <w:rPr>
          <w:rFonts w:hint="eastAsia"/>
        </w:rPr>
        <w:t>相关技术及原理分析</w:t>
      </w:r>
      <w:bookmarkEnd w:id="47"/>
      <w:bookmarkEnd w:id="48"/>
      <w:bookmarkEnd w:id="49"/>
      <w:bookmarkEnd w:id="54"/>
    </w:p>
    <w:p w14:paraId="2AB869DE" w14:textId="77777777" w:rsidR="00D10B1F" w:rsidRDefault="00D41261" w:rsidP="00304C3E">
      <w:pPr>
        <w:pStyle w:val="2"/>
      </w:pPr>
      <w:r>
        <w:t>Android</w:t>
      </w:r>
      <w:r>
        <w:rPr>
          <w:rFonts w:hint="eastAsia"/>
        </w:rPr>
        <w:t>系统</w:t>
      </w:r>
      <w:r>
        <w:t>的迅猛发展，</w:t>
      </w:r>
      <w:r>
        <w:rPr>
          <w:rFonts w:hint="eastAsia"/>
        </w:rPr>
        <w:t>使得</w:t>
      </w:r>
      <w:r w:rsidR="00034121">
        <w:rPr>
          <w:rFonts w:hint="eastAsia"/>
        </w:rPr>
        <w:t>很多</w:t>
      </w:r>
      <w:r w:rsidR="00093543">
        <w:rPr>
          <w:rFonts w:hint="eastAsia"/>
        </w:rPr>
        <w:t>桌面</w:t>
      </w:r>
      <w:r w:rsidR="00093543">
        <w:t>和其他平台上技术能够很快的移植到</w:t>
      </w:r>
      <w:r w:rsidR="00093543">
        <w:rPr>
          <w:rFonts w:hint="eastAsia"/>
        </w:rPr>
        <w:t>A</w:t>
      </w:r>
      <w:r w:rsidR="00093543">
        <w:t>ndroid</w:t>
      </w:r>
      <w:r w:rsidR="00093543">
        <w:t>平台上，</w:t>
      </w:r>
      <w:r w:rsidR="00093543">
        <w:rPr>
          <w:rFonts w:hint="eastAsia"/>
        </w:rPr>
        <w:t>电子飞行</w:t>
      </w:r>
      <w:r w:rsidR="00093543">
        <w:t>包系统中各个功能模块</w:t>
      </w:r>
      <w:r w:rsidR="00F33BE3">
        <w:rPr>
          <w:rFonts w:hint="eastAsia"/>
        </w:rPr>
        <w:t>的设计</w:t>
      </w:r>
      <w:r w:rsidR="00F33BE3">
        <w:t>与实现，可以从多种方案中选择，比如文档阅读就有</w:t>
      </w:r>
      <w:r w:rsidR="00F33BE3">
        <w:t>Vudroid</w:t>
      </w:r>
      <w:r w:rsidR="00F33BE3">
        <w:rPr>
          <w:rFonts w:hint="eastAsia"/>
        </w:rPr>
        <w:t>、</w:t>
      </w:r>
      <w:r w:rsidR="00F33BE3">
        <w:rPr>
          <w:rFonts w:hint="eastAsia"/>
        </w:rPr>
        <w:t>M</w:t>
      </w:r>
      <w:r w:rsidR="00F33BE3">
        <w:t>uPDF</w:t>
      </w:r>
      <w:r w:rsidR="00F33BE3">
        <w:rPr>
          <w:rFonts w:hint="eastAsia"/>
        </w:rPr>
        <w:t>等</w:t>
      </w:r>
      <w:r w:rsidR="00F33BE3">
        <w:t>开源项目</w:t>
      </w:r>
      <w:r w:rsidR="00F33BE3">
        <w:rPr>
          <w:rFonts w:hint="eastAsia"/>
        </w:rPr>
        <w:t>可供</w:t>
      </w:r>
      <w:r w:rsidR="00F33BE3">
        <w:t>选择</w:t>
      </w:r>
      <w:r w:rsidR="00F33BE3">
        <w:rPr>
          <w:rFonts w:hint="eastAsia"/>
        </w:rPr>
        <w:t>、</w:t>
      </w:r>
      <w:r w:rsidR="00F33BE3">
        <w:t>电子飞行包系统中</w:t>
      </w:r>
      <w:r w:rsidR="00F33BE3">
        <w:rPr>
          <w:rFonts w:hint="eastAsia"/>
        </w:rPr>
        <w:t>A</w:t>
      </w:r>
      <w:r w:rsidR="00F33BE3">
        <w:t>ndroid</w:t>
      </w:r>
      <w:r w:rsidR="00F33BE3">
        <w:rPr>
          <w:rFonts w:hint="eastAsia"/>
        </w:rPr>
        <w:t>平台上</w:t>
      </w:r>
      <w:r w:rsidR="00F33BE3">
        <w:t>的</w:t>
      </w:r>
      <w:r w:rsidR="00F33BE3">
        <w:rPr>
          <w:rFonts w:hint="eastAsia"/>
        </w:rPr>
        <w:t>GIS</w:t>
      </w:r>
      <w:r w:rsidR="00F33BE3">
        <w:rPr>
          <w:rFonts w:hint="eastAsia"/>
        </w:rPr>
        <w:t>系统既有</w:t>
      </w:r>
      <w:r w:rsidR="00F33BE3">
        <w:t>开源的瓦片和矢量图可供选择，也有商业的选择方案</w:t>
      </w:r>
      <w:r w:rsidR="00F33BE3">
        <w:rPr>
          <w:rFonts w:hint="eastAsia"/>
        </w:rPr>
        <w:t>。</w:t>
      </w:r>
      <w:r w:rsidR="00F33BE3">
        <w:t>而</w:t>
      </w:r>
      <w:r w:rsidR="00F33BE3">
        <w:rPr>
          <w:rFonts w:hint="eastAsia"/>
        </w:rPr>
        <w:t>由于</w:t>
      </w:r>
      <w:r w:rsidR="00F33BE3">
        <w:t>地面支持系统主要是运行在</w:t>
      </w:r>
      <w:r w:rsidR="00F33BE3">
        <w:t>Windows</w:t>
      </w:r>
      <w:r w:rsidR="00F33BE3">
        <w:t>平台上，</w:t>
      </w:r>
      <w:r w:rsidR="00F33BE3">
        <w:rPr>
          <w:rFonts w:hint="eastAsia"/>
        </w:rPr>
        <w:t>所以</w:t>
      </w:r>
      <w:r w:rsidR="00F33BE3">
        <w:t>主要选择微软的</w:t>
      </w:r>
      <w:r w:rsidR="00F33BE3">
        <w:rPr>
          <w:rFonts w:hint="eastAsia"/>
        </w:rPr>
        <w:t>开发框架</w:t>
      </w:r>
      <w:r w:rsidR="00F33BE3">
        <w:t>，比如</w:t>
      </w:r>
      <w:r w:rsidR="00F33BE3">
        <w:rPr>
          <w:rFonts w:hint="eastAsia"/>
        </w:rPr>
        <w:t>MFC</w:t>
      </w:r>
      <w:r w:rsidR="00F33BE3">
        <w:rPr>
          <w:rFonts w:hint="eastAsia"/>
        </w:rPr>
        <w:t>和</w:t>
      </w:r>
      <w:r w:rsidR="00F33BE3">
        <w:rPr>
          <w:rFonts w:hint="eastAsia"/>
        </w:rPr>
        <w:t>WPF</w:t>
      </w:r>
      <w:r w:rsidR="00F33BE3">
        <w:rPr>
          <w:rFonts w:hint="eastAsia"/>
        </w:rPr>
        <w:t>。</w:t>
      </w:r>
      <w:r w:rsidR="00F33BE3">
        <w:t>本章</w:t>
      </w:r>
      <w:r w:rsidR="00F33BE3">
        <w:rPr>
          <w:rFonts w:hint="eastAsia"/>
        </w:rPr>
        <w:t>对电子飞行包</w:t>
      </w:r>
      <w:r w:rsidR="00F33BE3">
        <w:t>系统中的各个功能模块的设计方案进行了调研分析，对</w:t>
      </w:r>
      <w:r w:rsidR="00F33BE3">
        <w:rPr>
          <w:rFonts w:hint="eastAsia"/>
        </w:rPr>
        <w:t>各种</w:t>
      </w:r>
      <w:r w:rsidR="00F33BE3">
        <w:t>设计路线进行了</w:t>
      </w:r>
      <w:r w:rsidR="00F33BE3">
        <w:rPr>
          <w:rFonts w:hint="eastAsia"/>
        </w:rPr>
        <w:t>简单</w:t>
      </w:r>
      <w:r w:rsidR="00F33BE3">
        <w:t>的测试，经过分析和对比，确定了最终的技术方案。</w:t>
      </w:r>
    </w:p>
    <w:p w14:paraId="7FC24116" w14:textId="77777777" w:rsidR="00D770FF" w:rsidRDefault="00C648C5" w:rsidP="00D770FF">
      <w:pPr>
        <w:pStyle w:val="20"/>
        <w:spacing w:before="120" w:after="120"/>
      </w:pPr>
      <w:bookmarkStart w:id="55" w:name="_Toc341770749"/>
      <w:bookmarkStart w:id="56" w:name="_Toc341772290"/>
      <w:bookmarkStart w:id="57" w:name="_Toc405238825"/>
      <w:r>
        <w:rPr>
          <w:rFonts w:hint="eastAsia"/>
        </w:rPr>
        <w:t>2.1</w:t>
      </w:r>
      <w:bookmarkEnd w:id="55"/>
      <w:bookmarkEnd w:id="56"/>
      <w:r w:rsidR="00D54225">
        <w:t xml:space="preserve"> </w:t>
      </w:r>
      <w:r w:rsidR="0015451C">
        <w:rPr>
          <w:rFonts w:hint="eastAsia"/>
        </w:rPr>
        <w:t>A</w:t>
      </w:r>
      <w:r w:rsidR="0015451C">
        <w:t>ndroid</w:t>
      </w:r>
      <w:r w:rsidR="0015451C">
        <w:t>系统应用程序的</w:t>
      </w:r>
      <w:r w:rsidR="0015451C">
        <w:rPr>
          <w:rFonts w:hint="eastAsia"/>
        </w:rPr>
        <w:t>内存</w:t>
      </w:r>
      <w:r w:rsidR="0015451C">
        <w:t>分配机制</w:t>
      </w:r>
      <w:bookmarkEnd w:id="57"/>
    </w:p>
    <w:p w14:paraId="5A47E838" w14:textId="77777777" w:rsidR="002A171B" w:rsidRDefault="00A22A11" w:rsidP="002A171B">
      <w:pPr>
        <w:pStyle w:val="2"/>
      </w:pPr>
      <w:r>
        <w:rPr>
          <w:rFonts w:hint="eastAsia"/>
        </w:rPr>
        <w:t>电子</w:t>
      </w:r>
      <w:r>
        <w:t>飞行包系统中</w:t>
      </w:r>
      <w:r>
        <w:rPr>
          <w:rFonts w:hint="eastAsia"/>
        </w:rPr>
        <w:t>有</w:t>
      </w:r>
      <w:r>
        <w:rPr>
          <w:rFonts w:hint="eastAsia"/>
        </w:rPr>
        <w:t>GIS</w:t>
      </w:r>
      <w:r>
        <w:rPr>
          <w:rFonts w:hint="eastAsia"/>
        </w:rPr>
        <w:t>系统、</w:t>
      </w:r>
      <w:r>
        <w:t>大文档的查阅还有网络部分</w:t>
      </w:r>
      <w:r>
        <w:rPr>
          <w:rFonts w:hint="eastAsia"/>
        </w:rPr>
        <w:t>，特别是有</w:t>
      </w:r>
      <w:r>
        <w:t>两个</w:t>
      </w:r>
      <w:r>
        <w:rPr>
          <w:rFonts w:hint="eastAsia"/>
        </w:rPr>
        <w:t>200M</w:t>
      </w:r>
      <w:r>
        <w:rPr>
          <w:rFonts w:hint="eastAsia"/>
        </w:rPr>
        <w:t>左右</w:t>
      </w:r>
      <w:r>
        <w:t>的文档需要查阅</w:t>
      </w:r>
      <w:r w:rsidR="00966B78">
        <w:rPr>
          <w:rFonts w:hint="eastAsia"/>
        </w:rPr>
        <w:t>。</w:t>
      </w:r>
      <w:r>
        <w:t>Android</w:t>
      </w:r>
      <w:r>
        <w:t>应用程序</w:t>
      </w:r>
      <w:r w:rsidR="00966B78">
        <w:rPr>
          <w:rFonts w:hint="eastAsia"/>
        </w:rPr>
        <w:t>在应用</w:t>
      </w:r>
      <w:r w:rsidR="00966B78">
        <w:t>过程中很容易出现</w:t>
      </w:r>
      <w:r w:rsidR="00966B78">
        <w:rPr>
          <w:rFonts w:hint="eastAsia"/>
        </w:rPr>
        <w:t>OOM</w:t>
      </w:r>
      <w:r w:rsidR="00966B78">
        <w:rPr>
          <w:rFonts w:hint="eastAsia"/>
        </w:rPr>
        <w:t>的</w:t>
      </w:r>
      <w:r w:rsidR="00966B78">
        <w:t>情况</w:t>
      </w:r>
      <w:r>
        <w:t>，</w:t>
      </w:r>
      <w:r w:rsidR="00FE14C7">
        <w:rPr>
          <w:rFonts w:hint="eastAsia"/>
        </w:rPr>
        <w:t>内存</w:t>
      </w:r>
      <w:r w:rsidR="00FE14C7">
        <w:t>溢出</w:t>
      </w:r>
      <w:r w:rsidR="00966B78">
        <w:t>出现的时机大部分</w:t>
      </w:r>
      <w:r w:rsidR="00966B78">
        <w:rPr>
          <w:rFonts w:hint="eastAsia"/>
        </w:rPr>
        <w:t>是</w:t>
      </w:r>
      <w:r w:rsidR="00966B78">
        <w:t>由于</w:t>
      </w:r>
      <w:r w:rsidR="00966B78">
        <w:rPr>
          <w:rFonts w:hint="eastAsia"/>
        </w:rPr>
        <w:t>B</w:t>
      </w:r>
      <w:r w:rsidR="00966B78">
        <w:t>itmap</w:t>
      </w:r>
      <w:r w:rsidR="00966B78">
        <w:rPr>
          <w:rFonts w:hint="eastAsia"/>
        </w:rPr>
        <w:t>解码</w:t>
      </w:r>
      <w:r w:rsidR="00966B78">
        <w:t>的过程</w:t>
      </w:r>
      <w:r w:rsidR="00966B78">
        <w:rPr>
          <w:rFonts w:hint="eastAsia"/>
        </w:rPr>
        <w:t>中</w:t>
      </w:r>
      <w:r w:rsidR="00966B78">
        <w:t>，</w:t>
      </w:r>
      <w:r w:rsidR="00FE14C7">
        <w:rPr>
          <w:rFonts w:hint="eastAsia"/>
        </w:rPr>
        <w:t>占用了</w:t>
      </w:r>
      <w:r w:rsidR="00FE14C7">
        <w:t>大量的内存导致的。</w:t>
      </w:r>
      <w:r w:rsidR="00966B78">
        <w:rPr>
          <w:rFonts w:hint="eastAsia"/>
        </w:rPr>
        <w:t>在</w:t>
      </w:r>
      <w:r w:rsidR="00966B78">
        <w:t>电子飞行包系统中，如果加载的文档</w:t>
      </w:r>
      <w:r w:rsidR="00966B78">
        <w:rPr>
          <w:rFonts w:hint="eastAsia"/>
        </w:rPr>
        <w:t>过于</w:t>
      </w:r>
      <w:r w:rsidR="00966B78">
        <w:t>大，</w:t>
      </w:r>
      <w:r w:rsidR="00966B78">
        <w:rPr>
          <w:rFonts w:hint="eastAsia"/>
        </w:rPr>
        <w:t>文档的</w:t>
      </w:r>
      <w:r w:rsidR="00966B78">
        <w:t>页面转</w:t>
      </w:r>
      <w:r w:rsidR="00966B78">
        <w:rPr>
          <w:rFonts w:hint="eastAsia"/>
        </w:rPr>
        <w:t>换</w:t>
      </w:r>
      <w:r w:rsidR="00966B78">
        <w:t>成</w:t>
      </w:r>
      <w:r w:rsidR="00966B78">
        <w:rPr>
          <w:rFonts w:hint="eastAsia"/>
        </w:rPr>
        <w:t>B</w:t>
      </w:r>
      <w:r w:rsidR="00966B78">
        <w:t>itmap</w:t>
      </w:r>
      <w:r w:rsidR="00966B78">
        <w:rPr>
          <w:rFonts w:hint="eastAsia"/>
        </w:rPr>
        <w:t>后</w:t>
      </w:r>
      <w:r w:rsidR="00966B78">
        <w:t>就会引起内存溢出的情况</w:t>
      </w:r>
      <w:r w:rsidR="00966B78">
        <w:rPr>
          <w:rFonts w:hint="eastAsia"/>
        </w:rPr>
        <w:t>。所以在</w:t>
      </w:r>
      <w:r w:rsidR="00966B78">
        <w:t>设计电子飞行包系统的时候，</w:t>
      </w:r>
      <w:r w:rsidR="00966B78">
        <w:rPr>
          <w:rFonts w:hint="eastAsia"/>
        </w:rPr>
        <w:t>特别是</w:t>
      </w:r>
      <w:r w:rsidR="00966B78">
        <w:t>在</w:t>
      </w:r>
      <w:r w:rsidR="00966B78">
        <w:rPr>
          <w:rFonts w:hint="eastAsia"/>
        </w:rPr>
        <w:t>把</w:t>
      </w:r>
      <w:r w:rsidR="00966B78">
        <w:t>阅读器加入到系统中的</w:t>
      </w:r>
      <w:r w:rsidR="00966B78">
        <w:rPr>
          <w:rFonts w:hint="eastAsia"/>
        </w:rPr>
        <w:t>时候</w:t>
      </w:r>
      <w:r w:rsidR="00966B78">
        <w:t>，需要合理的利用</w:t>
      </w:r>
      <w:r w:rsidR="00966B78">
        <w:rPr>
          <w:rFonts w:hint="eastAsia"/>
        </w:rPr>
        <w:t>内存</w:t>
      </w:r>
      <w:r>
        <w:t>，防止出现</w:t>
      </w:r>
      <w:r>
        <w:rPr>
          <w:rFonts w:hint="eastAsia"/>
        </w:rPr>
        <w:t>内存</w:t>
      </w:r>
      <w:r>
        <w:t>泄露的情况。</w:t>
      </w:r>
    </w:p>
    <w:p w14:paraId="13A496AC" w14:textId="77777777" w:rsidR="00473F9B" w:rsidRDefault="00473F9B" w:rsidP="00473F9B">
      <w:pPr>
        <w:pStyle w:val="2"/>
      </w:pPr>
      <w:r>
        <w:rPr>
          <w:rFonts w:hint="eastAsia"/>
        </w:rPr>
        <w:t>A</w:t>
      </w:r>
      <w:r>
        <w:t>ndroid</w:t>
      </w:r>
      <w:r>
        <w:t>系统主要有</w:t>
      </w:r>
      <w:r>
        <w:rPr>
          <w:rFonts w:hint="eastAsia"/>
        </w:rPr>
        <w:t>N</w:t>
      </w:r>
      <w:r>
        <w:t>ative</w:t>
      </w:r>
      <w:r>
        <w:t>内存</w:t>
      </w:r>
      <w:r>
        <w:rPr>
          <w:rFonts w:hint="eastAsia"/>
        </w:rPr>
        <w:t>和</w:t>
      </w:r>
      <w:r>
        <w:rPr>
          <w:rFonts w:hint="eastAsia"/>
        </w:rPr>
        <w:t>D</w:t>
      </w:r>
      <w:r>
        <w:t>alvik</w:t>
      </w:r>
      <w:r>
        <w:t>内存</w:t>
      </w:r>
      <w:r>
        <w:rPr>
          <w:rFonts w:hint="eastAsia"/>
        </w:rPr>
        <w:t>。</w:t>
      </w:r>
      <w:r>
        <w:rPr>
          <w:rFonts w:hint="eastAsia"/>
        </w:rPr>
        <w:t>B</w:t>
      </w:r>
      <w:r>
        <w:t>itmap</w:t>
      </w:r>
      <w:r>
        <w:t>是</w:t>
      </w:r>
      <w:r>
        <w:rPr>
          <w:rFonts w:hint="eastAsia"/>
        </w:rPr>
        <w:t>直接</w:t>
      </w:r>
      <w:r>
        <w:t>在</w:t>
      </w:r>
      <w:r>
        <w:t>Native</w:t>
      </w:r>
      <w:r>
        <w:rPr>
          <w:rFonts w:hint="eastAsia"/>
        </w:rPr>
        <w:t>内存</w:t>
      </w:r>
      <w:r>
        <w:t>上进行分配的</w:t>
      </w:r>
      <w:r w:rsidR="005F1392">
        <w:rPr>
          <w:rFonts w:hint="eastAsia"/>
        </w:rPr>
        <w:t>，</w:t>
      </w:r>
      <w:r w:rsidR="005F1392">
        <w:t>程序中创建的</w:t>
      </w:r>
      <w:r w:rsidR="00FE14C7">
        <w:rPr>
          <w:rFonts w:hint="eastAsia"/>
        </w:rPr>
        <w:t>J</w:t>
      </w:r>
      <w:r w:rsidR="00FE14C7">
        <w:t>ava</w:t>
      </w:r>
      <w:r w:rsidR="005F1392">
        <w:t>对象是在</w:t>
      </w:r>
      <w:r w:rsidR="005F1392">
        <w:rPr>
          <w:rFonts w:hint="eastAsia"/>
        </w:rPr>
        <w:t>D</w:t>
      </w:r>
      <w:r w:rsidR="005F1392">
        <w:t>alvik</w:t>
      </w:r>
      <w:r w:rsidR="005F1392">
        <w:rPr>
          <w:rFonts w:hint="eastAsia"/>
        </w:rPr>
        <w:t>内存中</w:t>
      </w:r>
      <w:r w:rsidR="005F1392">
        <w:t>分配的</w:t>
      </w:r>
      <w:r w:rsidR="005F1392">
        <w:rPr>
          <w:rFonts w:hint="eastAsia"/>
        </w:rPr>
        <w:t>，</w:t>
      </w:r>
      <w:r w:rsidR="005F1392">
        <w:rPr>
          <w:rFonts w:hint="eastAsia"/>
        </w:rPr>
        <w:t>A</w:t>
      </w:r>
      <w:r w:rsidR="005F1392">
        <w:t>ndroid</w:t>
      </w:r>
      <w:r w:rsidR="005F1392">
        <w:t>系统中对应用程序</w:t>
      </w:r>
      <w:r w:rsidR="005F1392">
        <w:rPr>
          <w:rFonts w:hint="eastAsia"/>
        </w:rPr>
        <w:t>使用内存</w:t>
      </w:r>
      <w:r w:rsidR="005F1392">
        <w:t>的限制是</w:t>
      </w:r>
      <w:r w:rsidR="005F1392">
        <w:rPr>
          <w:rFonts w:hint="eastAsia"/>
        </w:rPr>
        <w:t>N</w:t>
      </w:r>
      <w:r w:rsidR="005F1392">
        <w:t>ative</w:t>
      </w:r>
      <w:r w:rsidR="005F1392">
        <w:rPr>
          <w:rFonts w:hint="eastAsia"/>
        </w:rPr>
        <w:t>内存</w:t>
      </w:r>
      <w:r w:rsidR="005F1392">
        <w:t>和</w:t>
      </w:r>
      <w:r w:rsidR="005F1392">
        <w:rPr>
          <w:rFonts w:hint="eastAsia"/>
        </w:rPr>
        <w:t>D</w:t>
      </w:r>
      <w:r w:rsidR="005F1392">
        <w:t>alvik</w:t>
      </w:r>
      <w:r w:rsidR="005F1392">
        <w:rPr>
          <w:rFonts w:hint="eastAsia"/>
        </w:rPr>
        <w:t>内存</w:t>
      </w:r>
      <w:r w:rsidR="005F1392">
        <w:t>的</w:t>
      </w:r>
      <w:r w:rsidR="001E233E">
        <w:rPr>
          <w:rFonts w:hint="eastAsia"/>
        </w:rPr>
        <w:t>总和</w:t>
      </w:r>
      <w:r w:rsidR="005F1392">
        <w:t>不能超过最大限制。</w:t>
      </w:r>
      <w:r w:rsidR="00FE14C7">
        <w:rPr>
          <w:rFonts w:hint="eastAsia"/>
        </w:rPr>
        <w:t>如果</w:t>
      </w:r>
      <w:r w:rsidR="00FE14C7">
        <w:t>两者占用的内存超过了</w:t>
      </w:r>
      <w:r w:rsidR="00FE14C7">
        <w:rPr>
          <w:rFonts w:hint="eastAsia"/>
        </w:rPr>
        <w:t>A</w:t>
      </w:r>
      <w:r w:rsidR="00FE14C7">
        <w:t>ndroid</w:t>
      </w:r>
      <w:r w:rsidR="00FE14C7">
        <w:t>系统分配</w:t>
      </w:r>
      <w:r w:rsidR="00FE14C7">
        <w:rPr>
          <w:rFonts w:hint="eastAsia"/>
        </w:rPr>
        <w:t>给</w:t>
      </w:r>
      <w:r w:rsidR="00FE14C7">
        <w:t>应用程序的能使用的内存的最大上限，那么就会出现内存溢出的情况。</w:t>
      </w:r>
    </w:p>
    <w:p w14:paraId="2C34EE4C" w14:textId="77777777" w:rsidR="00605263" w:rsidRDefault="00605263" w:rsidP="00605263">
      <w:pPr>
        <w:widowControl/>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需要注意</w:t>
      </w:r>
      <w:r>
        <w:rPr>
          <w:rFonts w:ascii="Times New Roman" w:hAnsi="Times New Roman"/>
          <w:kern w:val="0"/>
          <w:sz w:val="24"/>
          <w:szCs w:val="20"/>
        </w:rPr>
        <w:t>的是，</w:t>
      </w:r>
      <w:r w:rsidRPr="00605263">
        <w:rPr>
          <w:rFonts w:ascii="Times New Roman" w:hAnsi="Times New Roman"/>
          <w:kern w:val="0"/>
          <w:sz w:val="24"/>
          <w:szCs w:val="20"/>
        </w:rPr>
        <w:t>一旦内存分配给</w:t>
      </w:r>
      <w:r>
        <w:rPr>
          <w:rFonts w:ascii="Times New Roman" w:hAnsi="Times New Roman"/>
          <w:kern w:val="0"/>
          <w:sz w:val="24"/>
          <w:szCs w:val="20"/>
        </w:rPr>
        <w:t>Java</w:t>
      </w:r>
      <w:r>
        <w:rPr>
          <w:rFonts w:ascii="Times New Roman" w:hAnsi="Times New Roman"/>
          <w:kern w:val="0"/>
          <w:sz w:val="24"/>
          <w:szCs w:val="20"/>
        </w:rPr>
        <w:t>对象后，以后这块内存</w:t>
      </w:r>
      <w:r>
        <w:rPr>
          <w:rFonts w:ascii="Times New Roman" w:hAnsi="Times New Roman" w:hint="eastAsia"/>
          <w:kern w:val="0"/>
          <w:sz w:val="24"/>
          <w:szCs w:val="20"/>
        </w:rPr>
        <w:t>即使</w:t>
      </w:r>
      <w:r w:rsidR="008055AA">
        <w:rPr>
          <w:rFonts w:ascii="Times New Roman" w:hAnsi="Times New Roman"/>
          <w:kern w:val="0"/>
          <w:sz w:val="24"/>
          <w:szCs w:val="20"/>
        </w:rPr>
        <w:t>释放后</w:t>
      </w:r>
      <w:r w:rsidR="008055AA">
        <w:rPr>
          <w:rFonts w:ascii="Times New Roman" w:hAnsi="Times New Roman" w:hint="eastAsia"/>
          <w:kern w:val="0"/>
          <w:sz w:val="24"/>
          <w:szCs w:val="20"/>
        </w:rPr>
        <w:t>，</w:t>
      </w:r>
      <w:r>
        <w:rPr>
          <w:rFonts w:ascii="Times New Roman" w:hAnsi="Times New Roman"/>
          <w:kern w:val="0"/>
          <w:sz w:val="24"/>
          <w:szCs w:val="20"/>
        </w:rPr>
        <w:t>也只能</w:t>
      </w:r>
      <w:r>
        <w:rPr>
          <w:rFonts w:ascii="Times New Roman" w:hAnsi="Times New Roman" w:hint="eastAsia"/>
          <w:kern w:val="0"/>
          <w:sz w:val="24"/>
          <w:szCs w:val="20"/>
        </w:rPr>
        <w:t>供</w:t>
      </w:r>
      <w:r w:rsidR="00F05E69">
        <w:rPr>
          <w:rFonts w:ascii="Times New Roman" w:hAnsi="Times New Roman" w:hint="eastAsia"/>
          <w:kern w:val="0"/>
          <w:sz w:val="24"/>
          <w:szCs w:val="20"/>
        </w:rPr>
        <w:t>J</w:t>
      </w:r>
      <w:r w:rsidRPr="00605263">
        <w:rPr>
          <w:rFonts w:ascii="Times New Roman" w:hAnsi="Times New Roman"/>
          <w:kern w:val="0"/>
          <w:sz w:val="24"/>
          <w:szCs w:val="20"/>
        </w:rPr>
        <w:t>ava</w:t>
      </w:r>
      <w:r>
        <w:rPr>
          <w:rFonts w:ascii="Times New Roman" w:hAnsi="Times New Roman" w:hint="eastAsia"/>
          <w:kern w:val="0"/>
          <w:sz w:val="24"/>
          <w:szCs w:val="20"/>
        </w:rPr>
        <w:t>对象</w:t>
      </w:r>
      <w:r>
        <w:rPr>
          <w:rFonts w:ascii="Times New Roman" w:hAnsi="Times New Roman"/>
          <w:kern w:val="0"/>
          <w:sz w:val="24"/>
          <w:szCs w:val="20"/>
        </w:rPr>
        <w:t>的</w:t>
      </w:r>
      <w:r>
        <w:rPr>
          <w:rFonts w:ascii="Times New Roman" w:hAnsi="Times New Roman" w:hint="eastAsia"/>
          <w:kern w:val="0"/>
          <w:sz w:val="24"/>
          <w:szCs w:val="20"/>
        </w:rPr>
        <w:t>使用</w:t>
      </w:r>
      <w:r w:rsidR="008D594F">
        <w:rPr>
          <w:rStyle w:val="af2"/>
          <w:rFonts w:ascii="Times New Roman" w:hAnsi="Times New Roman"/>
          <w:kern w:val="0"/>
          <w:sz w:val="24"/>
          <w:szCs w:val="20"/>
        </w:rPr>
        <w:t>[</w:t>
      </w:r>
      <w:r w:rsidR="008D594F">
        <w:rPr>
          <w:rStyle w:val="af2"/>
          <w:rFonts w:ascii="Times New Roman" w:hAnsi="Times New Roman"/>
          <w:kern w:val="0"/>
          <w:sz w:val="24"/>
          <w:szCs w:val="20"/>
        </w:rPr>
        <w:endnoteReference w:id="5"/>
      </w:r>
      <w:r w:rsidR="008D594F">
        <w:rPr>
          <w:rStyle w:val="af2"/>
          <w:rFonts w:ascii="Times New Roman" w:hAnsi="Times New Roman"/>
          <w:kern w:val="0"/>
          <w:sz w:val="24"/>
          <w:szCs w:val="20"/>
        </w:rPr>
        <w:t>]</w:t>
      </w:r>
      <w:r w:rsidRPr="00605263">
        <w:rPr>
          <w:rFonts w:ascii="Times New Roman" w:hAnsi="Times New Roman"/>
          <w:kern w:val="0"/>
          <w:sz w:val="24"/>
          <w:szCs w:val="20"/>
        </w:rPr>
        <w:t>，</w:t>
      </w:r>
      <w:r>
        <w:rPr>
          <w:rFonts w:ascii="Times New Roman" w:hAnsi="Times New Roman" w:hint="eastAsia"/>
          <w:kern w:val="0"/>
          <w:sz w:val="24"/>
          <w:szCs w:val="20"/>
        </w:rPr>
        <w:t>C</w:t>
      </w:r>
      <w:r>
        <w:rPr>
          <w:rFonts w:ascii="Times New Roman" w:hAnsi="Times New Roman" w:hint="eastAsia"/>
          <w:kern w:val="0"/>
          <w:sz w:val="24"/>
          <w:szCs w:val="20"/>
        </w:rPr>
        <w:t>代码</w:t>
      </w:r>
      <w:r>
        <w:rPr>
          <w:rFonts w:ascii="Times New Roman" w:hAnsi="Times New Roman"/>
          <w:kern w:val="0"/>
          <w:sz w:val="24"/>
          <w:szCs w:val="20"/>
        </w:rPr>
        <w:t>是无法</w:t>
      </w:r>
      <w:r>
        <w:rPr>
          <w:rFonts w:ascii="Times New Roman" w:hAnsi="Times New Roman" w:hint="eastAsia"/>
          <w:kern w:val="0"/>
          <w:sz w:val="24"/>
          <w:szCs w:val="20"/>
        </w:rPr>
        <w:t>再</w:t>
      </w:r>
      <w:r>
        <w:rPr>
          <w:rFonts w:ascii="Times New Roman" w:hAnsi="Times New Roman"/>
          <w:kern w:val="0"/>
          <w:sz w:val="24"/>
          <w:szCs w:val="20"/>
        </w:rPr>
        <w:t>使用这块内存的，所以</w:t>
      </w:r>
      <w:r>
        <w:rPr>
          <w:rFonts w:ascii="Times New Roman" w:hAnsi="Times New Roman" w:hint="eastAsia"/>
          <w:kern w:val="0"/>
          <w:sz w:val="24"/>
          <w:szCs w:val="20"/>
        </w:rPr>
        <w:t>如果</w:t>
      </w:r>
      <w:r>
        <w:rPr>
          <w:rFonts w:ascii="Times New Roman" w:hAnsi="Times New Roman" w:hint="eastAsia"/>
          <w:kern w:val="0"/>
          <w:sz w:val="24"/>
          <w:szCs w:val="20"/>
        </w:rPr>
        <w:t>J</w:t>
      </w:r>
      <w:r w:rsidRPr="00605263">
        <w:rPr>
          <w:rFonts w:ascii="Times New Roman" w:hAnsi="Times New Roman"/>
          <w:kern w:val="0"/>
          <w:sz w:val="24"/>
          <w:szCs w:val="20"/>
        </w:rPr>
        <w:t>ava</w:t>
      </w:r>
      <w:r w:rsidR="00323FCA">
        <w:rPr>
          <w:rFonts w:ascii="Times New Roman" w:hAnsi="Times New Roman" w:hint="eastAsia"/>
          <w:kern w:val="0"/>
          <w:sz w:val="24"/>
          <w:szCs w:val="20"/>
        </w:rPr>
        <w:t>对象</w:t>
      </w:r>
      <w:r>
        <w:rPr>
          <w:rFonts w:ascii="Times New Roman" w:hAnsi="Times New Roman"/>
          <w:kern w:val="0"/>
          <w:sz w:val="24"/>
          <w:szCs w:val="20"/>
        </w:rPr>
        <w:t>突然占用了一个大块内存</w:t>
      </w:r>
      <w:r w:rsidR="008055AA">
        <w:rPr>
          <w:rFonts w:ascii="Times New Roman" w:hAnsi="Times New Roman" w:hint="eastAsia"/>
          <w:kern w:val="0"/>
          <w:sz w:val="24"/>
          <w:szCs w:val="20"/>
        </w:rPr>
        <w:t>，</w:t>
      </w:r>
      <w:r>
        <w:rPr>
          <w:rFonts w:ascii="Times New Roman" w:hAnsi="Times New Roman" w:hint="eastAsia"/>
          <w:kern w:val="0"/>
          <w:sz w:val="24"/>
          <w:szCs w:val="20"/>
        </w:rPr>
        <w:t>那么</w:t>
      </w:r>
      <w:r>
        <w:rPr>
          <w:rFonts w:ascii="Times New Roman" w:hAnsi="Times New Roman" w:hint="eastAsia"/>
          <w:kern w:val="0"/>
          <w:sz w:val="24"/>
          <w:szCs w:val="20"/>
        </w:rPr>
        <w:t>C</w:t>
      </w:r>
      <w:r>
        <w:rPr>
          <w:rFonts w:ascii="Times New Roman" w:hAnsi="Times New Roman" w:hint="eastAsia"/>
          <w:kern w:val="0"/>
          <w:sz w:val="24"/>
          <w:szCs w:val="20"/>
        </w:rPr>
        <w:t>代码</w:t>
      </w:r>
      <w:r>
        <w:rPr>
          <w:rFonts w:ascii="Times New Roman" w:hAnsi="Times New Roman"/>
          <w:kern w:val="0"/>
          <w:sz w:val="24"/>
          <w:szCs w:val="20"/>
        </w:rPr>
        <w:t>能够使用的内存就是分配给这个应用程序的内存的</w:t>
      </w:r>
      <w:r>
        <w:rPr>
          <w:rFonts w:ascii="Times New Roman" w:hAnsi="Times New Roman" w:hint="eastAsia"/>
          <w:kern w:val="0"/>
          <w:sz w:val="24"/>
          <w:szCs w:val="20"/>
        </w:rPr>
        <w:t>上限</w:t>
      </w:r>
      <w:r>
        <w:rPr>
          <w:rFonts w:ascii="Times New Roman" w:hAnsi="Times New Roman"/>
          <w:kern w:val="0"/>
          <w:sz w:val="24"/>
          <w:szCs w:val="20"/>
        </w:rPr>
        <w:t>减去</w:t>
      </w:r>
      <w:r>
        <w:rPr>
          <w:rFonts w:ascii="Times New Roman" w:hAnsi="Times New Roman"/>
          <w:kern w:val="0"/>
          <w:sz w:val="24"/>
          <w:szCs w:val="20"/>
        </w:rPr>
        <w:t>Java</w:t>
      </w:r>
      <w:r w:rsidR="00323FCA">
        <w:rPr>
          <w:rFonts w:ascii="Times New Roman" w:hAnsi="Times New Roman"/>
          <w:kern w:val="0"/>
          <w:sz w:val="24"/>
          <w:szCs w:val="20"/>
        </w:rPr>
        <w:t>已经使用了的内存，如果剩下的内存特别的少，无法</w:t>
      </w:r>
      <w:r w:rsidR="00323FCA">
        <w:rPr>
          <w:rFonts w:ascii="Times New Roman" w:hAnsi="Times New Roman" w:hint="eastAsia"/>
          <w:kern w:val="0"/>
          <w:sz w:val="24"/>
          <w:szCs w:val="20"/>
        </w:rPr>
        <w:t>完成</w:t>
      </w:r>
      <w:r>
        <w:rPr>
          <w:rFonts w:ascii="Times New Roman" w:hAnsi="Times New Roman" w:hint="eastAsia"/>
          <w:kern w:val="0"/>
          <w:sz w:val="24"/>
          <w:szCs w:val="20"/>
        </w:rPr>
        <w:t>B</w:t>
      </w:r>
      <w:r>
        <w:rPr>
          <w:rFonts w:ascii="Times New Roman" w:hAnsi="Times New Roman"/>
          <w:kern w:val="0"/>
          <w:sz w:val="24"/>
          <w:szCs w:val="20"/>
        </w:rPr>
        <w:t>itmap</w:t>
      </w:r>
      <w:r>
        <w:rPr>
          <w:rFonts w:ascii="Times New Roman" w:hAnsi="Times New Roman"/>
          <w:kern w:val="0"/>
          <w:sz w:val="24"/>
          <w:szCs w:val="20"/>
        </w:rPr>
        <w:t>内存的分配等操作的时候，</w:t>
      </w:r>
      <w:r>
        <w:rPr>
          <w:rFonts w:ascii="Times New Roman" w:hAnsi="Times New Roman" w:hint="eastAsia"/>
          <w:kern w:val="0"/>
          <w:sz w:val="24"/>
          <w:szCs w:val="20"/>
        </w:rPr>
        <w:t>就会</w:t>
      </w:r>
      <w:r>
        <w:rPr>
          <w:rFonts w:ascii="Times New Roman" w:hAnsi="Times New Roman"/>
          <w:kern w:val="0"/>
          <w:sz w:val="24"/>
          <w:szCs w:val="20"/>
        </w:rPr>
        <w:t>出现内存溢出的情况。</w:t>
      </w:r>
    </w:p>
    <w:p w14:paraId="05A69ABA" w14:textId="77777777" w:rsidR="004C3A12" w:rsidRDefault="004C3A12" w:rsidP="00605263">
      <w:pPr>
        <w:widowControl/>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解决</w:t>
      </w:r>
      <w:r>
        <w:rPr>
          <w:rFonts w:ascii="Times New Roman" w:hAnsi="Times New Roman"/>
          <w:kern w:val="0"/>
          <w:sz w:val="24"/>
          <w:szCs w:val="20"/>
        </w:rPr>
        <w:t>内存溢出有</w:t>
      </w:r>
      <w:r>
        <w:rPr>
          <w:rFonts w:ascii="Times New Roman" w:hAnsi="Times New Roman" w:hint="eastAsia"/>
          <w:kern w:val="0"/>
          <w:sz w:val="24"/>
          <w:szCs w:val="20"/>
        </w:rPr>
        <w:t>两种</w:t>
      </w:r>
      <w:r>
        <w:rPr>
          <w:rFonts w:ascii="Times New Roman" w:hAnsi="Times New Roman"/>
          <w:kern w:val="0"/>
          <w:sz w:val="24"/>
          <w:szCs w:val="20"/>
        </w:rPr>
        <w:t>方案，一种</w:t>
      </w:r>
      <w:r>
        <w:rPr>
          <w:rFonts w:ascii="Times New Roman" w:hAnsi="Times New Roman" w:hint="eastAsia"/>
          <w:kern w:val="0"/>
          <w:sz w:val="24"/>
          <w:szCs w:val="20"/>
        </w:rPr>
        <w:t>方案</w:t>
      </w:r>
      <w:r>
        <w:rPr>
          <w:rFonts w:ascii="Times New Roman" w:hAnsi="Times New Roman"/>
          <w:kern w:val="0"/>
          <w:sz w:val="24"/>
          <w:szCs w:val="20"/>
        </w:rPr>
        <w:t>就是增大应用程序</w:t>
      </w:r>
      <w:r>
        <w:rPr>
          <w:rFonts w:ascii="Times New Roman" w:hAnsi="Times New Roman" w:hint="eastAsia"/>
          <w:kern w:val="0"/>
          <w:sz w:val="24"/>
          <w:szCs w:val="20"/>
        </w:rPr>
        <w:t>能够</w:t>
      </w:r>
      <w:r>
        <w:rPr>
          <w:rFonts w:ascii="Times New Roman" w:hAnsi="Times New Roman"/>
          <w:kern w:val="0"/>
          <w:sz w:val="24"/>
          <w:szCs w:val="20"/>
        </w:rPr>
        <w:t>使用内存的</w:t>
      </w:r>
      <w:r>
        <w:rPr>
          <w:rFonts w:ascii="Times New Roman" w:hAnsi="Times New Roman" w:hint="eastAsia"/>
          <w:kern w:val="0"/>
          <w:sz w:val="24"/>
          <w:szCs w:val="20"/>
        </w:rPr>
        <w:t>上限</w:t>
      </w:r>
      <w:r>
        <w:rPr>
          <w:rFonts w:ascii="Times New Roman" w:hAnsi="Times New Roman"/>
          <w:kern w:val="0"/>
          <w:sz w:val="24"/>
          <w:szCs w:val="20"/>
        </w:rPr>
        <w:t>，另外一种</w:t>
      </w:r>
      <w:r>
        <w:rPr>
          <w:rFonts w:ascii="Times New Roman" w:hAnsi="Times New Roman" w:hint="eastAsia"/>
          <w:kern w:val="0"/>
          <w:sz w:val="24"/>
          <w:szCs w:val="20"/>
        </w:rPr>
        <w:t>是</w:t>
      </w:r>
      <w:r w:rsidR="002F26C8">
        <w:rPr>
          <w:rFonts w:ascii="Times New Roman" w:hAnsi="Times New Roman" w:hint="eastAsia"/>
          <w:kern w:val="0"/>
          <w:sz w:val="24"/>
          <w:szCs w:val="20"/>
        </w:rPr>
        <w:t>合理</w:t>
      </w:r>
      <w:r w:rsidR="002F26C8">
        <w:rPr>
          <w:rFonts w:ascii="Times New Roman" w:hAnsi="Times New Roman"/>
          <w:kern w:val="0"/>
          <w:sz w:val="24"/>
          <w:szCs w:val="20"/>
        </w:rPr>
        <w:t>的</w:t>
      </w:r>
      <w:r w:rsidR="002F26C8">
        <w:rPr>
          <w:rFonts w:ascii="Times New Roman" w:hAnsi="Times New Roman" w:hint="eastAsia"/>
          <w:kern w:val="0"/>
          <w:sz w:val="24"/>
          <w:szCs w:val="20"/>
        </w:rPr>
        <w:t>进行</w:t>
      </w:r>
      <w:r w:rsidR="002F26C8">
        <w:rPr>
          <w:rFonts w:ascii="Times New Roman" w:hAnsi="Times New Roman"/>
          <w:kern w:val="0"/>
          <w:sz w:val="24"/>
          <w:szCs w:val="20"/>
        </w:rPr>
        <w:t>程序设计，使得程序</w:t>
      </w:r>
      <w:r w:rsidR="002F26C8">
        <w:rPr>
          <w:rFonts w:ascii="Times New Roman" w:hAnsi="Times New Roman" w:hint="eastAsia"/>
          <w:kern w:val="0"/>
          <w:sz w:val="24"/>
          <w:szCs w:val="20"/>
        </w:rPr>
        <w:t>能够</w:t>
      </w:r>
      <w:r w:rsidR="002F26C8">
        <w:rPr>
          <w:rFonts w:ascii="Times New Roman" w:hAnsi="Times New Roman"/>
          <w:kern w:val="0"/>
          <w:sz w:val="24"/>
          <w:szCs w:val="20"/>
        </w:rPr>
        <w:t>合理的进行内存的回收再利用。</w:t>
      </w:r>
    </w:p>
    <w:p w14:paraId="638A7F20" w14:textId="77777777" w:rsidR="00E866B2" w:rsidRDefault="002F26C8" w:rsidP="00E866B2">
      <w:pPr>
        <w:widowControl/>
        <w:spacing w:line="360" w:lineRule="auto"/>
        <w:ind w:firstLine="480"/>
        <w:jc w:val="left"/>
        <w:rPr>
          <w:rFonts w:ascii="Times New Roman" w:hAnsi="Times New Roman"/>
          <w:kern w:val="0"/>
          <w:sz w:val="24"/>
          <w:szCs w:val="20"/>
        </w:rPr>
      </w:pPr>
      <w:r>
        <w:rPr>
          <w:rFonts w:ascii="Times New Roman" w:hAnsi="Times New Roman" w:hint="eastAsia"/>
          <w:kern w:val="0"/>
          <w:sz w:val="24"/>
          <w:szCs w:val="20"/>
        </w:rPr>
        <w:t>对于增大内存</w:t>
      </w:r>
      <w:r>
        <w:rPr>
          <w:rFonts w:ascii="Times New Roman" w:hAnsi="Times New Roman"/>
          <w:kern w:val="0"/>
          <w:sz w:val="24"/>
          <w:szCs w:val="20"/>
        </w:rPr>
        <w:t>，</w:t>
      </w:r>
      <w:r>
        <w:rPr>
          <w:rFonts w:ascii="Times New Roman" w:hAnsi="Times New Roman" w:hint="eastAsia"/>
          <w:kern w:val="0"/>
          <w:sz w:val="24"/>
          <w:szCs w:val="20"/>
        </w:rPr>
        <w:t>A</w:t>
      </w:r>
      <w:r>
        <w:rPr>
          <w:rFonts w:ascii="Times New Roman" w:hAnsi="Times New Roman"/>
          <w:kern w:val="0"/>
          <w:sz w:val="24"/>
          <w:szCs w:val="20"/>
        </w:rPr>
        <w:t>ndroid</w:t>
      </w:r>
      <w:r>
        <w:rPr>
          <w:rFonts w:ascii="Times New Roman" w:hAnsi="Times New Roman" w:hint="eastAsia"/>
          <w:kern w:val="0"/>
          <w:sz w:val="24"/>
          <w:szCs w:val="20"/>
        </w:rPr>
        <w:t>系统</w:t>
      </w:r>
      <w:r>
        <w:rPr>
          <w:rFonts w:ascii="Times New Roman" w:hAnsi="Times New Roman"/>
          <w:kern w:val="0"/>
          <w:sz w:val="24"/>
          <w:szCs w:val="20"/>
        </w:rPr>
        <w:t>中有</w:t>
      </w:r>
      <w:r>
        <w:rPr>
          <w:rFonts w:ascii="Times New Roman" w:hAnsi="Times New Roman"/>
          <w:kern w:val="0"/>
          <w:sz w:val="24"/>
          <w:szCs w:val="20"/>
        </w:rPr>
        <w:t>large</w:t>
      </w:r>
      <w:r w:rsidR="00AC0BCF">
        <w:rPr>
          <w:rFonts w:ascii="Times New Roman" w:hAnsi="Times New Roman"/>
          <w:kern w:val="0"/>
          <w:sz w:val="24"/>
          <w:szCs w:val="20"/>
        </w:rPr>
        <w:t>H</w:t>
      </w:r>
      <w:r>
        <w:rPr>
          <w:rFonts w:ascii="Times New Roman" w:hAnsi="Times New Roman"/>
          <w:kern w:val="0"/>
          <w:sz w:val="24"/>
          <w:szCs w:val="20"/>
        </w:rPr>
        <w:t>eap</w:t>
      </w:r>
      <w:r>
        <w:rPr>
          <w:rFonts w:ascii="Times New Roman" w:hAnsi="Times New Roman" w:hint="eastAsia"/>
          <w:kern w:val="0"/>
          <w:sz w:val="24"/>
          <w:szCs w:val="20"/>
        </w:rPr>
        <w:t>这个</w:t>
      </w:r>
      <w:r>
        <w:rPr>
          <w:rFonts w:ascii="Times New Roman" w:hAnsi="Times New Roman"/>
          <w:kern w:val="0"/>
          <w:sz w:val="24"/>
          <w:szCs w:val="20"/>
        </w:rPr>
        <w:t>参数</w:t>
      </w:r>
      <w:r w:rsidR="00AC0BCF">
        <w:rPr>
          <w:rFonts w:ascii="Times New Roman" w:hAnsi="Times New Roman" w:hint="eastAsia"/>
          <w:kern w:val="0"/>
          <w:sz w:val="24"/>
          <w:szCs w:val="20"/>
        </w:rPr>
        <w:t>，</w:t>
      </w:r>
      <w:r w:rsidR="00AC0BCF">
        <w:rPr>
          <w:rFonts w:ascii="Times New Roman" w:hAnsi="Times New Roman"/>
          <w:kern w:val="0"/>
          <w:sz w:val="24"/>
          <w:szCs w:val="20"/>
        </w:rPr>
        <w:t>查看</w:t>
      </w:r>
      <w:r w:rsidR="00AC0BCF">
        <w:rPr>
          <w:rFonts w:ascii="Times New Roman" w:hAnsi="Times New Roman" w:hint="eastAsia"/>
          <w:kern w:val="0"/>
          <w:sz w:val="24"/>
          <w:szCs w:val="20"/>
        </w:rPr>
        <w:t>A</w:t>
      </w:r>
      <w:r w:rsidR="00AC0BCF">
        <w:rPr>
          <w:rFonts w:ascii="Times New Roman" w:hAnsi="Times New Roman"/>
          <w:kern w:val="0"/>
          <w:sz w:val="24"/>
          <w:szCs w:val="20"/>
        </w:rPr>
        <w:t>ndroid</w:t>
      </w:r>
      <w:r w:rsidR="00AC0BCF">
        <w:rPr>
          <w:rFonts w:ascii="Times New Roman" w:hAnsi="Times New Roman"/>
          <w:kern w:val="0"/>
          <w:sz w:val="24"/>
          <w:szCs w:val="20"/>
        </w:rPr>
        <w:t>设备的内存限制，可以再系统的</w:t>
      </w:r>
      <w:r w:rsidR="00AC0BCF">
        <w:rPr>
          <w:rFonts w:ascii="Times New Roman" w:hAnsi="Times New Roman"/>
          <w:kern w:val="0"/>
          <w:sz w:val="24"/>
          <w:szCs w:val="20"/>
        </w:rPr>
        <w:t>/system</w:t>
      </w:r>
      <w:r w:rsidR="00AC0BCF">
        <w:rPr>
          <w:rFonts w:ascii="Times New Roman" w:hAnsi="Times New Roman" w:hint="eastAsia"/>
          <w:kern w:val="0"/>
          <w:sz w:val="24"/>
          <w:szCs w:val="20"/>
        </w:rPr>
        <w:t>/build.prop</w:t>
      </w:r>
      <w:r w:rsidR="00AC0BCF">
        <w:rPr>
          <w:rFonts w:ascii="Times New Roman" w:hAnsi="Times New Roman" w:hint="eastAsia"/>
          <w:kern w:val="0"/>
          <w:sz w:val="24"/>
          <w:szCs w:val="20"/>
        </w:rPr>
        <w:t>文件</w:t>
      </w:r>
      <w:r w:rsidR="00AC0BCF">
        <w:rPr>
          <w:rFonts w:ascii="Times New Roman" w:hAnsi="Times New Roman"/>
          <w:kern w:val="0"/>
          <w:sz w:val="24"/>
          <w:szCs w:val="20"/>
        </w:rPr>
        <w:t>中</w:t>
      </w:r>
      <w:r w:rsidR="00E866B2">
        <w:rPr>
          <w:rFonts w:ascii="Times New Roman" w:hAnsi="Times New Roman" w:hint="eastAsia"/>
          <w:kern w:val="0"/>
          <w:sz w:val="24"/>
          <w:szCs w:val="20"/>
        </w:rPr>
        <w:t>，</w:t>
      </w:r>
      <w:r w:rsidR="00E866B2">
        <w:rPr>
          <w:rFonts w:ascii="Times New Roman" w:hAnsi="Times New Roman"/>
          <w:kern w:val="0"/>
          <w:sz w:val="24"/>
          <w:szCs w:val="20"/>
        </w:rPr>
        <w:t>找到如所示两行：</w:t>
      </w:r>
    </w:p>
    <w:p w14:paraId="533BD93F" w14:textId="77777777" w:rsidR="00AC0BCF" w:rsidRPr="00AC0BCF" w:rsidRDefault="00E866B2" w:rsidP="00E866B2">
      <w:pPr>
        <w:widowControl/>
        <w:spacing w:line="360" w:lineRule="auto"/>
        <w:ind w:firstLine="480"/>
        <w:jc w:val="left"/>
        <w:rPr>
          <w:rFonts w:ascii="Times New Roman" w:hAnsi="Times New Roman"/>
          <w:kern w:val="0"/>
          <w:sz w:val="24"/>
          <w:szCs w:val="20"/>
        </w:rPr>
      </w:pPr>
      <w:r>
        <w:rPr>
          <w:rFonts w:ascii="Times New Roman" w:hAnsi="Times New Roman"/>
          <w:kern w:val="0"/>
          <w:sz w:val="24"/>
          <w:szCs w:val="20"/>
        </w:rPr>
        <w:lastRenderedPageBreak/>
        <w:t xml:space="preserve"> </w:t>
      </w:r>
      <w:r w:rsidR="00EC28F0">
        <w:rPr>
          <w:rFonts w:ascii="Times New Roman" w:hAnsi="Times New Roman"/>
          <w:kern w:val="0"/>
          <w:sz w:val="24"/>
          <w:szCs w:val="20"/>
        </w:rPr>
        <w:t xml:space="preserve"> </w:t>
      </w:r>
      <w:r w:rsidR="00AC0BCF" w:rsidRPr="00AC0BCF">
        <w:rPr>
          <w:rFonts w:ascii="Times New Roman" w:hAnsi="Times New Roman"/>
          <w:kern w:val="0"/>
          <w:sz w:val="24"/>
          <w:szCs w:val="20"/>
        </w:rPr>
        <w:t>dalvik.vm.heapsize=128m  </w:t>
      </w:r>
    </w:p>
    <w:p w14:paraId="3A0A31EF" w14:textId="77777777" w:rsidR="00AC0BCF" w:rsidRPr="00AC0BCF" w:rsidRDefault="00AC0BCF" w:rsidP="00AC0BCF">
      <w:pPr>
        <w:widowControl/>
        <w:spacing w:line="360" w:lineRule="auto"/>
        <w:jc w:val="left"/>
        <w:rPr>
          <w:rFonts w:ascii="Times New Roman" w:hAnsi="Times New Roman"/>
          <w:kern w:val="0"/>
          <w:sz w:val="24"/>
          <w:szCs w:val="20"/>
        </w:rPr>
      </w:pPr>
      <w:r>
        <w:rPr>
          <w:rFonts w:ascii="Times New Roman" w:hAnsi="Times New Roman"/>
          <w:kern w:val="0"/>
          <w:sz w:val="24"/>
          <w:szCs w:val="20"/>
        </w:rPr>
        <w:t xml:space="preserve">      </w:t>
      </w:r>
      <w:r w:rsidRPr="00AC0BCF">
        <w:rPr>
          <w:rFonts w:ascii="Times New Roman" w:hAnsi="Times New Roman"/>
          <w:kern w:val="0"/>
          <w:sz w:val="24"/>
          <w:szCs w:val="20"/>
        </w:rPr>
        <w:t>dalvik.vm.heapgrowthlimit=64m </w:t>
      </w:r>
    </w:p>
    <w:p w14:paraId="342A74D1" w14:textId="77777777" w:rsidR="002F26C8" w:rsidRDefault="00AC0BCF" w:rsidP="00605263">
      <w:pPr>
        <w:widowControl/>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不同</w:t>
      </w:r>
      <w:r>
        <w:rPr>
          <w:rFonts w:ascii="Times New Roman" w:hAnsi="Times New Roman"/>
          <w:kern w:val="0"/>
          <w:sz w:val="24"/>
          <w:szCs w:val="20"/>
        </w:rPr>
        <w:t>设备的值可能不一样，其中</w:t>
      </w:r>
      <w:r>
        <w:rPr>
          <w:rFonts w:ascii="Times New Roman" w:hAnsi="Times New Roman" w:hint="eastAsia"/>
          <w:kern w:val="0"/>
          <w:sz w:val="24"/>
          <w:szCs w:val="20"/>
        </w:rPr>
        <w:t>heap</w:t>
      </w:r>
      <w:r>
        <w:rPr>
          <w:rFonts w:ascii="Times New Roman" w:hAnsi="Times New Roman"/>
          <w:kern w:val="0"/>
          <w:sz w:val="24"/>
          <w:szCs w:val="20"/>
        </w:rPr>
        <w:t>growthlimit</w:t>
      </w:r>
      <w:r>
        <w:rPr>
          <w:rFonts w:ascii="Times New Roman" w:hAnsi="Times New Roman" w:hint="eastAsia"/>
          <w:kern w:val="0"/>
          <w:sz w:val="24"/>
          <w:szCs w:val="20"/>
        </w:rPr>
        <w:t>就是一个</w:t>
      </w:r>
      <w:r>
        <w:rPr>
          <w:rFonts w:ascii="Times New Roman" w:hAnsi="Times New Roman"/>
          <w:kern w:val="0"/>
          <w:sz w:val="24"/>
          <w:szCs w:val="20"/>
        </w:rPr>
        <w:t>普通应用程序的内存限制</w:t>
      </w:r>
      <w:r>
        <w:rPr>
          <w:rFonts w:ascii="Times New Roman" w:hAnsi="Times New Roman" w:hint="eastAsia"/>
          <w:kern w:val="0"/>
          <w:sz w:val="24"/>
          <w:szCs w:val="20"/>
        </w:rPr>
        <w:t>，</w:t>
      </w:r>
      <w:r>
        <w:rPr>
          <w:rFonts w:ascii="Times New Roman" w:hAnsi="Times New Roman"/>
          <w:kern w:val="0"/>
          <w:sz w:val="24"/>
          <w:szCs w:val="20"/>
        </w:rPr>
        <w:t>而</w:t>
      </w:r>
      <w:r>
        <w:rPr>
          <w:rFonts w:ascii="Times New Roman" w:hAnsi="Times New Roman"/>
          <w:kern w:val="0"/>
          <w:sz w:val="24"/>
          <w:szCs w:val="20"/>
        </w:rPr>
        <w:t>heapsize</w:t>
      </w:r>
      <w:r>
        <w:rPr>
          <w:rFonts w:ascii="Times New Roman" w:hAnsi="Times New Roman" w:hint="eastAsia"/>
          <w:kern w:val="0"/>
          <w:sz w:val="24"/>
          <w:szCs w:val="20"/>
        </w:rPr>
        <w:t>就是</w:t>
      </w:r>
      <w:r>
        <w:rPr>
          <w:rFonts w:ascii="Times New Roman" w:hAnsi="Times New Roman"/>
          <w:kern w:val="0"/>
          <w:sz w:val="24"/>
          <w:szCs w:val="20"/>
        </w:rPr>
        <w:t>当</w:t>
      </w:r>
      <w:r>
        <w:rPr>
          <w:rFonts w:ascii="Times New Roman" w:hAnsi="Times New Roman"/>
          <w:kern w:val="0"/>
          <w:sz w:val="24"/>
          <w:szCs w:val="20"/>
        </w:rPr>
        <w:t>largeHeap</w:t>
      </w:r>
      <w:r>
        <w:rPr>
          <w:rFonts w:ascii="Times New Roman" w:hAnsi="Times New Roman"/>
          <w:kern w:val="0"/>
          <w:sz w:val="24"/>
          <w:szCs w:val="20"/>
        </w:rPr>
        <w:t>参数为</w:t>
      </w:r>
      <w:r>
        <w:rPr>
          <w:rFonts w:ascii="Times New Roman" w:hAnsi="Times New Roman" w:hint="eastAsia"/>
          <w:kern w:val="0"/>
          <w:sz w:val="24"/>
          <w:szCs w:val="20"/>
        </w:rPr>
        <w:t>T</w:t>
      </w:r>
      <w:r>
        <w:rPr>
          <w:rFonts w:ascii="Times New Roman" w:hAnsi="Times New Roman"/>
          <w:kern w:val="0"/>
          <w:sz w:val="24"/>
          <w:szCs w:val="20"/>
        </w:rPr>
        <w:t>rue</w:t>
      </w:r>
      <w:r>
        <w:rPr>
          <w:rFonts w:ascii="Times New Roman" w:hAnsi="Times New Roman" w:hint="eastAsia"/>
          <w:kern w:val="0"/>
          <w:sz w:val="24"/>
          <w:szCs w:val="20"/>
        </w:rPr>
        <w:t>的</w:t>
      </w:r>
      <w:r>
        <w:rPr>
          <w:rFonts w:ascii="Times New Roman" w:hAnsi="Times New Roman"/>
          <w:kern w:val="0"/>
          <w:sz w:val="24"/>
          <w:szCs w:val="20"/>
        </w:rPr>
        <w:t>时候</w:t>
      </w:r>
      <w:r>
        <w:rPr>
          <w:rFonts w:ascii="Times New Roman" w:hAnsi="Times New Roman" w:hint="eastAsia"/>
          <w:kern w:val="0"/>
          <w:sz w:val="24"/>
          <w:szCs w:val="20"/>
        </w:rPr>
        <w:t>，</w:t>
      </w:r>
      <w:r>
        <w:rPr>
          <w:rFonts w:ascii="Times New Roman" w:hAnsi="Times New Roman"/>
          <w:kern w:val="0"/>
          <w:sz w:val="24"/>
          <w:szCs w:val="20"/>
        </w:rPr>
        <w:t>应用程序的内存限制。如果</w:t>
      </w:r>
      <w:r>
        <w:rPr>
          <w:rFonts w:ascii="Times New Roman" w:hAnsi="Times New Roman" w:hint="eastAsia"/>
          <w:kern w:val="0"/>
          <w:sz w:val="24"/>
          <w:szCs w:val="20"/>
        </w:rPr>
        <w:t>通过</w:t>
      </w:r>
      <w:r>
        <w:rPr>
          <w:rFonts w:ascii="Times New Roman" w:hAnsi="Times New Roman"/>
          <w:kern w:val="0"/>
          <w:sz w:val="24"/>
          <w:szCs w:val="20"/>
        </w:rPr>
        <w:t>使用</w:t>
      </w:r>
      <w:r>
        <w:rPr>
          <w:rFonts w:ascii="Times New Roman" w:hAnsi="Times New Roman"/>
          <w:kern w:val="0"/>
          <w:sz w:val="24"/>
          <w:szCs w:val="20"/>
        </w:rPr>
        <w:t>largeHeap</w:t>
      </w:r>
      <w:r>
        <w:rPr>
          <w:rFonts w:ascii="Times New Roman" w:hAnsi="Times New Roman" w:hint="eastAsia"/>
          <w:kern w:val="0"/>
          <w:sz w:val="24"/>
          <w:szCs w:val="20"/>
        </w:rPr>
        <w:t>参数</w:t>
      </w:r>
      <w:r>
        <w:rPr>
          <w:rFonts w:ascii="Times New Roman" w:hAnsi="Times New Roman"/>
          <w:kern w:val="0"/>
          <w:sz w:val="24"/>
          <w:szCs w:val="20"/>
        </w:rPr>
        <w:t>为</w:t>
      </w:r>
      <w:r>
        <w:rPr>
          <w:rFonts w:ascii="Times New Roman" w:hAnsi="Times New Roman" w:hint="eastAsia"/>
          <w:kern w:val="0"/>
          <w:sz w:val="24"/>
          <w:szCs w:val="20"/>
        </w:rPr>
        <w:t>T</w:t>
      </w:r>
      <w:r>
        <w:rPr>
          <w:rFonts w:ascii="Times New Roman" w:hAnsi="Times New Roman"/>
          <w:kern w:val="0"/>
          <w:sz w:val="24"/>
          <w:szCs w:val="20"/>
        </w:rPr>
        <w:t>rue</w:t>
      </w:r>
      <w:r>
        <w:rPr>
          <w:rFonts w:ascii="Times New Roman" w:hAnsi="Times New Roman"/>
          <w:kern w:val="0"/>
          <w:sz w:val="24"/>
          <w:szCs w:val="20"/>
        </w:rPr>
        <w:t>，增大系统分配给程序的内存上限就</w:t>
      </w:r>
      <w:r>
        <w:rPr>
          <w:rFonts w:ascii="Times New Roman" w:hAnsi="Times New Roman" w:hint="eastAsia"/>
          <w:kern w:val="0"/>
          <w:sz w:val="24"/>
          <w:szCs w:val="20"/>
        </w:rPr>
        <w:t>可以</w:t>
      </w:r>
      <w:r>
        <w:rPr>
          <w:rFonts w:ascii="Times New Roman" w:hAnsi="Times New Roman"/>
          <w:kern w:val="0"/>
          <w:sz w:val="24"/>
          <w:szCs w:val="20"/>
        </w:rPr>
        <w:t>解决内存溢出的问题，</w:t>
      </w:r>
      <w:r w:rsidR="00E866B2">
        <w:rPr>
          <w:rFonts w:ascii="Times New Roman" w:hAnsi="Times New Roman" w:hint="eastAsia"/>
          <w:kern w:val="0"/>
          <w:sz w:val="24"/>
          <w:szCs w:val="20"/>
        </w:rPr>
        <w:t>是</w:t>
      </w:r>
      <w:r w:rsidR="00E866B2">
        <w:rPr>
          <w:rFonts w:ascii="Times New Roman" w:hAnsi="Times New Roman"/>
          <w:kern w:val="0"/>
          <w:sz w:val="24"/>
          <w:szCs w:val="20"/>
        </w:rPr>
        <w:t>最简便的方法</w:t>
      </w:r>
      <w:r w:rsidR="00EC28F0">
        <w:rPr>
          <w:rFonts w:ascii="Times New Roman" w:hAnsi="Times New Roman" w:hint="eastAsia"/>
          <w:kern w:val="0"/>
          <w:sz w:val="24"/>
          <w:szCs w:val="20"/>
        </w:rPr>
        <w:t>，</w:t>
      </w:r>
      <w:r w:rsidR="00EC28F0">
        <w:rPr>
          <w:rFonts w:ascii="Times New Roman" w:hAnsi="Times New Roman"/>
          <w:kern w:val="0"/>
          <w:sz w:val="24"/>
          <w:szCs w:val="20"/>
        </w:rPr>
        <w:t>但是内存的大量占用也会带来垃圾回收</w:t>
      </w:r>
      <w:r w:rsidR="00EC28F0">
        <w:rPr>
          <w:rFonts w:ascii="Times New Roman" w:hAnsi="Times New Roman" w:hint="eastAsia"/>
          <w:kern w:val="0"/>
          <w:sz w:val="24"/>
          <w:szCs w:val="20"/>
        </w:rPr>
        <w:t>器</w:t>
      </w:r>
      <w:r w:rsidR="00EC28F0">
        <w:rPr>
          <w:rFonts w:ascii="Times New Roman" w:hAnsi="Times New Roman"/>
          <w:kern w:val="0"/>
          <w:sz w:val="24"/>
          <w:szCs w:val="20"/>
        </w:rPr>
        <w:t>回收缓慢等问题。</w:t>
      </w:r>
    </w:p>
    <w:p w14:paraId="5BD04B58" w14:textId="77777777" w:rsidR="00E866B2" w:rsidRDefault="00EC28F0" w:rsidP="00605263">
      <w:pPr>
        <w:widowControl/>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通过程序</w:t>
      </w:r>
      <w:r>
        <w:rPr>
          <w:rFonts w:ascii="Times New Roman" w:hAnsi="Times New Roman"/>
          <w:kern w:val="0"/>
          <w:sz w:val="24"/>
          <w:szCs w:val="20"/>
        </w:rPr>
        <w:t>的合理设计解决内存溢出的问题，主要是进行</w:t>
      </w:r>
      <w:r>
        <w:rPr>
          <w:rFonts w:ascii="Times New Roman" w:hAnsi="Times New Roman" w:hint="eastAsia"/>
          <w:kern w:val="0"/>
          <w:sz w:val="24"/>
          <w:szCs w:val="20"/>
        </w:rPr>
        <w:t>对象</w:t>
      </w:r>
      <w:r>
        <w:rPr>
          <w:rFonts w:ascii="Times New Roman" w:hAnsi="Times New Roman"/>
          <w:kern w:val="0"/>
          <w:sz w:val="24"/>
          <w:szCs w:val="20"/>
        </w:rPr>
        <w:t>的合理创建和垃圾回收。</w:t>
      </w:r>
    </w:p>
    <w:p w14:paraId="60E74B81" w14:textId="77777777" w:rsidR="00EC28F0" w:rsidRPr="00EC28F0" w:rsidRDefault="00EC28F0" w:rsidP="00EC28F0">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这中</w:t>
      </w:r>
      <w:r>
        <w:rPr>
          <w:rFonts w:ascii="Times New Roman" w:hAnsi="Times New Roman"/>
          <w:kern w:val="0"/>
          <w:sz w:val="24"/>
          <w:szCs w:val="20"/>
        </w:rPr>
        <w:t>方案主要是在编程中解决，会增加程序设计的复杂度，同时如果</w:t>
      </w:r>
      <w:r>
        <w:rPr>
          <w:rFonts w:ascii="Times New Roman" w:hAnsi="Times New Roman" w:hint="eastAsia"/>
          <w:kern w:val="0"/>
          <w:sz w:val="24"/>
          <w:szCs w:val="20"/>
        </w:rPr>
        <w:t>数据比较</w:t>
      </w:r>
      <w:r>
        <w:rPr>
          <w:rFonts w:ascii="Times New Roman" w:hAnsi="Times New Roman"/>
          <w:kern w:val="0"/>
          <w:sz w:val="24"/>
          <w:szCs w:val="20"/>
        </w:rPr>
        <w:t>大，比较多，</w:t>
      </w:r>
      <w:r>
        <w:rPr>
          <w:rFonts w:ascii="Times New Roman" w:hAnsi="Times New Roman" w:hint="eastAsia"/>
          <w:kern w:val="0"/>
          <w:sz w:val="24"/>
          <w:szCs w:val="20"/>
        </w:rPr>
        <w:t>如果</w:t>
      </w:r>
      <w:r>
        <w:rPr>
          <w:rFonts w:ascii="Times New Roman" w:hAnsi="Times New Roman"/>
          <w:kern w:val="0"/>
          <w:sz w:val="24"/>
          <w:szCs w:val="20"/>
        </w:rPr>
        <w:t>每次都加载要</w:t>
      </w:r>
      <w:r>
        <w:rPr>
          <w:rFonts w:ascii="Times New Roman" w:hAnsi="Times New Roman" w:hint="eastAsia"/>
          <w:kern w:val="0"/>
          <w:sz w:val="24"/>
          <w:szCs w:val="20"/>
        </w:rPr>
        <w:t>使用</w:t>
      </w:r>
      <w:r>
        <w:rPr>
          <w:rFonts w:ascii="Times New Roman" w:hAnsi="Times New Roman"/>
          <w:kern w:val="0"/>
          <w:sz w:val="24"/>
          <w:szCs w:val="20"/>
        </w:rPr>
        <w:t>的数据，可能会带来延迟，用户体验</w:t>
      </w:r>
      <w:r>
        <w:rPr>
          <w:rFonts w:ascii="Times New Roman" w:hAnsi="Times New Roman" w:hint="eastAsia"/>
          <w:kern w:val="0"/>
          <w:sz w:val="24"/>
          <w:szCs w:val="20"/>
        </w:rPr>
        <w:t>差</w:t>
      </w:r>
      <w:r>
        <w:rPr>
          <w:rFonts w:ascii="Times New Roman" w:hAnsi="Times New Roman"/>
          <w:kern w:val="0"/>
          <w:sz w:val="24"/>
          <w:szCs w:val="20"/>
        </w:rPr>
        <w:t>。</w:t>
      </w:r>
    </w:p>
    <w:p w14:paraId="24487A38" w14:textId="77777777" w:rsidR="00253D22" w:rsidRDefault="00E82DA0" w:rsidP="00253D22">
      <w:pPr>
        <w:pStyle w:val="20"/>
        <w:spacing w:before="120" w:after="120"/>
      </w:pPr>
      <w:bookmarkStart w:id="58" w:name="_Toc405238826"/>
      <w:bookmarkStart w:id="59" w:name="_Toc339819118"/>
      <w:bookmarkStart w:id="60" w:name="_Toc341770750"/>
      <w:bookmarkStart w:id="61" w:name="_Toc341772291"/>
      <w:r>
        <w:rPr>
          <w:rFonts w:hint="eastAsia"/>
        </w:rPr>
        <w:t>2.2</w:t>
      </w:r>
      <w:r w:rsidR="00D54225">
        <w:t xml:space="preserve"> </w:t>
      </w:r>
      <w:r w:rsidR="00C74F56">
        <w:rPr>
          <w:rFonts w:hint="eastAsia"/>
        </w:rPr>
        <w:t>A</w:t>
      </w:r>
      <w:r w:rsidR="00C74F56">
        <w:t>ndroid</w:t>
      </w:r>
      <w:r w:rsidR="00C74F56">
        <w:t>平台上的各种开源</w:t>
      </w:r>
      <w:r w:rsidR="00294105">
        <w:rPr>
          <w:rFonts w:hint="eastAsia"/>
        </w:rPr>
        <w:t>PDF</w:t>
      </w:r>
      <w:r w:rsidR="00C74F56">
        <w:t>阅读器</w:t>
      </w:r>
      <w:bookmarkEnd w:id="58"/>
    </w:p>
    <w:p w14:paraId="0B856E78" w14:textId="77777777" w:rsidR="00FB0E58" w:rsidRPr="00FB0E58" w:rsidRDefault="00FB0E58" w:rsidP="00DA15E4">
      <w:pPr>
        <w:spacing w:line="360" w:lineRule="auto"/>
        <w:ind w:firstLineChars="200" w:firstLine="480"/>
        <w:rPr>
          <w:sz w:val="24"/>
          <w:szCs w:val="24"/>
        </w:rPr>
      </w:pPr>
      <w:r w:rsidRPr="00FB0E58">
        <w:rPr>
          <w:rFonts w:hint="eastAsia"/>
          <w:sz w:val="24"/>
          <w:szCs w:val="24"/>
        </w:rPr>
        <w:t>电子飞行包</w:t>
      </w:r>
      <w:r w:rsidRPr="00FB0E58">
        <w:rPr>
          <w:sz w:val="24"/>
          <w:szCs w:val="24"/>
        </w:rPr>
        <w:t>（</w:t>
      </w:r>
      <w:r w:rsidRPr="00FB0E58">
        <w:rPr>
          <w:rFonts w:hint="eastAsia"/>
          <w:sz w:val="24"/>
          <w:szCs w:val="24"/>
        </w:rPr>
        <w:t>EFB</w:t>
      </w:r>
      <w:r w:rsidRPr="00FB0E58">
        <w:rPr>
          <w:sz w:val="24"/>
          <w:szCs w:val="24"/>
        </w:rPr>
        <w:t>）</w:t>
      </w:r>
      <w:r w:rsidRPr="00FB0E58">
        <w:rPr>
          <w:rFonts w:hint="eastAsia"/>
          <w:sz w:val="24"/>
          <w:szCs w:val="24"/>
        </w:rPr>
        <w:t>中的</w:t>
      </w:r>
      <w:r w:rsidRPr="00FB0E58">
        <w:rPr>
          <w:sz w:val="24"/>
          <w:szCs w:val="24"/>
        </w:rPr>
        <w:t>各种</w:t>
      </w:r>
      <w:r w:rsidRPr="00FB0E58">
        <w:rPr>
          <w:rFonts w:hint="eastAsia"/>
          <w:sz w:val="24"/>
          <w:szCs w:val="24"/>
        </w:rPr>
        <w:t>航图</w:t>
      </w:r>
      <w:r w:rsidRPr="00FB0E58">
        <w:rPr>
          <w:sz w:val="24"/>
          <w:szCs w:val="24"/>
        </w:rPr>
        <w:t>和航行资料都是</w:t>
      </w:r>
      <w:r w:rsidRPr="00FB0E58">
        <w:rPr>
          <w:rFonts w:hint="eastAsia"/>
          <w:sz w:val="24"/>
          <w:szCs w:val="24"/>
        </w:rPr>
        <w:t>pdf</w:t>
      </w:r>
      <w:r w:rsidRPr="00FB0E58">
        <w:rPr>
          <w:sz w:val="24"/>
          <w:szCs w:val="24"/>
        </w:rPr>
        <w:t>格式的文件，</w:t>
      </w:r>
      <w:r w:rsidRPr="00FB0E58">
        <w:rPr>
          <w:rFonts w:hint="eastAsia"/>
          <w:sz w:val="24"/>
          <w:szCs w:val="24"/>
        </w:rPr>
        <w:t>这就需要</w:t>
      </w:r>
      <w:r w:rsidRPr="00FB0E58">
        <w:rPr>
          <w:sz w:val="24"/>
          <w:szCs w:val="24"/>
        </w:rPr>
        <w:t>使用</w:t>
      </w:r>
      <w:r w:rsidRPr="00FB0E58">
        <w:rPr>
          <w:sz w:val="24"/>
          <w:szCs w:val="24"/>
        </w:rPr>
        <w:t>Android</w:t>
      </w:r>
      <w:r w:rsidRPr="00FB0E58">
        <w:rPr>
          <w:sz w:val="24"/>
          <w:szCs w:val="24"/>
        </w:rPr>
        <w:t>平台上的</w:t>
      </w:r>
      <w:r w:rsidRPr="00FB0E58">
        <w:rPr>
          <w:sz w:val="24"/>
          <w:szCs w:val="24"/>
        </w:rPr>
        <w:t>pdf</w:t>
      </w:r>
      <w:r w:rsidRPr="00FB0E58">
        <w:rPr>
          <w:sz w:val="24"/>
          <w:szCs w:val="24"/>
        </w:rPr>
        <w:t>阅读器进行</w:t>
      </w:r>
      <w:r w:rsidRPr="00FB0E58">
        <w:rPr>
          <w:rFonts w:hint="eastAsia"/>
          <w:sz w:val="24"/>
          <w:szCs w:val="24"/>
        </w:rPr>
        <w:t>阅读和查看。很多免费</w:t>
      </w:r>
      <w:r w:rsidRPr="00FB0E58">
        <w:rPr>
          <w:sz w:val="24"/>
          <w:szCs w:val="24"/>
        </w:rPr>
        <w:t>的</w:t>
      </w:r>
      <w:r w:rsidRPr="00FB0E58">
        <w:rPr>
          <w:sz w:val="24"/>
          <w:szCs w:val="24"/>
        </w:rPr>
        <w:t>pdf</w:t>
      </w:r>
      <w:r w:rsidRPr="00FB0E58">
        <w:rPr>
          <w:sz w:val="24"/>
          <w:szCs w:val="24"/>
        </w:rPr>
        <w:t>阅读器比如</w:t>
      </w:r>
      <w:r w:rsidRPr="00FB0E58">
        <w:rPr>
          <w:rFonts w:hint="eastAsia"/>
          <w:sz w:val="24"/>
          <w:szCs w:val="24"/>
        </w:rPr>
        <w:t>A</w:t>
      </w:r>
      <w:r w:rsidRPr="00FB0E58">
        <w:rPr>
          <w:sz w:val="24"/>
          <w:szCs w:val="24"/>
        </w:rPr>
        <w:t>dobe Reader</w:t>
      </w:r>
      <w:r w:rsidRPr="00FB0E58">
        <w:rPr>
          <w:rFonts w:hint="eastAsia"/>
          <w:sz w:val="24"/>
          <w:szCs w:val="24"/>
        </w:rPr>
        <w:t>和</w:t>
      </w:r>
      <w:r w:rsidRPr="00FB0E58">
        <w:rPr>
          <w:sz w:val="24"/>
          <w:szCs w:val="24"/>
        </w:rPr>
        <w:t>福昕阅读器，但是他们都是</w:t>
      </w:r>
      <w:r w:rsidRPr="00FB0E58">
        <w:rPr>
          <w:rFonts w:hint="eastAsia"/>
          <w:sz w:val="24"/>
          <w:szCs w:val="24"/>
        </w:rPr>
        <w:t>必须</w:t>
      </w:r>
      <w:r w:rsidRPr="00FB0E58">
        <w:rPr>
          <w:sz w:val="24"/>
          <w:szCs w:val="24"/>
        </w:rPr>
        <w:t>安装在</w:t>
      </w:r>
      <w:r w:rsidRPr="00FB0E58">
        <w:rPr>
          <w:rFonts w:hint="eastAsia"/>
          <w:sz w:val="24"/>
          <w:szCs w:val="24"/>
        </w:rPr>
        <w:t>A</w:t>
      </w:r>
      <w:r w:rsidRPr="00FB0E58">
        <w:rPr>
          <w:sz w:val="24"/>
          <w:szCs w:val="24"/>
        </w:rPr>
        <w:t>ndroid</w:t>
      </w:r>
      <w:r w:rsidRPr="00FB0E58">
        <w:rPr>
          <w:sz w:val="24"/>
          <w:szCs w:val="24"/>
        </w:rPr>
        <w:t>系统以供使用</w:t>
      </w:r>
      <w:r w:rsidRPr="00FB0E58">
        <w:rPr>
          <w:rFonts w:hint="eastAsia"/>
          <w:sz w:val="24"/>
          <w:szCs w:val="24"/>
        </w:rPr>
        <w:t>。</w:t>
      </w:r>
      <w:r w:rsidRPr="00FB0E58">
        <w:rPr>
          <w:sz w:val="24"/>
          <w:szCs w:val="24"/>
        </w:rPr>
        <w:t>虽然</w:t>
      </w:r>
      <w:r w:rsidRPr="00FB0E58">
        <w:rPr>
          <w:rFonts w:hint="eastAsia"/>
          <w:sz w:val="24"/>
          <w:szCs w:val="24"/>
        </w:rPr>
        <w:t>在</w:t>
      </w:r>
      <w:r w:rsidRPr="00FB0E58">
        <w:rPr>
          <w:rFonts w:hint="eastAsia"/>
          <w:sz w:val="24"/>
          <w:szCs w:val="24"/>
        </w:rPr>
        <w:t>A</w:t>
      </w:r>
      <w:r w:rsidRPr="00FB0E58">
        <w:rPr>
          <w:sz w:val="24"/>
          <w:szCs w:val="24"/>
        </w:rPr>
        <w:t>ndroid</w:t>
      </w:r>
      <w:r w:rsidRPr="00FB0E58">
        <w:rPr>
          <w:sz w:val="24"/>
          <w:szCs w:val="24"/>
        </w:rPr>
        <w:t>系统</w:t>
      </w:r>
      <w:r w:rsidRPr="00FB0E58">
        <w:rPr>
          <w:rFonts w:hint="eastAsia"/>
          <w:sz w:val="24"/>
          <w:szCs w:val="24"/>
        </w:rPr>
        <w:t>上</w:t>
      </w:r>
      <w:r w:rsidRPr="00FB0E58">
        <w:rPr>
          <w:sz w:val="24"/>
          <w:szCs w:val="24"/>
        </w:rPr>
        <w:t>，</w:t>
      </w:r>
      <w:r w:rsidRPr="00FB0E58">
        <w:rPr>
          <w:rFonts w:hint="eastAsia"/>
          <w:sz w:val="24"/>
          <w:szCs w:val="24"/>
        </w:rPr>
        <w:t>在</w:t>
      </w:r>
      <w:r w:rsidRPr="00FB0E58">
        <w:rPr>
          <w:sz w:val="24"/>
          <w:szCs w:val="24"/>
        </w:rPr>
        <w:t>查</w:t>
      </w:r>
      <w:r w:rsidRPr="00FB0E58">
        <w:rPr>
          <w:rFonts w:hint="eastAsia"/>
          <w:sz w:val="24"/>
          <w:szCs w:val="24"/>
        </w:rPr>
        <w:t>看</w:t>
      </w:r>
      <w:r w:rsidRPr="00FB0E58">
        <w:rPr>
          <w:sz w:val="24"/>
          <w:szCs w:val="24"/>
        </w:rPr>
        <w:t>航图和</w:t>
      </w:r>
      <w:r w:rsidRPr="00FB0E58">
        <w:rPr>
          <w:rFonts w:hint="eastAsia"/>
          <w:sz w:val="24"/>
          <w:szCs w:val="24"/>
        </w:rPr>
        <w:t>航行</w:t>
      </w:r>
      <w:r w:rsidRPr="00FB0E58">
        <w:rPr>
          <w:sz w:val="24"/>
          <w:szCs w:val="24"/>
        </w:rPr>
        <w:t>资料的时候，可以很容易的调用</w:t>
      </w:r>
      <w:r w:rsidRPr="00FB0E58">
        <w:rPr>
          <w:sz w:val="24"/>
          <w:szCs w:val="24"/>
        </w:rPr>
        <w:t>Android</w:t>
      </w:r>
      <w:r w:rsidRPr="00FB0E58">
        <w:rPr>
          <w:sz w:val="24"/>
          <w:szCs w:val="24"/>
        </w:rPr>
        <w:t>系统的接口，让</w:t>
      </w:r>
      <w:r w:rsidRPr="00FB0E58">
        <w:rPr>
          <w:rFonts w:hint="eastAsia"/>
          <w:sz w:val="24"/>
          <w:szCs w:val="24"/>
        </w:rPr>
        <w:t>用户</w:t>
      </w:r>
      <w:r w:rsidRPr="00FB0E58">
        <w:rPr>
          <w:sz w:val="24"/>
          <w:szCs w:val="24"/>
        </w:rPr>
        <w:t>选择使用哪一</w:t>
      </w:r>
      <w:r w:rsidRPr="00FB0E58">
        <w:rPr>
          <w:rFonts w:hint="eastAsia"/>
          <w:sz w:val="24"/>
          <w:szCs w:val="24"/>
        </w:rPr>
        <w:t>个</w:t>
      </w:r>
      <w:r w:rsidRPr="00FB0E58">
        <w:rPr>
          <w:sz w:val="24"/>
          <w:szCs w:val="24"/>
        </w:rPr>
        <w:t>本地的</w:t>
      </w:r>
      <w:r w:rsidRPr="00FB0E58">
        <w:rPr>
          <w:sz w:val="24"/>
          <w:szCs w:val="24"/>
        </w:rPr>
        <w:t>pdf</w:t>
      </w:r>
      <w:r w:rsidRPr="00FB0E58">
        <w:rPr>
          <w:sz w:val="24"/>
          <w:szCs w:val="24"/>
        </w:rPr>
        <w:t>阅读器进行查看，</w:t>
      </w:r>
      <w:r w:rsidRPr="00FB0E58">
        <w:rPr>
          <w:rFonts w:hint="eastAsia"/>
          <w:sz w:val="24"/>
          <w:szCs w:val="24"/>
        </w:rPr>
        <w:t>但是</w:t>
      </w:r>
      <w:r w:rsidRPr="00FB0E58">
        <w:rPr>
          <w:sz w:val="24"/>
          <w:szCs w:val="24"/>
        </w:rPr>
        <w:t>如果某一个</w:t>
      </w:r>
      <w:r w:rsidRPr="00FB0E58">
        <w:rPr>
          <w:rFonts w:hint="eastAsia"/>
          <w:sz w:val="24"/>
          <w:szCs w:val="24"/>
        </w:rPr>
        <w:t>A</w:t>
      </w:r>
      <w:r w:rsidRPr="00FB0E58">
        <w:rPr>
          <w:sz w:val="24"/>
          <w:szCs w:val="24"/>
        </w:rPr>
        <w:t>ndroid</w:t>
      </w:r>
      <w:r w:rsidRPr="00FB0E58">
        <w:rPr>
          <w:sz w:val="24"/>
          <w:szCs w:val="24"/>
        </w:rPr>
        <w:t>上没有安装</w:t>
      </w:r>
      <w:r w:rsidRPr="00FB0E58">
        <w:rPr>
          <w:sz w:val="24"/>
          <w:szCs w:val="24"/>
        </w:rPr>
        <w:t>pdf</w:t>
      </w:r>
      <w:r w:rsidRPr="00FB0E58">
        <w:rPr>
          <w:sz w:val="24"/>
          <w:szCs w:val="24"/>
        </w:rPr>
        <w:t>阅读器</w:t>
      </w:r>
      <w:r w:rsidRPr="00FB0E58">
        <w:rPr>
          <w:rFonts w:hint="eastAsia"/>
          <w:sz w:val="24"/>
          <w:szCs w:val="24"/>
        </w:rPr>
        <w:t>，</w:t>
      </w:r>
      <w:r w:rsidRPr="00FB0E58">
        <w:rPr>
          <w:sz w:val="24"/>
          <w:szCs w:val="24"/>
        </w:rPr>
        <w:t>或者不小心删掉了之类的，就会导致无法查阅的情况</w:t>
      </w:r>
      <w:r w:rsidRPr="00FB0E58">
        <w:rPr>
          <w:rFonts w:hint="eastAsia"/>
          <w:sz w:val="24"/>
          <w:szCs w:val="24"/>
        </w:rPr>
        <w:t>，</w:t>
      </w:r>
      <w:r w:rsidR="00581A05">
        <w:rPr>
          <w:sz w:val="24"/>
          <w:szCs w:val="24"/>
        </w:rPr>
        <w:t>同时</w:t>
      </w:r>
      <w:r w:rsidR="00581A05">
        <w:rPr>
          <w:rFonts w:hint="eastAsia"/>
          <w:sz w:val="24"/>
          <w:szCs w:val="24"/>
        </w:rPr>
        <w:t>系统</w:t>
      </w:r>
      <w:r w:rsidR="00581A05">
        <w:rPr>
          <w:sz w:val="24"/>
          <w:szCs w:val="24"/>
        </w:rPr>
        <w:t>要求</w:t>
      </w:r>
      <w:r w:rsidR="00581A05">
        <w:rPr>
          <w:rFonts w:hint="eastAsia"/>
          <w:sz w:val="24"/>
          <w:szCs w:val="24"/>
        </w:rPr>
        <w:t>对</w:t>
      </w:r>
      <w:r w:rsidRPr="00FB0E58">
        <w:rPr>
          <w:sz w:val="24"/>
          <w:szCs w:val="24"/>
        </w:rPr>
        <w:t>pdf</w:t>
      </w:r>
      <w:r w:rsidRPr="00FB0E58">
        <w:rPr>
          <w:sz w:val="24"/>
          <w:szCs w:val="24"/>
        </w:rPr>
        <w:t>的操作</w:t>
      </w:r>
      <w:r w:rsidRPr="00FB0E58">
        <w:rPr>
          <w:rFonts w:hint="eastAsia"/>
          <w:sz w:val="24"/>
          <w:szCs w:val="24"/>
        </w:rPr>
        <w:t>除了</w:t>
      </w:r>
      <w:r w:rsidRPr="00FB0E58">
        <w:rPr>
          <w:sz w:val="24"/>
          <w:szCs w:val="24"/>
        </w:rPr>
        <w:t>简单的查看之外，还需要对</w:t>
      </w:r>
      <w:r w:rsidRPr="00FB0E58">
        <w:rPr>
          <w:rFonts w:hint="eastAsia"/>
          <w:sz w:val="24"/>
          <w:szCs w:val="24"/>
        </w:rPr>
        <w:t>pd</w:t>
      </w:r>
      <w:r w:rsidRPr="00FB0E58">
        <w:rPr>
          <w:sz w:val="24"/>
          <w:szCs w:val="24"/>
        </w:rPr>
        <w:t>f</w:t>
      </w:r>
      <w:r w:rsidRPr="00FB0E58">
        <w:rPr>
          <w:rFonts w:hint="eastAsia"/>
          <w:sz w:val="24"/>
          <w:szCs w:val="24"/>
        </w:rPr>
        <w:t>阅读器</w:t>
      </w:r>
      <w:r w:rsidRPr="00FB0E58">
        <w:rPr>
          <w:sz w:val="24"/>
          <w:szCs w:val="24"/>
        </w:rPr>
        <w:t>进行</w:t>
      </w:r>
      <w:r w:rsidRPr="00FB0E58">
        <w:rPr>
          <w:rFonts w:hint="eastAsia"/>
          <w:sz w:val="24"/>
          <w:szCs w:val="24"/>
        </w:rPr>
        <w:t>功能的</w:t>
      </w:r>
      <w:r w:rsidRPr="00FB0E58">
        <w:rPr>
          <w:sz w:val="24"/>
          <w:szCs w:val="24"/>
        </w:rPr>
        <w:t>定制</w:t>
      </w:r>
      <w:r w:rsidRPr="00FB0E58">
        <w:rPr>
          <w:rFonts w:hint="eastAsia"/>
          <w:sz w:val="24"/>
          <w:szCs w:val="24"/>
        </w:rPr>
        <w:t>，</w:t>
      </w:r>
      <w:r w:rsidRPr="00FB0E58">
        <w:rPr>
          <w:sz w:val="24"/>
          <w:szCs w:val="24"/>
        </w:rPr>
        <w:t>满足驾驶员查阅的特殊需求。</w:t>
      </w:r>
    </w:p>
    <w:p w14:paraId="18EBA6F2" w14:textId="77777777" w:rsidR="00FB0E58" w:rsidRPr="00FB0E58" w:rsidRDefault="00FB0E58" w:rsidP="00DA15E4">
      <w:pPr>
        <w:spacing w:line="360" w:lineRule="auto"/>
        <w:ind w:firstLineChars="200" w:firstLine="480"/>
        <w:rPr>
          <w:sz w:val="24"/>
          <w:szCs w:val="24"/>
        </w:rPr>
      </w:pPr>
      <w:r w:rsidRPr="00FB0E58">
        <w:rPr>
          <w:rFonts w:hint="eastAsia"/>
          <w:sz w:val="24"/>
          <w:szCs w:val="24"/>
        </w:rPr>
        <w:t>由于上面</w:t>
      </w:r>
      <w:r w:rsidRPr="00FB0E58">
        <w:rPr>
          <w:sz w:val="24"/>
          <w:szCs w:val="24"/>
        </w:rPr>
        <w:t>的需求，一款开源</w:t>
      </w:r>
      <w:r w:rsidRPr="00FB0E58">
        <w:rPr>
          <w:rFonts w:hint="eastAsia"/>
          <w:sz w:val="24"/>
          <w:szCs w:val="24"/>
        </w:rPr>
        <w:t>，功能</w:t>
      </w:r>
      <w:r w:rsidRPr="00FB0E58">
        <w:rPr>
          <w:sz w:val="24"/>
          <w:szCs w:val="24"/>
        </w:rPr>
        <w:t>强大的</w:t>
      </w:r>
      <w:r w:rsidRPr="00FB0E58">
        <w:rPr>
          <w:rFonts w:hint="eastAsia"/>
          <w:sz w:val="24"/>
          <w:szCs w:val="24"/>
        </w:rPr>
        <w:t>A</w:t>
      </w:r>
      <w:r w:rsidRPr="00FB0E58">
        <w:rPr>
          <w:sz w:val="24"/>
          <w:szCs w:val="24"/>
        </w:rPr>
        <w:t>ndroid</w:t>
      </w:r>
      <w:r w:rsidRPr="00FB0E58">
        <w:rPr>
          <w:sz w:val="24"/>
          <w:szCs w:val="24"/>
        </w:rPr>
        <w:t>平台上的</w:t>
      </w:r>
      <w:r w:rsidRPr="00FB0E58">
        <w:rPr>
          <w:sz w:val="24"/>
          <w:szCs w:val="24"/>
        </w:rPr>
        <w:t>pdf</w:t>
      </w:r>
      <w:r w:rsidRPr="00FB0E58">
        <w:rPr>
          <w:sz w:val="24"/>
          <w:szCs w:val="24"/>
        </w:rPr>
        <w:t>阅读器</w:t>
      </w:r>
      <w:r w:rsidRPr="00FB0E58">
        <w:rPr>
          <w:rFonts w:hint="eastAsia"/>
          <w:sz w:val="24"/>
          <w:szCs w:val="24"/>
        </w:rPr>
        <w:t>必须集成</w:t>
      </w:r>
      <w:r w:rsidRPr="00FB0E58">
        <w:rPr>
          <w:sz w:val="24"/>
          <w:szCs w:val="24"/>
        </w:rPr>
        <w:t>在</w:t>
      </w:r>
      <w:r w:rsidRPr="00FB0E58">
        <w:rPr>
          <w:rFonts w:hint="eastAsia"/>
          <w:sz w:val="24"/>
          <w:szCs w:val="24"/>
        </w:rPr>
        <w:t>电子飞行包</w:t>
      </w:r>
      <w:r w:rsidRPr="00FB0E58">
        <w:rPr>
          <w:sz w:val="24"/>
          <w:szCs w:val="24"/>
        </w:rPr>
        <w:t>系统中。</w:t>
      </w:r>
    </w:p>
    <w:p w14:paraId="237051FB" w14:textId="77777777" w:rsidR="00FB0E58" w:rsidRPr="00FB0E58" w:rsidRDefault="00FB0E58" w:rsidP="00DA15E4">
      <w:pPr>
        <w:spacing w:line="360" w:lineRule="auto"/>
        <w:ind w:firstLineChars="200" w:firstLine="480"/>
        <w:rPr>
          <w:sz w:val="24"/>
          <w:szCs w:val="24"/>
        </w:rPr>
      </w:pPr>
      <w:r w:rsidRPr="00FB0E58">
        <w:rPr>
          <w:rFonts w:hint="eastAsia"/>
          <w:sz w:val="24"/>
          <w:szCs w:val="24"/>
        </w:rPr>
        <w:t>本文</w:t>
      </w:r>
      <w:r w:rsidRPr="00FB0E58">
        <w:rPr>
          <w:sz w:val="24"/>
          <w:szCs w:val="24"/>
        </w:rPr>
        <w:t>对</w:t>
      </w:r>
      <w:r w:rsidRPr="00FB0E58">
        <w:rPr>
          <w:rFonts w:hint="eastAsia"/>
          <w:sz w:val="24"/>
          <w:szCs w:val="24"/>
        </w:rPr>
        <w:t>A</w:t>
      </w:r>
      <w:r w:rsidRPr="00FB0E58">
        <w:rPr>
          <w:sz w:val="24"/>
          <w:szCs w:val="24"/>
        </w:rPr>
        <w:t>ndroid</w:t>
      </w:r>
      <w:r w:rsidRPr="00FB0E58">
        <w:rPr>
          <w:sz w:val="24"/>
          <w:szCs w:val="24"/>
        </w:rPr>
        <w:t>平台上</w:t>
      </w:r>
      <w:r w:rsidRPr="00FB0E58">
        <w:rPr>
          <w:rFonts w:hint="eastAsia"/>
          <w:sz w:val="24"/>
          <w:szCs w:val="24"/>
        </w:rPr>
        <w:t>的</w:t>
      </w:r>
      <w:r w:rsidRPr="00FB0E58">
        <w:rPr>
          <w:sz w:val="24"/>
          <w:szCs w:val="24"/>
        </w:rPr>
        <w:t>几款开源的</w:t>
      </w:r>
      <w:r w:rsidRPr="00FB0E58">
        <w:rPr>
          <w:sz w:val="24"/>
          <w:szCs w:val="24"/>
        </w:rPr>
        <w:t>pdf</w:t>
      </w:r>
      <w:r w:rsidRPr="00FB0E58">
        <w:rPr>
          <w:sz w:val="24"/>
          <w:szCs w:val="24"/>
        </w:rPr>
        <w:t>阅读器进行了调研和分析，</w:t>
      </w:r>
      <w:r w:rsidRPr="00FB0E58">
        <w:rPr>
          <w:rFonts w:hint="eastAsia"/>
          <w:sz w:val="24"/>
          <w:szCs w:val="24"/>
        </w:rPr>
        <w:t>综合分析</w:t>
      </w:r>
      <w:r w:rsidRPr="00FB0E58">
        <w:rPr>
          <w:sz w:val="24"/>
          <w:szCs w:val="24"/>
        </w:rPr>
        <w:t>，最后总选择一款</w:t>
      </w:r>
      <w:r w:rsidRPr="00FB0E58">
        <w:rPr>
          <w:sz w:val="24"/>
          <w:szCs w:val="24"/>
        </w:rPr>
        <w:t>pdf</w:t>
      </w:r>
      <w:r w:rsidRPr="00FB0E58">
        <w:rPr>
          <w:sz w:val="24"/>
          <w:szCs w:val="24"/>
        </w:rPr>
        <w:t>阅读器进行定制，并集成到电子飞行包系统中。</w:t>
      </w:r>
    </w:p>
    <w:p w14:paraId="2705C946" w14:textId="77777777" w:rsidR="00FB0E58" w:rsidRPr="008E5EF3" w:rsidRDefault="00FB0E58" w:rsidP="00DA15E4">
      <w:pPr>
        <w:spacing w:line="360" w:lineRule="auto"/>
        <w:ind w:firstLineChars="200" w:firstLine="480"/>
        <w:rPr>
          <w:sz w:val="24"/>
          <w:szCs w:val="24"/>
        </w:rPr>
      </w:pPr>
      <w:r w:rsidRPr="00FB0E58">
        <w:rPr>
          <w:rFonts w:hint="eastAsia"/>
          <w:sz w:val="24"/>
          <w:szCs w:val="24"/>
        </w:rPr>
        <w:t>经过调研</w:t>
      </w:r>
      <w:r w:rsidRPr="00FB0E58">
        <w:rPr>
          <w:sz w:val="24"/>
          <w:szCs w:val="24"/>
        </w:rPr>
        <w:t>，</w:t>
      </w:r>
      <w:r w:rsidRPr="00FB0E58">
        <w:rPr>
          <w:sz w:val="24"/>
          <w:szCs w:val="24"/>
        </w:rPr>
        <w:t>Android</w:t>
      </w:r>
      <w:r w:rsidRPr="00FB0E58">
        <w:rPr>
          <w:sz w:val="24"/>
          <w:szCs w:val="24"/>
        </w:rPr>
        <w:t>平台上的几款</w:t>
      </w:r>
      <w:r w:rsidRPr="00FB0E58">
        <w:rPr>
          <w:sz w:val="24"/>
          <w:szCs w:val="24"/>
        </w:rPr>
        <w:t>pdf</w:t>
      </w:r>
      <w:r w:rsidRPr="00FB0E58">
        <w:rPr>
          <w:sz w:val="24"/>
          <w:szCs w:val="24"/>
        </w:rPr>
        <w:t>阅读器主要有：</w:t>
      </w:r>
      <w:r w:rsidRPr="00FB0E58">
        <w:rPr>
          <w:rFonts w:hint="eastAsia"/>
          <w:sz w:val="24"/>
          <w:szCs w:val="24"/>
        </w:rPr>
        <w:t>V</w:t>
      </w:r>
      <w:r w:rsidRPr="00FB0E58">
        <w:rPr>
          <w:sz w:val="24"/>
          <w:szCs w:val="24"/>
        </w:rPr>
        <w:t>udroid</w:t>
      </w:r>
      <w:r w:rsidRPr="00FB0E58">
        <w:rPr>
          <w:rFonts w:hint="eastAsia"/>
          <w:sz w:val="24"/>
          <w:szCs w:val="24"/>
        </w:rPr>
        <w:t>、</w:t>
      </w:r>
      <w:r w:rsidRPr="00FB0E58">
        <w:rPr>
          <w:sz w:val="24"/>
          <w:szCs w:val="24"/>
        </w:rPr>
        <w:t>droidReader</w:t>
      </w:r>
      <w:r w:rsidRPr="00FB0E58">
        <w:rPr>
          <w:rFonts w:hint="eastAsia"/>
          <w:sz w:val="24"/>
          <w:szCs w:val="24"/>
        </w:rPr>
        <w:t>、</w:t>
      </w:r>
      <w:r w:rsidRPr="00FB0E58">
        <w:rPr>
          <w:sz w:val="24"/>
          <w:szCs w:val="24"/>
        </w:rPr>
        <w:t>apv</w:t>
      </w:r>
      <w:r w:rsidRPr="00FB0E58">
        <w:rPr>
          <w:rFonts w:hint="eastAsia"/>
          <w:sz w:val="24"/>
          <w:szCs w:val="24"/>
        </w:rPr>
        <w:t>、</w:t>
      </w:r>
      <w:r w:rsidRPr="00FB0E58">
        <w:rPr>
          <w:sz w:val="24"/>
          <w:szCs w:val="24"/>
        </w:rPr>
        <w:t>apdfviewer</w:t>
      </w:r>
      <w:r w:rsidRPr="00FB0E58">
        <w:rPr>
          <w:rFonts w:hint="eastAsia"/>
          <w:sz w:val="24"/>
          <w:szCs w:val="24"/>
        </w:rPr>
        <w:t>、</w:t>
      </w:r>
      <w:r w:rsidRPr="00FB0E58">
        <w:rPr>
          <w:sz w:val="24"/>
          <w:szCs w:val="24"/>
        </w:rPr>
        <w:t>mupdf</w:t>
      </w:r>
      <w:r w:rsidRPr="00FB0E58">
        <w:rPr>
          <w:sz w:val="24"/>
          <w:szCs w:val="24"/>
        </w:rPr>
        <w:t>。</w:t>
      </w:r>
    </w:p>
    <w:p w14:paraId="24075A06" w14:textId="77777777" w:rsidR="00FB0E58" w:rsidRDefault="00FB0E58" w:rsidP="00FB0E58">
      <w:pPr>
        <w:pStyle w:val="3"/>
        <w:spacing w:before="120" w:after="120"/>
      </w:pPr>
      <w:bookmarkStart w:id="62" w:name="_Toc405238827"/>
      <w:r>
        <w:rPr>
          <w:rFonts w:hint="eastAsia"/>
        </w:rPr>
        <w:t>2.2.1</w:t>
      </w:r>
      <w:r w:rsidR="00F72BAE">
        <w:t xml:space="preserve"> </w:t>
      </w:r>
      <w:r w:rsidR="008E5EF3">
        <w:t>Vudroid</w:t>
      </w:r>
      <w:bookmarkEnd w:id="62"/>
    </w:p>
    <w:p w14:paraId="4915589E" w14:textId="77777777" w:rsidR="008E5EF3" w:rsidRPr="008E5EF3" w:rsidRDefault="008E5EF3" w:rsidP="00E219CF">
      <w:pPr>
        <w:spacing w:line="480" w:lineRule="auto"/>
        <w:ind w:firstLineChars="200" w:firstLine="480"/>
        <w:rPr>
          <w:rFonts w:ascii="Times New Roman" w:hAnsi="Times New Roman"/>
          <w:kern w:val="0"/>
          <w:sz w:val="24"/>
          <w:szCs w:val="20"/>
        </w:rPr>
      </w:pPr>
      <w:r w:rsidRPr="008E5EF3">
        <w:rPr>
          <w:rFonts w:ascii="Times New Roman" w:hAnsi="Times New Roman" w:hint="eastAsia"/>
          <w:kern w:val="0"/>
          <w:sz w:val="24"/>
          <w:szCs w:val="20"/>
        </w:rPr>
        <w:t>V</w:t>
      </w:r>
      <w:r w:rsidRPr="008E5EF3">
        <w:rPr>
          <w:rFonts w:ascii="Times New Roman" w:hAnsi="Times New Roman"/>
          <w:kern w:val="0"/>
          <w:sz w:val="24"/>
          <w:szCs w:val="20"/>
        </w:rPr>
        <w:t>uDroid</w:t>
      </w:r>
      <w:r w:rsidRPr="008E5EF3">
        <w:rPr>
          <w:rFonts w:ascii="Times New Roman" w:hAnsi="Times New Roman"/>
          <w:kern w:val="0"/>
          <w:sz w:val="24"/>
          <w:szCs w:val="20"/>
        </w:rPr>
        <w:t>是</w:t>
      </w:r>
      <w:r w:rsidRPr="008E5EF3">
        <w:rPr>
          <w:rFonts w:ascii="Times New Roman" w:hAnsi="Times New Roman" w:hint="eastAsia"/>
          <w:kern w:val="0"/>
          <w:sz w:val="24"/>
          <w:szCs w:val="20"/>
        </w:rPr>
        <w:t>一款基于</w:t>
      </w:r>
      <w:r w:rsidRPr="008E5EF3">
        <w:rPr>
          <w:rFonts w:ascii="Times New Roman" w:hAnsi="Times New Roman" w:hint="eastAsia"/>
          <w:kern w:val="0"/>
          <w:sz w:val="24"/>
          <w:szCs w:val="20"/>
        </w:rPr>
        <w:t>D</w:t>
      </w:r>
      <w:r w:rsidRPr="008E5EF3">
        <w:rPr>
          <w:rFonts w:ascii="Times New Roman" w:hAnsi="Times New Roman"/>
          <w:kern w:val="0"/>
          <w:sz w:val="24"/>
          <w:szCs w:val="20"/>
        </w:rPr>
        <w:t>jvuDroid</w:t>
      </w:r>
      <w:r w:rsidRPr="008E5EF3">
        <w:rPr>
          <w:rFonts w:ascii="Times New Roman" w:hAnsi="Times New Roman" w:hint="eastAsia"/>
          <w:kern w:val="0"/>
          <w:sz w:val="24"/>
          <w:szCs w:val="20"/>
        </w:rPr>
        <w:t>和</w:t>
      </w:r>
      <w:r w:rsidRPr="008E5EF3">
        <w:rPr>
          <w:rFonts w:ascii="Times New Roman" w:hAnsi="Times New Roman" w:hint="eastAsia"/>
          <w:kern w:val="0"/>
          <w:sz w:val="24"/>
          <w:szCs w:val="20"/>
        </w:rPr>
        <w:t>P</w:t>
      </w:r>
      <w:r w:rsidRPr="008E5EF3">
        <w:rPr>
          <w:rFonts w:ascii="Times New Roman" w:hAnsi="Times New Roman"/>
          <w:kern w:val="0"/>
          <w:sz w:val="24"/>
          <w:szCs w:val="20"/>
        </w:rPr>
        <w:t>dfDroid</w:t>
      </w:r>
      <w:r w:rsidRPr="008E5EF3">
        <w:rPr>
          <w:rFonts w:ascii="Times New Roman" w:hAnsi="Times New Roman" w:hint="eastAsia"/>
          <w:kern w:val="0"/>
          <w:sz w:val="24"/>
          <w:szCs w:val="20"/>
        </w:rPr>
        <w:t>的</w:t>
      </w:r>
      <w:r w:rsidRPr="008E5EF3">
        <w:rPr>
          <w:rFonts w:ascii="Times New Roman" w:hAnsi="Times New Roman"/>
          <w:kern w:val="0"/>
          <w:sz w:val="24"/>
          <w:szCs w:val="20"/>
        </w:rPr>
        <w:t>代码的</w:t>
      </w:r>
      <w:r w:rsidRPr="008E5EF3">
        <w:rPr>
          <w:rFonts w:ascii="Times New Roman" w:hAnsi="Times New Roman"/>
          <w:kern w:val="0"/>
          <w:sz w:val="24"/>
          <w:szCs w:val="20"/>
        </w:rPr>
        <w:t>djvu</w:t>
      </w:r>
      <w:r w:rsidRPr="008E5EF3">
        <w:rPr>
          <w:rFonts w:ascii="Times New Roman" w:hAnsi="Times New Roman"/>
          <w:kern w:val="0"/>
          <w:sz w:val="24"/>
          <w:szCs w:val="20"/>
        </w:rPr>
        <w:t>和</w:t>
      </w:r>
      <w:r w:rsidRPr="008E5EF3">
        <w:rPr>
          <w:rFonts w:ascii="Times New Roman" w:hAnsi="Times New Roman"/>
          <w:kern w:val="0"/>
          <w:sz w:val="24"/>
          <w:szCs w:val="20"/>
        </w:rPr>
        <w:t>pdf</w:t>
      </w:r>
      <w:r w:rsidRPr="008E5EF3">
        <w:rPr>
          <w:rFonts w:ascii="Times New Roman" w:hAnsi="Times New Roman"/>
          <w:kern w:val="0"/>
          <w:sz w:val="24"/>
          <w:szCs w:val="20"/>
        </w:rPr>
        <w:t>阅读器</w:t>
      </w:r>
      <w:r w:rsidRPr="008E5EF3">
        <w:rPr>
          <w:rFonts w:ascii="Times New Roman" w:hAnsi="Times New Roman" w:hint="eastAsia"/>
          <w:kern w:val="0"/>
          <w:sz w:val="24"/>
          <w:szCs w:val="20"/>
        </w:rPr>
        <w:t>。它支持缩放，支持手势移动，能显示阅读的页数，打开大文件也没有</w:t>
      </w:r>
      <w:r w:rsidRPr="008E5EF3">
        <w:rPr>
          <w:rFonts w:ascii="Times New Roman" w:hAnsi="Times New Roman"/>
          <w:kern w:val="0"/>
          <w:sz w:val="24"/>
          <w:szCs w:val="20"/>
        </w:rPr>
        <w:t>问题。</w:t>
      </w:r>
      <w:r w:rsidRPr="008E5EF3">
        <w:rPr>
          <w:rFonts w:ascii="Times New Roman" w:hAnsi="Times New Roman" w:hint="eastAsia"/>
          <w:kern w:val="0"/>
          <w:sz w:val="24"/>
          <w:szCs w:val="20"/>
        </w:rPr>
        <w:t>但是它是一部分一部分加载的，显得</w:t>
      </w:r>
      <w:r w:rsidRPr="008E5EF3">
        <w:rPr>
          <w:rFonts w:ascii="Times New Roman" w:hAnsi="Times New Roman"/>
          <w:kern w:val="0"/>
          <w:sz w:val="24"/>
          <w:szCs w:val="20"/>
        </w:rPr>
        <w:t>不流畅</w:t>
      </w:r>
      <w:r w:rsidRPr="008E5EF3">
        <w:rPr>
          <w:rFonts w:ascii="Times New Roman" w:hAnsi="Times New Roman" w:hint="eastAsia"/>
          <w:kern w:val="0"/>
          <w:sz w:val="24"/>
          <w:szCs w:val="20"/>
        </w:rPr>
        <w:t>。新的</w:t>
      </w:r>
      <w:r w:rsidRPr="008E5EF3">
        <w:rPr>
          <w:rFonts w:ascii="Times New Roman" w:hAnsi="Times New Roman" w:hint="eastAsia"/>
          <w:kern w:val="0"/>
          <w:sz w:val="24"/>
          <w:szCs w:val="20"/>
        </w:rPr>
        <w:t>V</w:t>
      </w:r>
      <w:r w:rsidRPr="008E5EF3">
        <w:rPr>
          <w:rFonts w:ascii="Times New Roman" w:hAnsi="Times New Roman"/>
          <w:kern w:val="0"/>
          <w:sz w:val="24"/>
          <w:szCs w:val="20"/>
        </w:rPr>
        <w:t>uDroid</w:t>
      </w:r>
      <w:r w:rsidRPr="008E5EF3">
        <w:rPr>
          <w:rFonts w:ascii="Times New Roman" w:hAnsi="Times New Roman"/>
          <w:kern w:val="0"/>
          <w:sz w:val="24"/>
          <w:szCs w:val="20"/>
        </w:rPr>
        <w:t>阅读器提供了</w:t>
      </w:r>
      <w:r w:rsidRPr="008E5EF3">
        <w:rPr>
          <w:rFonts w:ascii="Times New Roman" w:hAnsi="Times New Roman" w:hint="eastAsia"/>
          <w:kern w:val="0"/>
          <w:sz w:val="24"/>
          <w:szCs w:val="20"/>
        </w:rPr>
        <w:t>D</w:t>
      </w:r>
      <w:r w:rsidRPr="008E5EF3">
        <w:rPr>
          <w:rFonts w:ascii="Times New Roman" w:hAnsi="Times New Roman"/>
          <w:kern w:val="0"/>
          <w:sz w:val="24"/>
          <w:szCs w:val="20"/>
        </w:rPr>
        <w:t>jvuDroid</w:t>
      </w:r>
      <w:r w:rsidRPr="008E5EF3">
        <w:rPr>
          <w:rFonts w:ascii="Times New Roman" w:hAnsi="Times New Roman"/>
          <w:kern w:val="0"/>
          <w:sz w:val="24"/>
          <w:szCs w:val="20"/>
        </w:rPr>
        <w:t>的特性，比如：侧滑放大</w:t>
      </w:r>
      <w:r w:rsidRPr="008E5EF3">
        <w:rPr>
          <w:rFonts w:ascii="Times New Roman" w:hAnsi="Times New Roman" w:hint="eastAsia"/>
          <w:kern w:val="0"/>
          <w:sz w:val="24"/>
          <w:szCs w:val="20"/>
        </w:rPr>
        <w:t>缩小</w:t>
      </w:r>
      <w:r w:rsidRPr="008E5EF3">
        <w:rPr>
          <w:rFonts w:ascii="Times New Roman" w:hAnsi="Times New Roman"/>
          <w:kern w:val="0"/>
          <w:sz w:val="24"/>
          <w:szCs w:val="20"/>
        </w:rPr>
        <w:t>页面、快速切换横竖屏</w:t>
      </w:r>
      <w:r w:rsidRPr="008E5EF3">
        <w:rPr>
          <w:rFonts w:ascii="Times New Roman" w:hAnsi="Times New Roman" w:hint="eastAsia"/>
          <w:kern w:val="0"/>
          <w:sz w:val="24"/>
          <w:szCs w:val="20"/>
        </w:rPr>
        <w:t>、</w:t>
      </w:r>
      <w:r w:rsidRPr="008E5EF3">
        <w:rPr>
          <w:rFonts w:ascii="Times New Roman" w:hAnsi="Times New Roman"/>
          <w:kern w:val="0"/>
          <w:sz w:val="24"/>
          <w:szCs w:val="20"/>
        </w:rPr>
        <w:t>修改了</w:t>
      </w:r>
      <w:r w:rsidRPr="008E5EF3">
        <w:rPr>
          <w:rFonts w:ascii="Times New Roman" w:hAnsi="Times New Roman"/>
          <w:kern w:val="0"/>
          <w:sz w:val="24"/>
          <w:szCs w:val="20"/>
        </w:rPr>
        <w:t>pdf</w:t>
      </w:r>
      <w:r w:rsidRPr="008E5EF3">
        <w:rPr>
          <w:rFonts w:ascii="Times New Roman" w:hAnsi="Times New Roman"/>
          <w:kern w:val="0"/>
          <w:sz w:val="24"/>
          <w:szCs w:val="20"/>
        </w:rPr>
        <w:t>崩溃的问题、滑动页面的时候显示当前</w:t>
      </w:r>
      <w:r w:rsidRPr="008E5EF3">
        <w:rPr>
          <w:rFonts w:ascii="Times New Roman" w:hAnsi="Times New Roman" w:hint="eastAsia"/>
          <w:kern w:val="0"/>
          <w:sz w:val="24"/>
          <w:szCs w:val="20"/>
        </w:rPr>
        <w:t>页面</w:t>
      </w:r>
      <w:r w:rsidRPr="008E5EF3">
        <w:rPr>
          <w:rFonts w:ascii="Times New Roman" w:hAnsi="Times New Roman"/>
          <w:kern w:val="0"/>
          <w:sz w:val="24"/>
          <w:szCs w:val="20"/>
        </w:rPr>
        <w:lastRenderedPageBreak/>
        <w:t>的</w:t>
      </w:r>
      <w:r w:rsidRPr="008E5EF3">
        <w:rPr>
          <w:rFonts w:ascii="Times New Roman" w:hAnsi="Times New Roman" w:hint="eastAsia"/>
          <w:kern w:val="0"/>
          <w:sz w:val="24"/>
          <w:szCs w:val="20"/>
        </w:rPr>
        <w:t>页数</w:t>
      </w:r>
      <w:r w:rsidRPr="008E5EF3">
        <w:rPr>
          <w:rFonts w:ascii="Times New Roman" w:hAnsi="Times New Roman"/>
          <w:kern w:val="0"/>
          <w:sz w:val="24"/>
          <w:szCs w:val="20"/>
        </w:rPr>
        <w:t>、文档的逐渐渲染以及更加有效的内存使用</w:t>
      </w:r>
      <w:r w:rsidRPr="008E5EF3">
        <w:rPr>
          <w:rFonts w:ascii="Times New Roman" w:hAnsi="Times New Roman" w:hint="eastAsia"/>
          <w:kern w:val="0"/>
          <w:sz w:val="24"/>
          <w:szCs w:val="20"/>
        </w:rPr>
        <w:t>。但是使用</w:t>
      </w:r>
      <w:r w:rsidRPr="008E5EF3">
        <w:rPr>
          <w:rFonts w:ascii="Times New Roman" w:hAnsi="Times New Roman"/>
          <w:kern w:val="0"/>
          <w:sz w:val="24"/>
          <w:szCs w:val="20"/>
        </w:rPr>
        <w:t>的时候，可能会有些</w:t>
      </w:r>
      <w:r w:rsidRPr="008E5EF3">
        <w:rPr>
          <w:rFonts w:ascii="Times New Roman" w:hAnsi="Times New Roman" w:hint="eastAsia"/>
          <w:kern w:val="0"/>
          <w:sz w:val="24"/>
          <w:szCs w:val="20"/>
        </w:rPr>
        <w:t>麻烦因为</w:t>
      </w:r>
      <w:r w:rsidRPr="008E5EF3">
        <w:rPr>
          <w:rFonts w:ascii="Times New Roman" w:hAnsi="Times New Roman"/>
          <w:kern w:val="0"/>
          <w:sz w:val="24"/>
          <w:szCs w:val="20"/>
        </w:rPr>
        <w:t>如果需要自己定制</w:t>
      </w:r>
      <w:r w:rsidRPr="008E5EF3">
        <w:rPr>
          <w:rFonts w:ascii="Times New Roman" w:hAnsi="Times New Roman"/>
          <w:kern w:val="0"/>
          <w:sz w:val="24"/>
          <w:szCs w:val="20"/>
        </w:rPr>
        <w:t>pdf</w:t>
      </w:r>
      <w:r w:rsidRPr="008E5EF3">
        <w:rPr>
          <w:rFonts w:ascii="Times New Roman" w:hAnsi="Times New Roman"/>
          <w:kern w:val="0"/>
          <w:sz w:val="24"/>
          <w:szCs w:val="20"/>
        </w:rPr>
        <w:t>阅读器的功能，就需要自己剥离</w:t>
      </w:r>
      <w:r w:rsidRPr="008E5EF3">
        <w:rPr>
          <w:rFonts w:ascii="Times New Roman" w:hAnsi="Times New Roman"/>
          <w:kern w:val="0"/>
          <w:sz w:val="24"/>
          <w:szCs w:val="20"/>
        </w:rPr>
        <w:t>pdf</w:t>
      </w:r>
      <w:r w:rsidRPr="008E5EF3">
        <w:rPr>
          <w:rFonts w:ascii="Times New Roman" w:hAnsi="Times New Roman"/>
          <w:kern w:val="0"/>
          <w:sz w:val="24"/>
          <w:szCs w:val="20"/>
        </w:rPr>
        <w:t>阅读器的部分，</w:t>
      </w:r>
      <w:r w:rsidRPr="008E5EF3">
        <w:rPr>
          <w:rFonts w:ascii="Times New Roman" w:hAnsi="Times New Roman" w:hint="eastAsia"/>
          <w:kern w:val="0"/>
          <w:sz w:val="24"/>
          <w:szCs w:val="20"/>
        </w:rPr>
        <w:t>但是</w:t>
      </w:r>
      <w:r w:rsidRPr="008E5EF3">
        <w:rPr>
          <w:rFonts w:ascii="Times New Roman" w:hAnsi="Times New Roman"/>
          <w:kern w:val="0"/>
          <w:sz w:val="24"/>
          <w:szCs w:val="20"/>
        </w:rPr>
        <w:t>开发者底层用的</w:t>
      </w:r>
      <w:bookmarkStart w:id="63" w:name="OLE_LINK4"/>
      <w:r w:rsidRPr="008E5EF3">
        <w:rPr>
          <w:rFonts w:ascii="Times New Roman" w:hAnsi="Times New Roman" w:hint="eastAsia"/>
          <w:kern w:val="0"/>
          <w:sz w:val="24"/>
          <w:szCs w:val="20"/>
        </w:rPr>
        <w:t>A</w:t>
      </w:r>
      <w:r w:rsidRPr="008E5EF3">
        <w:rPr>
          <w:rFonts w:ascii="Times New Roman" w:hAnsi="Times New Roman"/>
          <w:kern w:val="0"/>
          <w:sz w:val="24"/>
          <w:szCs w:val="20"/>
        </w:rPr>
        <w:t>ndroid Native Development Kit</w:t>
      </w:r>
      <w:r w:rsidRPr="008E5EF3">
        <w:rPr>
          <w:rFonts w:ascii="Times New Roman" w:hAnsi="Times New Roman" w:hint="eastAsia"/>
          <w:kern w:val="0"/>
          <w:sz w:val="24"/>
          <w:szCs w:val="20"/>
        </w:rPr>
        <w:t>（</w:t>
      </w:r>
      <w:r w:rsidRPr="008E5EF3">
        <w:rPr>
          <w:rFonts w:ascii="Times New Roman" w:hAnsi="Times New Roman" w:hint="eastAsia"/>
          <w:kern w:val="0"/>
          <w:sz w:val="24"/>
          <w:szCs w:val="20"/>
        </w:rPr>
        <w:t>NDK</w:t>
      </w:r>
      <w:r w:rsidRPr="008E5EF3">
        <w:rPr>
          <w:rFonts w:ascii="Times New Roman" w:hAnsi="Times New Roman" w:hint="eastAsia"/>
          <w:kern w:val="0"/>
          <w:sz w:val="24"/>
          <w:szCs w:val="20"/>
        </w:rPr>
        <w:t>）</w:t>
      </w:r>
      <w:bookmarkEnd w:id="63"/>
      <w:r w:rsidRPr="008E5EF3">
        <w:rPr>
          <w:rFonts w:ascii="Times New Roman" w:hAnsi="Times New Roman" w:hint="eastAsia"/>
          <w:kern w:val="0"/>
          <w:sz w:val="24"/>
          <w:szCs w:val="20"/>
        </w:rPr>
        <w:t>开发，</w:t>
      </w:r>
      <w:r w:rsidR="00093543">
        <w:rPr>
          <w:rFonts w:ascii="Times New Roman" w:hAnsi="Times New Roman"/>
          <w:kern w:val="0"/>
          <w:sz w:val="24"/>
          <w:szCs w:val="20"/>
        </w:rPr>
        <w:t>所以需要</w:t>
      </w:r>
      <w:r w:rsidRPr="008E5EF3">
        <w:rPr>
          <w:rFonts w:ascii="Times New Roman" w:hAnsi="Times New Roman" w:hint="eastAsia"/>
          <w:kern w:val="0"/>
          <w:sz w:val="24"/>
          <w:szCs w:val="20"/>
        </w:rPr>
        <w:t>自己</w:t>
      </w:r>
      <w:r w:rsidRPr="008E5EF3">
        <w:rPr>
          <w:rFonts w:ascii="Times New Roman" w:hAnsi="Times New Roman"/>
          <w:kern w:val="0"/>
          <w:sz w:val="24"/>
          <w:szCs w:val="20"/>
        </w:rPr>
        <w:t>重新编译</w:t>
      </w:r>
      <w:r w:rsidRPr="008E5EF3">
        <w:rPr>
          <w:rFonts w:ascii="Times New Roman" w:hAnsi="Times New Roman"/>
          <w:kern w:val="0"/>
          <w:sz w:val="24"/>
          <w:szCs w:val="20"/>
        </w:rPr>
        <w:t>.S</w:t>
      </w:r>
      <w:r w:rsidRPr="008E5EF3">
        <w:rPr>
          <w:rFonts w:ascii="Times New Roman" w:hAnsi="Times New Roman" w:hint="eastAsia"/>
          <w:kern w:val="0"/>
          <w:sz w:val="24"/>
          <w:szCs w:val="20"/>
        </w:rPr>
        <w:t>o</w:t>
      </w:r>
      <w:r w:rsidRPr="008E5EF3">
        <w:rPr>
          <w:rFonts w:ascii="Times New Roman" w:hAnsi="Times New Roman" w:hint="eastAsia"/>
          <w:kern w:val="0"/>
          <w:sz w:val="24"/>
          <w:szCs w:val="20"/>
        </w:rPr>
        <w:t>库</w:t>
      </w:r>
      <w:r w:rsidRPr="008E5EF3">
        <w:rPr>
          <w:rFonts w:ascii="Times New Roman" w:hAnsi="Times New Roman"/>
          <w:kern w:val="0"/>
          <w:sz w:val="24"/>
          <w:szCs w:val="20"/>
        </w:rPr>
        <w:t>文件</w:t>
      </w:r>
      <w:r w:rsidRPr="008E5EF3">
        <w:rPr>
          <w:rFonts w:ascii="Times New Roman" w:hAnsi="Times New Roman" w:hint="eastAsia"/>
          <w:kern w:val="0"/>
          <w:sz w:val="24"/>
          <w:szCs w:val="20"/>
        </w:rPr>
        <w:t>，</w:t>
      </w:r>
      <w:r w:rsidRPr="008E5EF3">
        <w:rPr>
          <w:rFonts w:ascii="Times New Roman" w:hAnsi="Times New Roman"/>
          <w:kern w:val="0"/>
          <w:sz w:val="24"/>
          <w:szCs w:val="20"/>
        </w:rPr>
        <w:t>所以使用起来确实比较麻烦，不过，</w:t>
      </w:r>
      <w:r w:rsidRPr="008E5EF3">
        <w:rPr>
          <w:rFonts w:ascii="Times New Roman" w:hAnsi="Times New Roman"/>
          <w:kern w:val="0"/>
          <w:sz w:val="24"/>
          <w:szCs w:val="20"/>
        </w:rPr>
        <w:t>VuDroid</w:t>
      </w:r>
      <w:r w:rsidRPr="008E5EF3">
        <w:rPr>
          <w:rFonts w:ascii="Times New Roman" w:hAnsi="Times New Roman"/>
          <w:kern w:val="0"/>
          <w:sz w:val="24"/>
          <w:szCs w:val="20"/>
        </w:rPr>
        <w:t>使用起来确实比较流畅。</w:t>
      </w:r>
      <w:r w:rsidRPr="008E5EF3">
        <w:rPr>
          <w:rFonts w:ascii="Times New Roman" w:hAnsi="Times New Roman" w:hint="eastAsia"/>
          <w:kern w:val="0"/>
          <w:sz w:val="24"/>
          <w:szCs w:val="20"/>
        </w:rPr>
        <w:t>鉴于</w:t>
      </w:r>
      <w:r w:rsidRPr="008E5EF3">
        <w:rPr>
          <w:rFonts w:ascii="Times New Roman" w:hAnsi="Times New Roman"/>
          <w:kern w:val="0"/>
          <w:sz w:val="24"/>
          <w:szCs w:val="20"/>
        </w:rPr>
        <w:t>开发者忙于其他项目，已经不再维护这个项目，所以</w:t>
      </w:r>
      <w:r w:rsidRPr="008E5EF3">
        <w:rPr>
          <w:rFonts w:ascii="Times New Roman" w:hAnsi="Times New Roman"/>
          <w:kern w:val="0"/>
          <w:sz w:val="24"/>
          <w:szCs w:val="20"/>
        </w:rPr>
        <w:t>VuDroid</w:t>
      </w:r>
      <w:r w:rsidRPr="008E5EF3">
        <w:rPr>
          <w:rFonts w:ascii="Times New Roman" w:hAnsi="Times New Roman" w:hint="eastAsia"/>
          <w:kern w:val="0"/>
          <w:sz w:val="24"/>
          <w:szCs w:val="20"/>
        </w:rPr>
        <w:t>并不是</w:t>
      </w:r>
      <w:r w:rsidRPr="008E5EF3">
        <w:rPr>
          <w:rFonts w:ascii="Times New Roman" w:hAnsi="Times New Roman"/>
          <w:kern w:val="0"/>
          <w:sz w:val="24"/>
          <w:szCs w:val="20"/>
        </w:rPr>
        <w:t>电子飞行包（</w:t>
      </w:r>
      <w:r w:rsidRPr="008E5EF3">
        <w:rPr>
          <w:rFonts w:ascii="Times New Roman" w:hAnsi="Times New Roman" w:hint="eastAsia"/>
          <w:kern w:val="0"/>
          <w:sz w:val="24"/>
          <w:szCs w:val="20"/>
        </w:rPr>
        <w:t>EFB</w:t>
      </w:r>
      <w:r w:rsidRPr="008E5EF3">
        <w:rPr>
          <w:rFonts w:ascii="Times New Roman" w:hAnsi="Times New Roman"/>
          <w:kern w:val="0"/>
          <w:sz w:val="24"/>
          <w:szCs w:val="20"/>
        </w:rPr>
        <w:t>）</w:t>
      </w:r>
      <w:r w:rsidRPr="008E5EF3">
        <w:rPr>
          <w:rFonts w:ascii="Times New Roman" w:hAnsi="Times New Roman" w:hint="eastAsia"/>
          <w:kern w:val="0"/>
          <w:sz w:val="24"/>
          <w:szCs w:val="20"/>
        </w:rPr>
        <w:t>系统</w:t>
      </w:r>
      <w:r w:rsidRPr="008E5EF3">
        <w:rPr>
          <w:rFonts w:ascii="Times New Roman" w:hAnsi="Times New Roman"/>
          <w:kern w:val="0"/>
          <w:sz w:val="24"/>
          <w:szCs w:val="20"/>
        </w:rPr>
        <w:t>中的</w:t>
      </w:r>
      <w:r w:rsidRPr="008E5EF3">
        <w:rPr>
          <w:rFonts w:ascii="Times New Roman" w:hAnsi="Times New Roman"/>
          <w:kern w:val="0"/>
          <w:sz w:val="24"/>
          <w:szCs w:val="20"/>
        </w:rPr>
        <w:t>pdf</w:t>
      </w:r>
      <w:r w:rsidRPr="008E5EF3">
        <w:rPr>
          <w:rFonts w:ascii="Times New Roman" w:hAnsi="Times New Roman" w:hint="eastAsia"/>
          <w:kern w:val="0"/>
          <w:sz w:val="24"/>
          <w:szCs w:val="20"/>
        </w:rPr>
        <w:t>阅读器</w:t>
      </w:r>
      <w:r w:rsidRPr="008E5EF3">
        <w:rPr>
          <w:rFonts w:ascii="Times New Roman" w:hAnsi="Times New Roman"/>
          <w:kern w:val="0"/>
          <w:sz w:val="24"/>
          <w:szCs w:val="20"/>
        </w:rPr>
        <w:t>的很好的选择。</w:t>
      </w:r>
    </w:p>
    <w:p w14:paraId="52F58754" w14:textId="77777777" w:rsidR="00F40700" w:rsidRDefault="00E82DA0" w:rsidP="00F40700">
      <w:pPr>
        <w:pStyle w:val="3"/>
        <w:spacing w:before="120" w:after="120"/>
      </w:pPr>
      <w:bookmarkStart w:id="64" w:name="_Toc405238828"/>
      <w:r>
        <w:rPr>
          <w:rFonts w:hint="eastAsia"/>
        </w:rPr>
        <w:t>2.2.2</w:t>
      </w:r>
      <w:r w:rsidR="00F72BAE">
        <w:t xml:space="preserve"> </w:t>
      </w:r>
      <w:r w:rsidR="00F40700">
        <w:rPr>
          <w:rFonts w:hint="eastAsia"/>
        </w:rPr>
        <w:t>DroidReader</w:t>
      </w:r>
      <w:bookmarkEnd w:id="64"/>
    </w:p>
    <w:p w14:paraId="30558ADE" w14:textId="77777777" w:rsidR="00F40700" w:rsidRPr="00F40700" w:rsidRDefault="00F40700" w:rsidP="00E154B2">
      <w:pPr>
        <w:spacing w:line="360" w:lineRule="auto"/>
        <w:ind w:firstLineChars="200" w:firstLine="480"/>
        <w:rPr>
          <w:rFonts w:ascii="Times New Roman" w:hAnsi="Times New Roman"/>
          <w:kern w:val="0"/>
          <w:sz w:val="24"/>
          <w:szCs w:val="20"/>
        </w:rPr>
      </w:pPr>
      <w:r w:rsidRPr="00F40700">
        <w:rPr>
          <w:rFonts w:ascii="Times New Roman" w:hAnsi="Times New Roman"/>
          <w:kern w:val="0"/>
          <w:sz w:val="24"/>
          <w:szCs w:val="20"/>
        </w:rPr>
        <w:t>DroidReader</w:t>
      </w:r>
      <w:r w:rsidRPr="00F40700">
        <w:rPr>
          <w:rFonts w:ascii="Times New Roman" w:hAnsi="Times New Roman" w:hint="eastAsia"/>
          <w:kern w:val="0"/>
          <w:sz w:val="24"/>
          <w:szCs w:val="20"/>
        </w:rPr>
        <w:t>是</w:t>
      </w:r>
      <w:r w:rsidRPr="00F40700">
        <w:rPr>
          <w:rFonts w:ascii="Times New Roman" w:hAnsi="Times New Roman"/>
          <w:kern w:val="0"/>
          <w:sz w:val="24"/>
          <w:szCs w:val="20"/>
        </w:rPr>
        <w:t>一个</w:t>
      </w:r>
      <w:r w:rsidRPr="00F40700">
        <w:rPr>
          <w:rFonts w:ascii="Times New Roman" w:hAnsi="Times New Roman" w:hint="eastAsia"/>
          <w:kern w:val="0"/>
          <w:sz w:val="24"/>
          <w:szCs w:val="20"/>
        </w:rPr>
        <w:t>PDF</w:t>
      </w:r>
      <w:r w:rsidRPr="00F40700">
        <w:rPr>
          <w:rFonts w:ascii="Times New Roman" w:hAnsi="Times New Roman" w:hint="eastAsia"/>
          <w:kern w:val="0"/>
          <w:sz w:val="24"/>
          <w:szCs w:val="20"/>
        </w:rPr>
        <w:t>阅读</w:t>
      </w:r>
      <w:r w:rsidRPr="00F40700">
        <w:rPr>
          <w:rFonts w:ascii="Times New Roman" w:hAnsi="Times New Roman"/>
          <w:kern w:val="0"/>
          <w:sz w:val="24"/>
          <w:szCs w:val="20"/>
        </w:rPr>
        <w:t>应用程序，主要</w:t>
      </w:r>
      <w:r w:rsidRPr="00F40700">
        <w:rPr>
          <w:rFonts w:ascii="Times New Roman" w:hAnsi="Times New Roman" w:hint="eastAsia"/>
          <w:kern w:val="0"/>
          <w:sz w:val="24"/>
          <w:szCs w:val="20"/>
        </w:rPr>
        <w:t>运行在</w:t>
      </w:r>
      <w:r w:rsidRPr="00F40700">
        <w:rPr>
          <w:rFonts w:ascii="Times New Roman" w:hAnsi="Times New Roman"/>
          <w:kern w:val="0"/>
          <w:sz w:val="24"/>
          <w:szCs w:val="20"/>
        </w:rPr>
        <w:t>谷歌的</w:t>
      </w:r>
      <w:r w:rsidRPr="00F40700">
        <w:rPr>
          <w:rFonts w:ascii="Times New Roman" w:hAnsi="Times New Roman" w:hint="eastAsia"/>
          <w:kern w:val="0"/>
          <w:sz w:val="24"/>
          <w:szCs w:val="20"/>
        </w:rPr>
        <w:t>A</w:t>
      </w:r>
      <w:r w:rsidRPr="00F40700">
        <w:rPr>
          <w:rFonts w:ascii="Times New Roman" w:hAnsi="Times New Roman"/>
          <w:kern w:val="0"/>
          <w:sz w:val="24"/>
          <w:szCs w:val="20"/>
        </w:rPr>
        <w:t>ndroid</w:t>
      </w:r>
      <w:r w:rsidRPr="00F40700">
        <w:rPr>
          <w:rFonts w:ascii="Times New Roman" w:hAnsi="Times New Roman"/>
          <w:kern w:val="0"/>
          <w:sz w:val="24"/>
          <w:szCs w:val="20"/>
        </w:rPr>
        <w:t>操作系统上</w:t>
      </w:r>
      <w:r w:rsidRPr="00F40700">
        <w:rPr>
          <w:rFonts w:ascii="Times New Roman" w:hAnsi="Times New Roman" w:hint="eastAsia"/>
          <w:kern w:val="0"/>
          <w:sz w:val="24"/>
          <w:szCs w:val="20"/>
        </w:rPr>
        <w:t>。</w:t>
      </w:r>
      <w:r w:rsidRPr="00F40700">
        <w:rPr>
          <w:rFonts w:ascii="Times New Roman" w:hAnsi="Times New Roman"/>
          <w:kern w:val="0"/>
          <w:sz w:val="24"/>
          <w:szCs w:val="20"/>
        </w:rPr>
        <w:t>它使用了</w:t>
      </w:r>
      <w:r w:rsidRPr="00F40700">
        <w:rPr>
          <w:rFonts w:ascii="Times New Roman" w:hAnsi="Times New Roman" w:hint="eastAsia"/>
          <w:kern w:val="0"/>
          <w:sz w:val="24"/>
          <w:szCs w:val="20"/>
        </w:rPr>
        <w:t>lib</w:t>
      </w:r>
      <w:r w:rsidRPr="00F40700">
        <w:rPr>
          <w:rFonts w:ascii="Times New Roman" w:hAnsi="Times New Roman"/>
          <w:kern w:val="0"/>
          <w:sz w:val="24"/>
          <w:szCs w:val="20"/>
        </w:rPr>
        <w:t>jpeg</w:t>
      </w:r>
      <w:r w:rsidRPr="00F40700">
        <w:rPr>
          <w:rFonts w:ascii="Times New Roman" w:hAnsi="Times New Roman"/>
          <w:kern w:val="0"/>
          <w:sz w:val="24"/>
          <w:szCs w:val="20"/>
        </w:rPr>
        <w:t>、</w:t>
      </w:r>
      <w:r w:rsidRPr="00F40700">
        <w:rPr>
          <w:rFonts w:ascii="Times New Roman" w:hAnsi="Times New Roman"/>
          <w:kern w:val="0"/>
          <w:sz w:val="24"/>
          <w:szCs w:val="20"/>
        </w:rPr>
        <w:t>freetype</w:t>
      </w:r>
      <w:r w:rsidRPr="00F40700">
        <w:rPr>
          <w:rFonts w:ascii="Times New Roman" w:hAnsi="Times New Roman" w:hint="eastAsia"/>
          <w:kern w:val="0"/>
          <w:sz w:val="24"/>
          <w:szCs w:val="20"/>
        </w:rPr>
        <w:t>和</w:t>
      </w:r>
      <w:r w:rsidRPr="00F40700">
        <w:rPr>
          <w:rFonts w:ascii="Times New Roman" w:hAnsi="Times New Roman" w:hint="eastAsia"/>
          <w:kern w:val="0"/>
          <w:sz w:val="24"/>
          <w:szCs w:val="20"/>
        </w:rPr>
        <w:t>M</w:t>
      </w:r>
      <w:r w:rsidRPr="00F40700">
        <w:rPr>
          <w:rFonts w:ascii="Times New Roman" w:hAnsi="Times New Roman"/>
          <w:kern w:val="0"/>
          <w:sz w:val="24"/>
          <w:szCs w:val="20"/>
        </w:rPr>
        <w:t>uPDF</w:t>
      </w:r>
      <w:r w:rsidRPr="00F40700">
        <w:rPr>
          <w:rFonts w:ascii="Times New Roman" w:hAnsi="Times New Roman" w:hint="eastAsia"/>
          <w:kern w:val="0"/>
          <w:sz w:val="24"/>
          <w:szCs w:val="20"/>
        </w:rPr>
        <w:t>这样的</w:t>
      </w:r>
      <w:r w:rsidRPr="00F40700">
        <w:rPr>
          <w:rFonts w:ascii="Times New Roman" w:hAnsi="Times New Roman"/>
          <w:kern w:val="0"/>
          <w:sz w:val="24"/>
          <w:szCs w:val="20"/>
        </w:rPr>
        <w:t>本地库来渲染页面。</w:t>
      </w:r>
      <w:r w:rsidRPr="00F40700">
        <w:rPr>
          <w:rFonts w:ascii="Times New Roman" w:hAnsi="Times New Roman" w:hint="eastAsia"/>
          <w:kern w:val="0"/>
          <w:sz w:val="24"/>
          <w:szCs w:val="20"/>
        </w:rPr>
        <w:t>它同样</w:t>
      </w:r>
      <w:r w:rsidRPr="00F40700">
        <w:rPr>
          <w:rFonts w:ascii="Times New Roman" w:hAnsi="Times New Roman"/>
          <w:kern w:val="0"/>
          <w:sz w:val="24"/>
          <w:szCs w:val="20"/>
        </w:rPr>
        <w:t>是</w:t>
      </w:r>
      <w:r w:rsidRPr="00F40700">
        <w:rPr>
          <w:rFonts w:ascii="Times New Roman" w:hAnsi="Times New Roman" w:hint="eastAsia"/>
          <w:kern w:val="0"/>
          <w:sz w:val="24"/>
          <w:szCs w:val="20"/>
        </w:rPr>
        <w:t>使用</w:t>
      </w:r>
      <w:r w:rsidRPr="00F40700">
        <w:rPr>
          <w:rFonts w:ascii="Times New Roman" w:hAnsi="Times New Roman" w:hint="eastAsia"/>
          <w:kern w:val="0"/>
          <w:sz w:val="24"/>
          <w:szCs w:val="20"/>
        </w:rPr>
        <w:t>A</w:t>
      </w:r>
      <w:r w:rsidRPr="00F40700">
        <w:rPr>
          <w:rFonts w:ascii="Times New Roman" w:hAnsi="Times New Roman"/>
          <w:kern w:val="0"/>
          <w:sz w:val="24"/>
          <w:szCs w:val="20"/>
        </w:rPr>
        <w:t>ndroid Native Development Kit</w:t>
      </w:r>
      <w:r w:rsidRPr="00F40700">
        <w:rPr>
          <w:rFonts w:ascii="Times New Roman" w:hAnsi="Times New Roman" w:hint="eastAsia"/>
          <w:kern w:val="0"/>
          <w:sz w:val="24"/>
          <w:szCs w:val="20"/>
        </w:rPr>
        <w:t>（</w:t>
      </w:r>
      <w:r w:rsidRPr="00F40700">
        <w:rPr>
          <w:rFonts w:ascii="Times New Roman" w:hAnsi="Times New Roman" w:hint="eastAsia"/>
          <w:kern w:val="0"/>
          <w:sz w:val="24"/>
          <w:szCs w:val="20"/>
        </w:rPr>
        <w:t>NDK</w:t>
      </w:r>
      <w:r w:rsidRPr="00F40700">
        <w:rPr>
          <w:rFonts w:ascii="Times New Roman" w:hAnsi="Times New Roman"/>
          <w:kern w:val="0"/>
          <w:sz w:val="24"/>
          <w:szCs w:val="20"/>
        </w:rPr>
        <w:t>）</w:t>
      </w:r>
      <w:r w:rsidRPr="00F40700">
        <w:rPr>
          <w:rFonts w:ascii="Times New Roman" w:hAnsi="Times New Roman" w:hint="eastAsia"/>
          <w:kern w:val="0"/>
          <w:sz w:val="24"/>
          <w:szCs w:val="20"/>
        </w:rPr>
        <w:t>开发</w:t>
      </w:r>
      <w:r w:rsidRPr="00F40700">
        <w:rPr>
          <w:rFonts w:ascii="Times New Roman" w:hAnsi="Times New Roman"/>
          <w:kern w:val="0"/>
          <w:sz w:val="24"/>
          <w:szCs w:val="20"/>
        </w:rPr>
        <w:t>的。</w:t>
      </w:r>
    </w:p>
    <w:p w14:paraId="5CBD28F5" w14:textId="666FC9A8" w:rsidR="00F40700" w:rsidRPr="00F40700" w:rsidRDefault="00F40700" w:rsidP="00E154B2">
      <w:pPr>
        <w:spacing w:line="360" w:lineRule="auto"/>
        <w:ind w:firstLineChars="200" w:firstLine="480"/>
        <w:rPr>
          <w:rFonts w:ascii="Times New Roman" w:hAnsi="Times New Roman"/>
          <w:kern w:val="0"/>
          <w:sz w:val="24"/>
          <w:szCs w:val="20"/>
        </w:rPr>
      </w:pPr>
      <w:r w:rsidRPr="00F40700">
        <w:rPr>
          <w:rFonts w:ascii="Times New Roman" w:hAnsi="Times New Roman" w:hint="eastAsia"/>
          <w:kern w:val="0"/>
          <w:sz w:val="24"/>
          <w:szCs w:val="20"/>
        </w:rPr>
        <w:t>在</w:t>
      </w:r>
      <w:r w:rsidRPr="00F40700">
        <w:rPr>
          <w:rFonts w:ascii="Times New Roman" w:hAnsi="Times New Roman"/>
          <w:kern w:val="0"/>
          <w:sz w:val="24"/>
          <w:szCs w:val="20"/>
        </w:rPr>
        <w:t>编译和安装过程中，</w:t>
      </w:r>
      <w:r w:rsidRPr="00F40700">
        <w:rPr>
          <w:rFonts w:ascii="Times New Roman" w:hAnsi="Times New Roman" w:hint="eastAsia"/>
          <w:kern w:val="0"/>
          <w:sz w:val="24"/>
          <w:szCs w:val="20"/>
        </w:rPr>
        <w:t>发现了</w:t>
      </w:r>
      <w:r w:rsidRPr="00F40700">
        <w:rPr>
          <w:rFonts w:ascii="Times New Roman" w:hAnsi="Times New Roman" w:hint="eastAsia"/>
          <w:kern w:val="0"/>
          <w:sz w:val="24"/>
          <w:szCs w:val="20"/>
        </w:rPr>
        <w:t>D</w:t>
      </w:r>
      <w:r w:rsidRPr="00F40700">
        <w:rPr>
          <w:rFonts w:ascii="Times New Roman" w:hAnsi="Times New Roman"/>
          <w:kern w:val="0"/>
          <w:sz w:val="24"/>
          <w:szCs w:val="20"/>
        </w:rPr>
        <w:t>roidReader</w:t>
      </w:r>
      <w:r w:rsidRPr="00F40700">
        <w:rPr>
          <w:rFonts w:ascii="Times New Roman" w:hAnsi="Times New Roman"/>
          <w:kern w:val="0"/>
          <w:sz w:val="24"/>
          <w:szCs w:val="20"/>
        </w:rPr>
        <w:t>的缺点：</w:t>
      </w:r>
      <w:r w:rsidRPr="00F40700">
        <w:rPr>
          <w:rFonts w:ascii="Times New Roman" w:hAnsi="Times New Roman" w:hint="eastAsia"/>
          <w:kern w:val="0"/>
          <w:sz w:val="24"/>
          <w:szCs w:val="20"/>
        </w:rPr>
        <w:t>只能</w:t>
      </w:r>
      <w:r w:rsidRPr="00F40700">
        <w:rPr>
          <w:rFonts w:ascii="Times New Roman" w:hAnsi="Times New Roman"/>
          <w:kern w:val="0"/>
          <w:sz w:val="24"/>
          <w:szCs w:val="20"/>
        </w:rPr>
        <w:t>打开内容为图片的</w:t>
      </w:r>
      <w:r w:rsidRPr="00F40700">
        <w:rPr>
          <w:rFonts w:ascii="Times New Roman" w:hAnsi="Times New Roman"/>
          <w:kern w:val="0"/>
          <w:sz w:val="24"/>
          <w:szCs w:val="20"/>
        </w:rPr>
        <w:t>pdf</w:t>
      </w:r>
      <w:r w:rsidRPr="00F40700">
        <w:rPr>
          <w:rFonts w:ascii="Times New Roman" w:hAnsi="Times New Roman" w:hint="eastAsia"/>
          <w:kern w:val="0"/>
          <w:sz w:val="24"/>
          <w:szCs w:val="20"/>
        </w:rPr>
        <w:t>；</w:t>
      </w:r>
      <w:r w:rsidRPr="00F40700">
        <w:rPr>
          <w:rFonts w:ascii="Times New Roman" w:hAnsi="Times New Roman"/>
          <w:kern w:val="0"/>
          <w:sz w:val="24"/>
          <w:szCs w:val="20"/>
        </w:rPr>
        <w:t>在解析过程中，少数的</w:t>
      </w:r>
      <w:r w:rsidRPr="00F40700">
        <w:rPr>
          <w:rFonts w:ascii="Times New Roman" w:hAnsi="Times New Roman" w:hint="eastAsia"/>
          <w:kern w:val="0"/>
          <w:sz w:val="24"/>
          <w:szCs w:val="20"/>
        </w:rPr>
        <w:t>pdf</w:t>
      </w:r>
      <w:r w:rsidRPr="00F40700">
        <w:rPr>
          <w:rFonts w:ascii="Times New Roman" w:hAnsi="Times New Roman"/>
          <w:kern w:val="0"/>
          <w:sz w:val="24"/>
          <w:szCs w:val="20"/>
        </w:rPr>
        <w:t>的存在</w:t>
      </w:r>
      <w:r w:rsidRPr="00F40700">
        <w:rPr>
          <w:rFonts w:ascii="Times New Roman" w:hAnsi="Times New Roman" w:hint="eastAsia"/>
          <w:kern w:val="0"/>
          <w:sz w:val="24"/>
          <w:szCs w:val="20"/>
        </w:rPr>
        <w:t>乱码</w:t>
      </w:r>
      <w:r w:rsidRPr="00F40700">
        <w:rPr>
          <w:rFonts w:ascii="Times New Roman" w:hAnsi="Times New Roman"/>
          <w:kern w:val="0"/>
          <w:sz w:val="24"/>
          <w:szCs w:val="20"/>
        </w:rPr>
        <w:t>；放大缩小很</w:t>
      </w:r>
      <w:r w:rsidRPr="00F40700">
        <w:rPr>
          <w:rFonts w:ascii="Times New Roman" w:hAnsi="Times New Roman" w:hint="eastAsia"/>
          <w:kern w:val="0"/>
          <w:sz w:val="24"/>
          <w:szCs w:val="20"/>
        </w:rPr>
        <w:t>难操作</w:t>
      </w:r>
      <w:r w:rsidRPr="00F40700">
        <w:rPr>
          <w:rFonts w:ascii="Times New Roman" w:hAnsi="Times New Roman"/>
          <w:kern w:val="0"/>
          <w:sz w:val="24"/>
          <w:szCs w:val="20"/>
        </w:rPr>
        <w:t>，需要自己重新定制</w:t>
      </w:r>
      <w:r w:rsidRPr="00F40700">
        <w:rPr>
          <w:rFonts w:ascii="Times New Roman" w:hAnsi="Times New Roman" w:hint="eastAsia"/>
          <w:kern w:val="0"/>
          <w:sz w:val="24"/>
          <w:szCs w:val="20"/>
        </w:rPr>
        <w:t>。</w:t>
      </w:r>
    </w:p>
    <w:p w14:paraId="5FD935B0" w14:textId="69981203" w:rsidR="00F40700" w:rsidRPr="00F40700" w:rsidRDefault="00F40700" w:rsidP="00E154B2">
      <w:pPr>
        <w:pStyle w:val="2"/>
      </w:pPr>
      <w:r w:rsidRPr="00F40700">
        <w:rPr>
          <w:rFonts w:hint="eastAsia"/>
        </w:rPr>
        <w:t>上面</w:t>
      </w:r>
      <w:r w:rsidRPr="00F40700">
        <w:t>的问题主要是至少有</w:t>
      </w:r>
      <w:r w:rsidRPr="00F40700">
        <w:rPr>
          <w:rFonts w:hint="eastAsia"/>
        </w:rPr>
        <w:t>7</w:t>
      </w:r>
      <w:r w:rsidRPr="00F40700">
        <w:rPr>
          <w:rFonts w:hint="eastAsia"/>
        </w:rPr>
        <w:t>种</w:t>
      </w:r>
      <w:r w:rsidRPr="00F40700">
        <w:t>变种</w:t>
      </w:r>
      <w:r w:rsidRPr="00F40700">
        <w:rPr>
          <w:rFonts w:hint="eastAsia"/>
        </w:rPr>
        <w:t>PDF</w:t>
      </w:r>
      <w:r w:rsidRPr="00F40700">
        <w:rPr>
          <w:rFonts w:hint="eastAsia"/>
        </w:rPr>
        <w:t>文档</w:t>
      </w:r>
      <w:r w:rsidRPr="00F40700">
        <w:t>格式</w:t>
      </w:r>
      <w:r w:rsidRPr="00F40700">
        <w:rPr>
          <w:rFonts w:hint="eastAsia"/>
        </w:rPr>
        <w:t>，</w:t>
      </w:r>
      <w:r w:rsidR="007537B1">
        <w:rPr>
          <w:rFonts w:hint="eastAsia"/>
        </w:rPr>
        <w:t>所以</w:t>
      </w:r>
      <w:r w:rsidRPr="00F40700">
        <w:t>要打开</w:t>
      </w:r>
      <w:r w:rsidRPr="00F40700">
        <w:rPr>
          <w:rFonts w:hint="eastAsia"/>
        </w:rPr>
        <w:t>的</w:t>
      </w:r>
      <w:r w:rsidRPr="00F40700">
        <w:rPr>
          <w:rFonts w:hint="eastAsia"/>
        </w:rPr>
        <w:t>PDF</w:t>
      </w:r>
      <w:r w:rsidRPr="00F40700">
        <w:rPr>
          <w:rFonts w:hint="eastAsia"/>
        </w:rPr>
        <w:t>文档</w:t>
      </w:r>
      <w:r w:rsidRPr="00F40700">
        <w:t>可能跟</w:t>
      </w:r>
      <w:r w:rsidRPr="00F40700">
        <w:t>DroidReader</w:t>
      </w:r>
      <w:r w:rsidRPr="00F40700">
        <w:t>能够支持的</w:t>
      </w:r>
      <w:r w:rsidRPr="00F40700">
        <w:rPr>
          <w:rFonts w:hint="eastAsia"/>
        </w:rPr>
        <w:t>PDF</w:t>
      </w:r>
      <w:r w:rsidRPr="00F40700">
        <w:rPr>
          <w:rFonts w:hint="eastAsia"/>
        </w:rPr>
        <w:t>文档</w:t>
      </w:r>
      <w:r w:rsidRPr="00F40700">
        <w:t>的</w:t>
      </w:r>
      <w:r w:rsidRPr="00F40700">
        <w:rPr>
          <w:rFonts w:hint="eastAsia"/>
        </w:rPr>
        <w:t>格式</w:t>
      </w:r>
      <w:r w:rsidRPr="00F40700">
        <w:t>不兼容。</w:t>
      </w:r>
    </w:p>
    <w:p w14:paraId="2AED965A" w14:textId="77777777" w:rsidR="00753966" w:rsidRDefault="00E82DA0" w:rsidP="00753966">
      <w:pPr>
        <w:pStyle w:val="3"/>
        <w:spacing w:before="120" w:after="120"/>
      </w:pPr>
      <w:bookmarkStart w:id="65" w:name="_Toc405238829"/>
      <w:r>
        <w:rPr>
          <w:rFonts w:hint="eastAsia"/>
        </w:rPr>
        <w:t>2.2.3</w:t>
      </w:r>
      <w:r w:rsidR="00F72BAE">
        <w:t xml:space="preserve"> </w:t>
      </w:r>
      <w:r w:rsidR="00753966">
        <w:rPr>
          <w:rFonts w:hint="eastAsia"/>
        </w:rPr>
        <w:t xml:space="preserve">APV </w:t>
      </w:r>
      <w:r w:rsidR="00753966">
        <w:t>pdf viewer</w:t>
      </w:r>
      <w:bookmarkEnd w:id="65"/>
    </w:p>
    <w:p w14:paraId="77ADC65F" w14:textId="77777777" w:rsidR="00753966" w:rsidRDefault="00753966" w:rsidP="00646A38">
      <w:pPr>
        <w:widowControl/>
        <w:shd w:val="clear" w:color="auto" w:fill="FFFFFF"/>
        <w:spacing w:line="360" w:lineRule="auto"/>
        <w:ind w:firstLineChars="200" w:firstLine="480"/>
        <w:jc w:val="left"/>
        <w:rPr>
          <w:rFonts w:ascii="Times New Roman" w:hAnsi="Times New Roman"/>
          <w:kern w:val="0"/>
          <w:sz w:val="24"/>
          <w:szCs w:val="20"/>
        </w:rPr>
      </w:pPr>
      <w:r w:rsidRPr="00753966">
        <w:rPr>
          <w:rFonts w:ascii="Times New Roman" w:hAnsi="Times New Roman" w:hint="eastAsia"/>
          <w:kern w:val="0"/>
          <w:sz w:val="24"/>
          <w:szCs w:val="20"/>
        </w:rPr>
        <w:t>APV</w:t>
      </w:r>
      <w:r w:rsidRPr="00753966">
        <w:rPr>
          <w:rFonts w:ascii="Times New Roman" w:hAnsi="Times New Roman" w:hint="eastAsia"/>
          <w:kern w:val="0"/>
          <w:sz w:val="24"/>
          <w:szCs w:val="20"/>
        </w:rPr>
        <w:t>采用的</w:t>
      </w:r>
      <w:r w:rsidRPr="00753966">
        <w:rPr>
          <w:rFonts w:ascii="Times New Roman" w:hAnsi="Times New Roman"/>
          <w:kern w:val="0"/>
          <w:sz w:val="24"/>
          <w:szCs w:val="20"/>
        </w:rPr>
        <w:t>Native Library</w:t>
      </w:r>
      <w:r w:rsidRPr="00753966">
        <w:rPr>
          <w:rFonts w:ascii="Times New Roman" w:hAnsi="Times New Roman"/>
          <w:kern w:val="0"/>
          <w:sz w:val="24"/>
          <w:szCs w:val="20"/>
        </w:rPr>
        <w:t>也是</w:t>
      </w:r>
      <w:r w:rsidRPr="00753966">
        <w:rPr>
          <w:rFonts w:ascii="Times New Roman" w:hAnsi="Times New Roman" w:hint="eastAsia"/>
          <w:kern w:val="0"/>
          <w:sz w:val="24"/>
          <w:szCs w:val="20"/>
        </w:rPr>
        <w:t>M</w:t>
      </w:r>
      <w:r w:rsidRPr="00753966">
        <w:rPr>
          <w:rFonts w:ascii="Times New Roman" w:hAnsi="Times New Roman"/>
          <w:kern w:val="0"/>
          <w:sz w:val="24"/>
          <w:szCs w:val="20"/>
        </w:rPr>
        <w:t>uPDF</w:t>
      </w:r>
      <w:r w:rsidRPr="00753966">
        <w:rPr>
          <w:rFonts w:ascii="Times New Roman" w:hAnsi="Times New Roman"/>
          <w:kern w:val="0"/>
          <w:sz w:val="24"/>
          <w:szCs w:val="20"/>
        </w:rPr>
        <w:t>。它</w:t>
      </w:r>
      <w:r w:rsidRPr="00753966">
        <w:rPr>
          <w:rFonts w:ascii="Times New Roman" w:hAnsi="Times New Roman" w:hint="eastAsia"/>
          <w:kern w:val="0"/>
          <w:sz w:val="24"/>
          <w:szCs w:val="20"/>
        </w:rPr>
        <w:t>是一个功能强大的阅读</w:t>
      </w:r>
      <w:r w:rsidRPr="00753966">
        <w:rPr>
          <w:rFonts w:ascii="Times New Roman" w:hAnsi="Times New Roman" w:hint="eastAsia"/>
          <w:kern w:val="0"/>
          <w:sz w:val="24"/>
          <w:szCs w:val="20"/>
        </w:rPr>
        <w:t>pdf</w:t>
      </w:r>
      <w:r w:rsidRPr="00753966">
        <w:rPr>
          <w:rFonts w:ascii="Times New Roman" w:hAnsi="Times New Roman" w:hint="eastAsia"/>
          <w:kern w:val="0"/>
          <w:sz w:val="24"/>
          <w:szCs w:val="20"/>
        </w:rPr>
        <w:t>的</w:t>
      </w:r>
      <w:r w:rsidRPr="00753966">
        <w:rPr>
          <w:rFonts w:ascii="Times New Roman" w:hAnsi="Times New Roman" w:hint="eastAsia"/>
          <w:kern w:val="0"/>
          <w:sz w:val="24"/>
          <w:szCs w:val="20"/>
        </w:rPr>
        <w:t>Android</w:t>
      </w:r>
      <w:r w:rsidRPr="00753966">
        <w:rPr>
          <w:rFonts w:ascii="Times New Roman" w:hAnsi="Times New Roman" w:hint="eastAsia"/>
          <w:kern w:val="0"/>
          <w:sz w:val="24"/>
          <w:szCs w:val="20"/>
        </w:rPr>
        <w:t>软件，它的主要功能在于阅读，高级版本还提供了书签导航功能</w:t>
      </w:r>
      <w:r w:rsidR="008D594F">
        <w:rPr>
          <w:rStyle w:val="af2"/>
          <w:rFonts w:ascii="Times New Roman" w:hAnsi="Times New Roman"/>
          <w:kern w:val="0"/>
          <w:sz w:val="24"/>
          <w:szCs w:val="20"/>
        </w:rPr>
        <w:t>[</w:t>
      </w:r>
      <w:r w:rsidR="008D594F">
        <w:rPr>
          <w:rStyle w:val="af2"/>
          <w:rFonts w:ascii="Times New Roman" w:hAnsi="Times New Roman"/>
          <w:kern w:val="0"/>
          <w:sz w:val="24"/>
          <w:szCs w:val="20"/>
        </w:rPr>
        <w:endnoteReference w:id="6"/>
      </w:r>
      <w:r w:rsidR="008D594F">
        <w:rPr>
          <w:rStyle w:val="af2"/>
          <w:rFonts w:ascii="Times New Roman" w:hAnsi="Times New Roman"/>
          <w:kern w:val="0"/>
          <w:sz w:val="24"/>
          <w:szCs w:val="20"/>
        </w:rPr>
        <w:t>]</w:t>
      </w:r>
      <w:r w:rsidRPr="00753966">
        <w:rPr>
          <w:rFonts w:ascii="Times New Roman" w:hAnsi="Times New Roman"/>
          <w:kern w:val="0"/>
          <w:sz w:val="24"/>
          <w:szCs w:val="20"/>
        </w:rPr>
        <w:t>。</w:t>
      </w:r>
      <w:r w:rsidRPr="00753966">
        <w:rPr>
          <w:rFonts w:ascii="Times New Roman" w:hAnsi="Times New Roman"/>
          <w:kern w:val="0"/>
          <w:sz w:val="24"/>
          <w:szCs w:val="20"/>
        </w:rPr>
        <w:t>APV</w:t>
      </w:r>
      <w:r w:rsidRPr="00753966">
        <w:rPr>
          <w:rFonts w:ascii="Times New Roman" w:hAnsi="Times New Roman"/>
          <w:kern w:val="0"/>
          <w:sz w:val="24"/>
          <w:szCs w:val="20"/>
        </w:rPr>
        <w:t>的</w:t>
      </w:r>
      <w:r w:rsidRPr="00753966">
        <w:rPr>
          <w:rFonts w:ascii="Times New Roman" w:hAnsi="Times New Roman" w:hint="eastAsia"/>
          <w:kern w:val="0"/>
          <w:sz w:val="24"/>
          <w:szCs w:val="20"/>
        </w:rPr>
        <w:t>缓存</w:t>
      </w:r>
      <w:r w:rsidRPr="00753966">
        <w:rPr>
          <w:rFonts w:ascii="Times New Roman" w:hAnsi="Times New Roman"/>
          <w:kern w:val="0"/>
          <w:sz w:val="24"/>
          <w:szCs w:val="20"/>
        </w:rPr>
        <w:t>功能</w:t>
      </w:r>
      <w:r w:rsidRPr="00753966">
        <w:rPr>
          <w:rFonts w:ascii="Times New Roman" w:hAnsi="Times New Roman" w:hint="eastAsia"/>
          <w:kern w:val="0"/>
          <w:sz w:val="24"/>
          <w:szCs w:val="20"/>
        </w:rPr>
        <w:t>比较好，图片是切割成块的，只要原始显示图片不变，也就是说缩放级别固定，它们会把一张图片切割成固定大小的块，然后按照当前屏幕需要显示出一些块，所以在加载时，如果有些慢就会看到一块一块从黑到白的显示。再一旦加载成功后拖动，不会再调用</w:t>
      </w:r>
      <w:r w:rsidRPr="00753966">
        <w:rPr>
          <w:rFonts w:ascii="Times New Roman" w:hAnsi="Times New Roman"/>
          <w:kern w:val="0"/>
          <w:sz w:val="24"/>
          <w:szCs w:val="20"/>
        </w:rPr>
        <w:t>底层</w:t>
      </w:r>
      <w:r w:rsidRPr="00753966">
        <w:rPr>
          <w:rFonts w:ascii="Times New Roman" w:hAnsi="Times New Roman" w:hint="eastAsia"/>
          <w:kern w:val="0"/>
          <w:sz w:val="24"/>
          <w:szCs w:val="20"/>
        </w:rPr>
        <w:t>C</w:t>
      </w:r>
      <w:r w:rsidRPr="00753966">
        <w:rPr>
          <w:rFonts w:ascii="Times New Roman" w:hAnsi="Times New Roman" w:hint="eastAsia"/>
          <w:kern w:val="0"/>
          <w:sz w:val="24"/>
          <w:szCs w:val="20"/>
        </w:rPr>
        <w:t>语言</w:t>
      </w:r>
      <w:r w:rsidRPr="00753966">
        <w:rPr>
          <w:rFonts w:ascii="Times New Roman" w:hAnsi="Times New Roman"/>
          <w:kern w:val="0"/>
          <w:sz w:val="24"/>
          <w:szCs w:val="20"/>
        </w:rPr>
        <w:t>库</w:t>
      </w:r>
      <w:r w:rsidRPr="00753966">
        <w:rPr>
          <w:rFonts w:ascii="Times New Roman" w:hAnsi="Times New Roman" w:hint="eastAsia"/>
          <w:kern w:val="0"/>
          <w:sz w:val="24"/>
          <w:szCs w:val="20"/>
        </w:rPr>
        <w:t>切割，操作起来</w:t>
      </w:r>
      <w:r w:rsidRPr="00753966">
        <w:rPr>
          <w:rFonts w:ascii="Times New Roman" w:hAnsi="Times New Roman"/>
          <w:kern w:val="0"/>
          <w:sz w:val="24"/>
          <w:szCs w:val="20"/>
        </w:rPr>
        <w:t>就会非常的</w:t>
      </w:r>
      <w:r w:rsidRPr="00753966">
        <w:rPr>
          <w:rFonts w:ascii="Times New Roman" w:hAnsi="Times New Roman" w:hint="eastAsia"/>
          <w:kern w:val="0"/>
          <w:sz w:val="24"/>
          <w:szCs w:val="20"/>
        </w:rPr>
        <w:t>流畅。经过</w:t>
      </w:r>
      <w:r w:rsidRPr="00753966">
        <w:rPr>
          <w:rFonts w:ascii="Times New Roman" w:hAnsi="Times New Roman"/>
          <w:kern w:val="0"/>
          <w:sz w:val="24"/>
          <w:szCs w:val="20"/>
        </w:rPr>
        <w:t>测试和比较：</w:t>
      </w:r>
      <w:r w:rsidRPr="00753966">
        <w:rPr>
          <w:rFonts w:ascii="Times New Roman" w:hAnsi="Times New Roman" w:hint="eastAsia"/>
          <w:kern w:val="0"/>
          <w:sz w:val="24"/>
          <w:szCs w:val="20"/>
        </w:rPr>
        <w:t>APV</w:t>
      </w:r>
      <w:r w:rsidRPr="00753966">
        <w:rPr>
          <w:rFonts w:ascii="Times New Roman" w:hAnsi="Times New Roman" w:hint="eastAsia"/>
          <w:kern w:val="0"/>
          <w:sz w:val="24"/>
          <w:szCs w:val="20"/>
        </w:rPr>
        <w:t>刷新比</w:t>
      </w:r>
      <w:r w:rsidRPr="00753966">
        <w:rPr>
          <w:rFonts w:ascii="Times New Roman" w:hAnsi="Times New Roman"/>
          <w:kern w:val="0"/>
          <w:sz w:val="24"/>
          <w:szCs w:val="20"/>
        </w:rPr>
        <w:t>Vudroid</w:t>
      </w:r>
      <w:r w:rsidRPr="00753966">
        <w:rPr>
          <w:rFonts w:ascii="Times New Roman" w:hAnsi="Times New Roman" w:hint="eastAsia"/>
          <w:kern w:val="0"/>
          <w:sz w:val="24"/>
          <w:szCs w:val="20"/>
        </w:rPr>
        <w:t>会</w:t>
      </w:r>
      <w:r w:rsidRPr="00753966">
        <w:rPr>
          <w:rFonts w:ascii="Times New Roman" w:hAnsi="Times New Roman"/>
          <w:kern w:val="0"/>
          <w:sz w:val="24"/>
          <w:szCs w:val="20"/>
        </w:rPr>
        <w:t>稍微慢一点</w:t>
      </w:r>
      <w:r w:rsidRPr="00753966">
        <w:rPr>
          <w:rFonts w:ascii="Times New Roman" w:hAnsi="Times New Roman" w:hint="eastAsia"/>
          <w:kern w:val="0"/>
          <w:sz w:val="24"/>
          <w:szCs w:val="20"/>
        </w:rPr>
        <w:t>，同时</w:t>
      </w:r>
      <w:r w:rsidRPr="00753966">
        <w:rPr>
          <w:rFonts w:ascii="Times New Roman" w:hAnsi="Times New Roman" w:hint="eastAsia"/>
          <w:kern w:val="0"/>
          <w:sz w:val="24"/>
          <w:szCs w:val="20"/>
        </w:rPr>
        <w:t>APV</w:t>
      </w:r>
      <w:r w:rsidRPr="00753966">
        <w:rPr>
          <w:rFonts w:ascii="Times New Roman" w:hAnsi="Times New Roman" w:hint="eastAsia"/>
          <w:kern w:val="0"/>
          <w:sz w:val="24"/>
          <w:szCs w:val="20"/>
        </w:rPr>
        <w:t>也</w:t>
      </w:r>
      <w:r w:rsidRPr="00753966">
        <w:rPr>
          <w:rFonts w:ascii="Times New Roman" w:hAnsi="Times New Roman"/>
          <w:kern w:val="0"/>
          <w:sz w:val="24"/>
          <w:szCs w:val="20"/>
        </w:rPr>
        <w:t>不支持</w:t>
      </w:r>
      <w:r w:rsidRPr="00753966">
        <w:rPr>
          <w:rFonts w:ascii="Times New Roman" w:hAnsi="Times New Roman" w:hint="eastAsia"/>
          <w:kern w:val="0"/>
          <w:sz w:val="24"/>
          <w:szCs w:val="20"/>
        </w:rPr>
        <w:t>多点触控。</w:t>
      </w:r>
      <w:r w:rsidRPr="00753966">
        <w:rPr>
          <w:rFonts w:ascii="Times New Roman" w:hAnsi="Times New Roman"/>
          <w:kern w:val="0"/>
          <w:sz w:val="24"/>
          <w:szCs w:val="20"/>
        </w:rPr>
        <w:t>Vudroid</w:t>
      </w:r>
      <w:r w:rsidRPr="00753966">
        <w:rPr>
          <w:rFonts w:ascii="Times New Roman" w:hAnsi="Times New Roman" w:hint="eastAsia"/>
          <w:kern w:val="0"/>
          <w:sz w:val="24"/>
          <w:szCs w:val="20"/>
        </w:rPr>
        <w:t>读取文本格式的超强，</w:t>
      </w:r>
      <w:r w:rsidRPr="00753966">
        <w:rPr>
          <w:rFonts w:ascii="Times New Roman" w:hAnsi="Times New Roman"/>
          <w:kern w:val="0"/>
          <w:sz w:val="24"/>
          <w:szCs w:val="20"/>
        </w:rPr>
        <w:t>20M</w:t>
      </w:r>
      <w:r w:rsidRPr="00753966">
        <w:rPr>
          <w:rFonts w:ascii="Times New Roman" w:hAnsi="Times New Roman" w:hint="eastAsia"/>
          <w:kern w:val="0"/>
          <w:sz w:val="24"/>
          <w:szCs w:val="20"/>
        </w:rPr>
        <w:t>的文字版的</w:t>
      </w:r>
      <w:r w:rsidRPr="00753966">
        <w:rPr>
          <w:rFonts w:ascii="Times New Roman" w:hAnsi="Times New Roman"/>
          <w:kern w:val="0"/>
          <w:sz w:val="24"/>
          <w:szCs w:val="20"/>
        </w:rPr>
        <w:t>pdf</w:t>
      </w:r>
      <w:r w:rsidRPr="00753966">
        <w:rPr>
          <w:rFonts w:ascii="Times New Roman" w:hAnsi="Times New Roman" w:hint="eastAsia"/>
          <w:kern w:val="0"/>
          <w:sz w:val="24"/>
          <w:szCs w:val="20"/>
        </w:rPr>
        <w:t>文档，</w:t>
      </w:r>
      <w:r w:rsidRPr="00753966">
        <w:rPr>
          <w:rFonts w:ascii="Times New Roman" w:hAnsi="Times New Roman"/>
          <w:kern w:val="0"/>
          <w:sz w:val="24"/>
          <w:szCs w:val="20"/>
        </w:rPr>
        <w:t xml:space="preserve"> Vudroid</w:t>
      </w:r>
      <w:r w:rsidRPr="00753966">
        <w:rPr>
          <w:rFonts w:ascii="Times New Roman" w:hAnsi="Times New Roman" w:hint="eastAsia"/>
          <w:kern w:val="0"/>
          <w:sz w:val="24"/>
          <w:szCs w:val="20"/>
        </w:rPr>
        <w:t>都能顺畅阅读，</w:t>
      </w:r>
      <w:r w:rsidRPr="00753966">
        <w:rPr>
          <w:rFonts w:ascii="Times New Roman" w:hAnsi="Times New Roman"/>
          <w:kern w:val="0"/>
          <w:sz w:val="24"/>
          <w:szCs w:val="20"/>
        </w:rPr>
        <w:t>Vudroid</w:t>
      </w:r>
      <w:r w:rsidRPr="00753966">
        <w:rPr>
          <w:rFonts w:ascii="Times New Roman" w:hAnsi="Times New Roman" w:hint="eastAsia"/>
          <w:kern w:val="0"/>
          <w:sz w:val="24"/>
          <w:szCs w:val="20"/>
        </w:rPr>
        <w:t>读取扫描版的或者里面有图片的</w:t>
      </w:r>
      <w:r w:rsidRPr="00753966">
        <w:rPr>
          <w:rFonts w:ascii="Times New Roman" w:hAnsi="Times New Roman" w:hint="eastAsia"/>
          <w:kern w:val="0"/>
          <w:sz w:val="24"/>
          <w:szCs w:val="20"/>
        </w:rPr>
        <w:t>PDF</w:t>
      </w:r>
      <w:r w:rsidRPr="00753966">
        <w:rPr>
          <w:rFonts w:ascii="Times New Roman" w:hAnsi="Times New Roman" w:hint="eastAsia"/>
          <w:kern w:val="0"/>
          <w:sz w:val="24"/>
          <w:szCs w:val="20"/>
        </w:rPr>
        <w:t>文档，速度稍慢；而</w:t>
      </w:r>
      <w:r w:rsidRPr="00753966">
        <w:rPr>
          <w:rFonts w:ascii="Times New Roman" w:hAnsi="Times New Roman"/>
          <w:kern w:val="0"/>
          <w:sz w:val="24"/>
          <w:szCs w:val="20"/>
        </w:rPr>
        <w:t>apv</w:t>
      </w:r>
      <w:r w:rsidRPr="00753966">
        <w:rPr>
          <w:rFonts w:ascii="Times New Roman" w:hAnsi="Times New Roman" w:hint="eastAsia"/>
          <w:kern w:val="0"/>
          <w:sz w:val="24"/>
          <w:szCs w:val="20"/>
        </w:rPr>
        <w:t>读取扫描版的则顺畅一点，</w:t>
      </w:r>
      <w:r w:rsidRPr="00753966">
        <w:rPr>
          <w:rFonts w:ascii="Times New Roman" w:hAnsi="Times New Roman"/>
          <w:kern w:val="0"/>
          <w:sz w:val="24"/>
          <w:szCs w:val="20"/>
        </w:rPr>
        <w:t>50M</w:t>
      </w:r>
      <w:r w:rsidRPr="00753966">
        <w:rPr>
          <w:rFonts w:ascii="Times New Roman" w:hAnsi="Times New Roman" w:hint="eastAsia"/>
          <w:kern w:val="0"/>
          <w:sz w:val="24"/>
          <w:szCs w:val="20"/>
        </w:rPr>
        <w:t>的扫描版也没有问题</w:t>
      </w:r>
      <w:r w:rsidR="008D594F">
        <w:rPr>
          <w:rStyle w:val="af2"/>
          <w:rFonts w:ascii="Times New Roman" w:hAnsi="Times New Roman"/>
          <w:kern w:val="0"/>
          <w:sz w:val="24"/>
          <w:szCs w:val="20"/>
        </w:rPr>
        <w:t>[</w:t>
      </w:r>
      <w:r w:rsidR="008D594F">
        <w:rPr>
          <w:rStyle w:val="af2"/>
          <w:rFonts w:ascii="Times New Roman" w:hAnsi="Times New Roman"/>
          <w:kern w:val="0"/>
          <w:sz w:val="24"/>
          <w:szCs w:val="20"/>
        </w:rPr>
        <w:endnoteReference w:id="7"/>
      </w:r>
      <w:r w:rsidR="008D594F">
        <w:rPr>
          <w:rStyle w:val="af2"/>
          <w:rFonts w:ascii="Times New Roman" w:hAnsi="Times New Roman"/>
          <w:kern w:val="0"/>
          <w:sz w:val="24"/>
          <w:szCs w:val="20"/>
        </w:rPr>
        <w:t>]</w:t>
      </w:r>
      <w:r>
        <w:rPr>
          <w:rFonts w:ascii="Times New Roman" w:hAnsi="Times New Roman" w:hint="eastAsia"/>
          <w:kern w:val="0"/>
          <w:sz w:val="24"/>
          <w:szCs w:val="20"/>
        </w:rPr>
        <w:t>。</w:t>
      </w:r>
      <w:r w:rsidR="00775B00">
        <w:rPr>
          <w:rFonts w:ascii="Times New Roman" w:hAnsi="Times New Roman" w:hint="eastAsia"/>
          <w:kern w:val="0"/>
          <w:sz w:val="24"/>
          <w:szCs w:val="20"/>
        </w:rPr>
        <w:t>A</w:t>
      </w:r>
      <w:r w:rsidR="00775B00">
        <w:rPr>
          <w:rFonts w:ascii="Times New Roman" w:hAnsi="Times New Roman"/>
          <w:kern w:val="0"/>
          <w:sz w:val="24"/>
          <w:szCs w:val="20"/>
        </w:rPr>
        <w:t>PV pdf viewer</w:t>
      </w:r>
      <w:r w:rsidR="00775B00">
        <w:rPr>
          <w:rFonts w:ascii="Times New Roman" w:hAnsi="Times New Roman"/>
          <w:kern w:val="0"/>
          <w:sz w:val="24"/>
          <w:szCs w:val="20"/>
        </w:rPr>
        <w:t>示意图如</w:t>
      </w:r>
      <w:r w:rsidR="00775B00">
        <w:rPr>
          <w:rFonts w:ascii="Times New Roman" w:hAnsi="Times New Roman"/>
          <w:kern w:val="0"/>
          <w:sz w:val="24"/>
          <w:szCs w:val="20"/>
        </w:rPr>
        <w:fldChar w:fldCharType="begin"/>
      </w:r>
      <w:r w:rsidR="00775B00">
        <w:rPr>
          <w:rFonts w:ascii="Times New Roman" w:hAnsi="Times New Roman"/>
          <w:kern w:val="0"/>
          <w:sz w:val="24"/>
          <w:szCs w:val="20"/>
        </w:rPr>
        <w:instrText xml:space="preserve"> REF _Ref404798355 \h </w:instrText>
      </w:r>
      <w:r w:rsidR="00775B00">
        <w:rPr>
          <w:rFonts w:ascii="Times New Roman" w:hAnsi="Times New Roman"/>
          <w:kern w:val="0"/>
          <w:sz w:val="24"/>
          <w:szCs w:val="20"/>
        </w:rPr>
      </w:r>
      <w:r w:rsidR="00775B00">
        <w:rPr>
          <w:rFonts w:ascii="Times New Roman" w:hAnsi="Times New Roman"/>
          <w:kern w:val="0"/>
          <w:sz w:val="24"/>
          <w:szCs w:val="20"/>
        </w:rPr>
        <w:fldChar w:fldCharType="separate"/>
      </w:r>
      <w:r w:rsidR="00506A1A">
        <w:rPr>
          <w:rFonts w:hint="eastAsia"/>
        </w:rPr>
        <w:t>图</w:t>
      </w:r>
      <w:r w:rsidR="00506A1A">
        <w:rPr>
          <w:rFonts w:hint="eastAsia"/>
        </w:rPr>
        <w:t xml:space="preserve"> </w:t>
      </w:r>
      <w:r w:rsidR="00506A1A">
        <w:rPr>
          <w:noProof/>
        </w:rPr>
        <w:t>7</w:t>
      </w:r>
      <w:r w:rsidR="00775B00">
        <w:rPr>
          <w:rFonts w:ascii="Times New Roman" w:hAnsi="Times New Roman"/>
          <w:kern w:val="0"/>
          <w:sz w:val="24"/>
          <w:szCs w:val="20"/>
        </w:rPr>
        <w:fldChar w:fldCharType="end"/>
      </w:r>
      <w:r w:rsidR="00775B00">
        <w:rPr>
          <w:rFonts w:ascii="Times New Roman" w:hAnsi="Times New Roman"/>
          <w:kern w:val="0"/>
          <w:sz w:val="24"/>
          <w:szCs w:val="20"/>
        </w:rPr>
        <w:t>所示。</w:t>
      </w:r>
    </w:p>
    <w:p w14:paraId="60A015E2" w14:textId="77777777" w:rsidR="00775B00" w:rsidRDefault="005F1023" w:rsidP="00775B00">
      <w:pPr>
        <w:keepNext/>
        <w:widowControl/>
        <w:shd w:val="clear" w:color="auto" w:fill="FFFFFF"/>
        <w:spacing w:line="420" w:lineRule="atLeast"/>
        <w:ind w:firstLineChars="250" w:firstLine="525"/>
        <w:jc w:val="center"/>
      </w:pPr>
      <w:r w:rsidRPr="005F1023">
        <w:rPr>
          <w:noProof/>
        </w:rPr>
        <w:lastRenderedPageBreak/>
        <w:drawing>
          <wp:inline distT="0" distB="0" distL="0" distR="0" wp14:anchorId="39AE4BAF" wp14:editId="6E9A4B41">
            <wp:extent cx="1581150" cy="2371725"/>
            <wp:effectExtent l="0" t="0" r="0" b="9525"/>
            <wp:docPr id="1" name="图片 1" descr="C:\Users\Administrator\Desktop\毕业论文\mupdf\QQ截图201411221632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毕业论文\mupdf\QQ截图2014112216320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81150" cy="2371725"/>
                    </a:xfrm>
                    <a:prstGeom prst="rect">
                      <a:avLst/>
                    </a:prstGeom>
                    <a:noFill/>
                    <a:ln>
                      <a:noFill/>
                    </a:ln>
                  </pic:spPr>
                </pic:pic>
              </a:graphicData>
            </a:graphic>
          </wp:inline>
        </w:drawing>
      </w:r>
    </w:p>
    <w:p w14:paraId="7874642D" w14:textId="77777777" w:rsidR="005F1023" w:rsidRDefault="00775B00" w:rsidP="00775B00">
      <w:pPr>
        <w:pStyle w:val="af4"/>
        <w:spacing w:after="120"/>
        <w:rPr>
          <w:kern w:val="0"/>
          <w:sz w:val="24"/>
        </w:rPr>
      </w:pPr>
      <w:bookmarkStart w:id="66" w:name="_Ref404798355"/>
      <w:bookmarkStart w:id="67" w:name="_Toc40523888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7</w:t>
      </w:r>
      <w:r>
        <w:fldChar w:fldCharType="end"/>
      </w:r>
      <w:bookmarkEnd w:id="66"/>
      <w:r>
        <w:t xml:space="preserve"> </w:t>
      </w:r>
      <w:r w:rsidR="001A5114">
        <w:t xml:space="preserve"> </w:t>
      </w:r>
      <w:r>
        <w:t>APV pdfviewer</w:t>
      </w:r>
      <w:r>
        <w:rPr>
          <w:rFonts w:hint="eastAsia"/>
        </w:rPr>
        <w:t>示意图</w:t>
      </w:r>
      <w:bookmarkEnd w:id="67"/>
    </w:p>
    <w:p w14:paraId="243413D3" w14:textId="77777777" w:rsidR="005F1023" w:rsidRPr="00753966" w:rsidRDefault="005F1023" w:rsidP="005F1023">
      <w:pPr>
        <w:widowControl/>
        <w:shd w:val="clear" w:color="auto" w:fill="FFFFFF"/>
        <w:spacing w:line="420" w:lineRule="atLeast"/>
        <w:jc w:val="left"/>
        <w:rPr>
          <w:rFonts w:ascii="Times New Roman" w:hAnsi="Times New Roman"/>
          <w:kern w:val="0"/>
          <w:sz w:val="24"/>
          <w:szCs w:val="20"/>
        </w:rPr>
      </w:pPr>
    </w:p>
    <w:p w14:paraId="7CE95AB1" w14:textId="77777777" w:rsidR="00D73501" w:rsidRDefault="00E82DA0" w:rsidP="00D73501">
      <w:pPr>
        <w:pStyle w:val="3"/>
        <w:spacing w:before="120" w:after="120"/>
      </w:pPr>
      <w:bookmarkStart w:id="68" w:name="_Toc405238830"/>
      <w:r>
        <w:rPr>
          <w:rFonts w:hint="eastAsia"/>
        </w:rPr>
        <w:t>2.2.4</w:t>
      </w:r>
      <w:r w:rsidR="00F72BAE">
        <w:t xml:space="preserve"> </w:t>
      </w:r>
      <w:r w:rsidR="00D73501">
        <w:rPr>
          <w:rFonts w:hint="eastAsia"/>
        </w:rPr>
        <w:t>A</w:t>
      </w:r>
      <w:r w:rsidR="00D73501">
        <w:t>pdfviewer</w:t>
      </w:r>
      <w:bookmarkEnd w:id="68"/>
    </w:p>
    <w:p w14:paraId="1F493EB9" w14:textId="77777777" w:rsidR="00D73501" w:rsidRDefault="00D73501" w:rsidP="00256B71">
      <w:pPr>
        <w:widowControl/>
        <w:shd w:val="clear" w:color="auto" w:fill="FFFFFF"/>
        <w:spacing w:line="360" w:lineRule="auto"/>
        <w:ind w:firstLineChars="200" w:firstLine="480"/>
        <w:jc w:val="left"/>
        <w:rPr>
          <w:sz w:val="24"/>
          <w:szCs w:val="24"/>
        </w:rPr>
      </w:pPr>
      <w:r w:rsidRPr="00D73501">
        <w:rPr>
          <w:sz w:val="24"/>
          <w:szCs w:val="24"/>
        </w:rPr>
        <w:t>Apdfviewer</w:t>
      </w:r>
      <w:r w:rsidRPr="00D73501">
        <w:rPr>
          <w:rFonts w:hint="eastAsia"/>
          <w:sz w:val="24"/>
          <w:szCs w:val="24"/>
        </w:rPr>
        <w:t>在</w:t>
      </w:r>
      <w:r w:rsidRPr="00D73501">
        <w:rPr>
          <w:rFonts w:hint="eastAsia"/>
          <w:sz w:val="24"/>
          <w:szCs w:val="24"/>
        </w:rPr>
        <w:t>A</w:t>
      </w:r>
      <w:r w:rsidRPr="00D73501">
        <w:rPr>
          <w:sz w:val="24"/>
          <w:szCs w:val="24"/>
        </w:rPr>
        <w:t>ndroid</w:t>
      </w:r>
      <w:r w:rsidRPr="00D73501">
        <w:rPr>
          <w:sz w:val="24"/>
          <w:szCs w:val="24"/>
        </w:rPr>
        <w:t>平台上的一个</w:t>
      </w:r>
      <w:r w:rsidRPr="00D73501">
        <w:rPr>
          <w:rFonts w:hint="eastAsia"/>
          <w:sz w:val="24"/>
          <w:szCs w:val="24"/>
        </w:rPr>
        <w:t>PDF</w:t>
      </w:r>
      <w:r w:rsidRPr="00D73501">
        <w:rPr>
          <w:rFonts w:hint="eastAsia"/>
          <w:sz w:val="24"/>
          <w:szCs w:val="24"/>
        </w:rPr>
        <w:t>文件</w:t>
      </w:r>
      <w:r w:rsidRPr="00D73501">
        <w:rPr>
          <w:sz w:val="24"/>
          <w:szCs w:val="24"/>
        </w:rPr>
        <w:t>阅读器，它</w:t>
      </w:r>
      <w:r w:rsidRPr="00D73501">
        <w:rPr>
          <w:rFonts w:hint="eastAsia"/>
          <w:sz w:val="24"/>
          <w:szCs w:val="24"/>
        </w:rPr>
        <w:t>是由</w:t>
      </w:r>
      <w:r w:rsidRPr="00D73501">
        <w:rPr>
          <w:rFonts w:ascii="宋体" w:hAnsi="宋体" w:cs="宋体" w:hint="eastAsia"/>
          <w:kern w:val="0"/>
          <w:sz w:val="24"/>
          <w:szCs w:val="24"/>
        </w:rPr>
        <w:t>A</w:t>
      </w:r>
      <w:r w:rsidRPr="00D73501">
        <w:rPr>
          <w:rFonts w:ascii="宋体" w:hAnsi="宋体" w:cs="宋体"/>
          <w:kern w:val="0"/>
          <w:sz w:val="24"/>
          <w:szCs w:val="24"/>
        </w:rPr>
        <w:t>ndroid Native Development Kit</w:t>
      </w:r>
      <w:r w:rsidRPr="00D73501">
        <w:rPr>
          <w:rFonts w:ascii="宋体" w:hAnsi="宋体" w:cs="宋体" w:hint="eastAsia"/>
          <w:kern w:val="0"/>
          <w:sz w:val="24"/>
          <w:szCs w:val="24"/>
        </w:rPr>
        <w:t>（NDK）开发</w:t>
      </w:r>
      <w:r w:rsidRPr="00D73501">
        <w:rPr>
          <w:rFonts w:ascii="宋体" w:hAnsi="宋体" w:cs="宋体"/>
          <w:kern w:val="0"/>
          <w:sz w:val="24"/>
          <w:szCs w:val="24"/>
        </w:rPr>
        <w:t>，</w:t>
      </w:r>
      <w:r w:rsidRPr="00D73501">
        <w:rPr>
          <w:rFonts w:ascii="宋体" w:hAnsi="宋体" w:cs="宋体" w:hint="eastAsia"/>
          <w:kern w:val="0"/>
          <w:sz w:val="24"/>
          <w:szCs w:val="24"/>
        </w:rPr>
        <w:t>并且</w:t>
      </w:r>
      <w:r w:rsidRPr="00D73501">
        <w:rPr>
          <w:rFonts w:hint="eastAsia"/>
          <w:sz w:val="24"/>
          <w:szCs w:val="24"/>
        </w:rPr>
        <w:t>是整页加载模式中最快的一款，但是</w:t>
      </w:r>
      <w:r w:rsidRPr="00D73501">
        <w:rPr>
          <w:sz w:val="24"/>
          <w:szCs w:val="24"/>
        </w:rPr>
        <w:t>当它读取</w:t>
      </w:r>
      <w:r w:rsidRPr="00D73501">
        <w:rPr>
          <w:rFonts w:hint="eastAsia"/>
          <w:sz w:val="24"/>
          <w:szCs w:val="24"/>
        </w:rPr>
        <w:t>大文件读取的时候</w:t>
      </w:r>
      <w:r w:rsidRPr="00D73501">
        <w:rPr>
          <w:sz w:val="24"/>
          <w:szCs w:val="24"/>
        </w:rPr>
        <w:t>会比较慢，</w:t>
      </w:r>
      <w:r w:rsidRPr="00D73501">
        <w:rPr>
          <w:rFonts w:hint="eastAsia"/>
          <w:sz w:val="24"/>
          <w:szCs w:val="24"/>
        </w:rPr>
        <w:t>在</w:t>
      </w:r>
      <w:r w:rsidRPr="00D73501">
        <w:rPr>
          <w:rFonts w:hint="eastAsia"/>
          <w:sz w:val="24"/>
          <w:szCs w:val="24"/>
        </w:rPr>
        <w:t>A</w:t>
      </w:r>
      <w:r w:rsidRPr="00D73501">
        <w:rPr>
          <w:sz w:val="24"/>
          <w:szCs w:val="24"/>
        </w:rPr>
        <w:t>ndroid</w:t>
      </w:r>
      <w:r w:rsidRPr="00D73501">
        <w:rPr>
          <w:sz w:val="24"/>
          <w:szCs w:val="24"/>
        </w:rPr>
        <w:t>系统上很容易得到</w:t>
      </w:r>
      <w:r w:rsidRPr="00D73501">
        <w:rPr>
          <w:rFonts w:hint="eastAsia"/>
          <w:sz w:val="24"/>
          <w:szCs w:val="24"/>
        </w:rPr>
        <w:t>程序</w:t>
      </w:r>
      <w:r w:rsidRPr="00D73501">
        <w:rPr>
          <w:sz w:val="24"/>
          <w:szCs w:val="24"/>
        </w:rPr>
        <w:t>长时间没有响应的提示</w:t>
      </w:r>
      <w:r w:rsidRPr="00D73501">
        <w:rPr>
          <w:rFonts w:hint="eastAsia"/>
          <w:sz w:val="24"/>
          <w:szCs w:val="24"/>
        </w:rPr>
        <w:t>。同时</w:t>
      </w:r>
      <w:r w:rsidRPr="00D73501">
        <w:rPr>
          <w:sz w:val="24"/>
          <w:szCs w:val="24"/>
        </w:rPr>
        <w:t>它只是一个</w:t>
      </w:r>
      <w:r w:rsidRPr="00D73501">
        <w:rPr>
          <w:rFonts w:hint="eastAsia"/>
          <w:sz w:val="24"/>
          <w:szCs w:val="24"/>
        </w:rPr>
        <w:t>PDF</w:t>
      </w:r>
      <w:r w:rsidRPr="00D73501">
        <w:rPr>
          <w:rFonts w:hint="eastAsia"/>
          <w:sz w:val="24"/>
          <w:szCs w:val="24"/>
        </w:rPr>
        <w:t>文档</w:t>
      </w:r>
      <w:r w:rsidRPr="00D73501">
        <w:rPr>
          <w:sz w:val="24"/>
          <w:szCs w:val="24"/>
        </w:rPr>
        <w:t>阅读器，并没有内建的文件管理器</w:t>
      </w:r>
      <w:r w:rsidRPr="00D73501">
        <w:rPr>
          <w:rFonts w:hint="eastAsia"/>
          <w:sz w:val="24"/>
          <w:szCs w:val="24"/>
        </w:rPr>
        <w:t>，</w:t>
      </w:r>
      <w:r w:rsidRPr="00D73501">
        <w:rPr>
          <w:sz w:val="24"/>
          <w:szCs w:val="24"/>
        </w:rPr>
        <w:t>而且必须通过</w:t>
      </w:r>
      <w:r w:rsidRPr="00D73501">
        <w:rPr>
          <w:rFonts w:hint="eastAsia"/>
          <w:sz w:val="24"/>
          <w:szCs w:val="24"/>
        </w:rPr>
        <w:t>A</w:t>
      </w:r>
      <w:r w:rsidRPr="00D73501">
        <w:rPr>
          <w:sz w:val="24"/>
          <w:szCs w:val="24"/>
        </w:rPr>
        <w:t>ndroid</w:t>
      </w:r>
      <w:r w:rsidRPr="00D73501">
        <w:rPr>
          <w:rFonts w:hint="eastAsia"/>
          <w:sz w:val="24"/>
          <w:szCs w:val="24"/>
        </w:rPr>
        <w:t>的</w:t>
      </w:r>
      <w:r w:rsidRPr="00D73501">
        <w:rPr>
          <w:sz w:val="24"/>
          <w:szCs w:val="24"/>
        </w:rPr>
        <w:t>上的其他应用</w:t>
      </w:r>
      <w:r w:rsidRPr="00D73501">
        <w:rPr>
          <w:rFonts w:hint="eastAsia"/>
          <w:sz w:val="24"/>
          <w:szCs w:val="24"/>
        </w:rPr>
        <w:t>程序</w:t>
      </w:r>
      <w:r w:rsidRPr="00D73501">
        <w:rPr>
          <w:sz w:val="24"/>
          <w:szCs w:val="24"/>
        </w:rPr>
        <w:t>，比如</w:t>
      </w:r>
      <w:r w:rsidRPr="00D73501">
        <w:rPr>
          <w:rFonts w:hint="eastAsia"/>
          <w:sz w:val="24"/>
          <w:szCs w:val="24"/>
        </w:rPr>
        <w:t>A</w:t>
      </w:r>
      <w:r w:rsidRPr="00D73501">
        <w:rPr>
          <w:sz w:val="24"/>
          <w:szCs w:val="24"/>
        </w:rPr>
        <w:t>ndroid</w:t>
      </w:r>
      <w:r w:rsidRPr="00D73501">
        <w:rPr>
          <w:sz w:val="24"/>
          <w:szCs w:val="24"/>
        </w:rPr>
        <w:t>自带的文件管理器或者其他任何能产生提示选择</w:t>
      </w:r>
      <w:r w:rsidRPr="00D73501">
        <w:rPr>
          <w:rFonts w:hint="eastAsia"/>
          <w:sz w:val="24"/>
          <w:szCs w:val="24"/>
        </w:rPr>
        <w:t>PDF</w:t>
      </w:r>
      <w:r w:rsidRPr="00D73501">
        <w:rPr>
          <w:rFonts w:hint="eastAsia"/>
          <w:sz w:val="24"/>
          <w:szCs w:val="24"/>
        </w:rPr>
        <w:t>阅读器</w:t>
      </w:r>
      <w:r w:rsidRPr="00D73501">
        <w:rPr>
          <w:sz w:val="24"/>
          <w:szCs w:val="24"/>
        </w:rPr>
        <w:t>的</w:t>
      </w:r>
      <w:r w:rsidRPr="00D73501">
        <w:rPr>
          <w:rFonts w:hint="eastAsia"/>
          <w:sz w:val="24"/>
          <w:szCs w:val="24"/>
        </w:rPr>
        <w:t>I</w:t>
      </w:r>
      <w:r w:rsidRPr="00D73501">
        <w:rPr>
          <w:sz w:val="24"/>
          <w:szCs w:val="24"/>
        </w:rPr>
        <w:t>ntent</w:t>
      </w:r>
      <w:r w:rsidRPr="00D73501">
        <w:rPr>
          <w:sz w:val="24"/>
          <w:szCs w:val="24"/>
        </w:rPr>
        <w:t>的程序</w:t>
      </w:r>
      <w:r w:rsidRPr="00D73501">
        <w:rPr>
          <w:rFonts w:hint="eastAsia"/>
          <w:sz w:val="24"/>
          <w:szCs w:val="24"/>
        </w:rPr>
        <w:t>。</w:t>
      </w:r>
      <w:r w:rsidR="00AC5D23">
        <w:rPr>
          <w:rFonts w:hint="eastAsia"/>
          <w:sz w:val="24"/>
          <w:szCs w:val="24"/>
        </w:rPr>
        <w:t>A</w:t>
      </w:r>
      <w:r w:rsidR="00AC5D23">
        <w:rPr>
          <w:sz w:val="24"/>
          <w:szCs w:val="24"/>
        </w:rPr>
        <w:t>pdfviewer</w:t>
      </w:r>
      <w:r w:rsidR="00AC5D23">
        <w:rPr>
          <w:rFonts w:hint="eastAsia"/>
          <w:sz w:val="24"/>
          <w:szCs w:val="24"/>
        </w:rPr>
        <w:t>示意图如</w:t>
      </w:r>
      <w:r w:rsidR="00AC5D23">
        <w:rPr>
          <w:sz w:val="24"/>
          <w:szCs w:val="24"/>
        </w:rPr>
        <w:fldChar w:fldCharType="begin"/>
      </w:r>
      <w:r w:rsidR="00AC5D23">
        <w:rPr>
          <w:sz w:val="24"/>
          <w:szCs w:val="24"/>
        </w:rPr>
        <w:instrText xml:space="preserve"> </w:instrText>
      </w:r>
      <w:r w:rsidR="00AC5D23">
        <w:rPr>
          <w:rFonts w:hint="eastAsia"/>
          <w:sz w:val="24"/>
          <w:szCs w:val="24"/>
        </w:rPr>
        <w:instrText>REF _Ref404798410 \h</w:instrText>
      </w:r>
      <w:r w:rsidR="00AC5D23">
        <w:rPr>
          <w:sz w:val="24"/>
          <w:szCs w:val="24"/>
        </w:rPr>
        <w:instrText xml:space="preserve"> </w:instrText>
      </w:r>
      <w:r w:rsidR="00AC5D23">
        <w:rPr>
          <w:sz w:val="24"/>
          <w:szCs w:val="24"/>
        </w:rPr>
      </w:r>
      <w:r w:rsidR="00AC5D23">
        <w:rPr>
          <w:sz w:val="24"/>
          <w:szCs w:val="24"/>
        </w:rPr>
        <w:fldChar w:fldCharType="separate"/>
      </w:r>
      <w:r w:rsidR="00506A1A">
        <w:rPr>
          <w:rFonts w:hint="eastAsia"/>
        </w:rPr>
        <w:t>图</w:t>
      </w:r>
      <w:r w:rsidR="00506A1A">
        <w:rPr>
          <w:rFonts w:hint="eastAsia"/>
        </w:rPr>
        <w:t xml:space="preserve"> </w:t>
      </w:r>
      <w:r w:rsidR="00506A1A">
        <w:rPr>
          <w:noProof/>
        </w:rPr>
        <w:t>8</w:t>
      </w:r>
      <w:r w:rsidR="00AC5D23">
        <w:rPr>
          <w:sz w:val="24"/>
          <w:szCs w:val="24"/>
        </w:rPr>
        <w:fldChar w:fldCharType="end"/>
      </w:r>
      <w:r w:rsidR="00AC5D23">
        <w:rPr>
          <w:sz w:val="24"/>
          <w:szCs w:val="24"/>
        </w:rPr>
        <w:t>所示。</w:t>
      </w:r>
    </w:p>
    <w:p w14:paraId="57F813F3" w14:textId="77777777" w:rsidR="00AC5D23" w:rsidRDefault="00D73501" w:rsidP="00AC5D23">
      <w:pPr>
        <w:keepNext/>
        <w:widowControl/>
        <w:shd w:val="clear" w:color="auto" w:fill="FFFFFF"/>
        <w:spacing w:line="420" w:lineRule="atLeast"/>
        <w:ind w:firstLineChars="250" w:firstLine="600"/>
        <w:jc w:val="center"/>
      </w:pPr>
      <w:r w:rsidRPr="00D73501">
        <w:rPr>
          <w:noProof/>
          <w:sz w:val="24"/>
          <w:szCs w:val="24"/>
        </w:rPr>
        <w:drawing>
          <wp:inline distT="0" distB="0" distL="0" distR="0" wp14:anchorId="3045FA7E" wp14:editId="07A7939C">
            <wp:extent cx="1647825" cy="2381250"/>
            <wp:effectExtent l="0" t="0" r="9525" b="0"/>
            <wp:docPr id="7" name="图片 7" descr="C:\Users\Administrator\Desktop\QQ截图201411221618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QQ截图2014112216182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47825" cy="2381250"/>
                    </a:xfrm>
                    <a:prstGeom prst="rect">
                      <a:avLst/>
                    </a:prstGeom>
                    <a:noFill/>
                    <a:ln>
                      <a:noFill/>
                    </a:ln>
                  </pic:spPr>
                </pic:pic>
              </a:graphicData>
            </a:graphic>
          </wp:inline>
        </w:drawing>
      </w:r>
    </w:p>
    <w:p w14:paraId="63223BD3" w14:textId="77777777" w:rsidR="00D73501" w:rsidRPr="00D73501" w:rsidRDefault="00AC5D23" w:rsidP="00AC5D23">
      <w:pPr>
        <w:pStyle w:val="af4"/>
        <w:spacing w:after="120"/>
        <w:rPr>
          <w:sz w:val="24"/>
          <w:szCs w:val="24"/>
        </w:rPr>
      </w:pPr>
      <w:bookmarkStart w:id="69" w:name="_Ref404798410"/>
      <w:bookmarkStart w:id="70" w:name="_Toc40523888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8</w:t>
      </w:r>
      <w:r>
        <w:fldChar w:fldCharType="end"/>
      </w:r>
      <w:bookmarkEnd w:id="69"/>
      <w:r w:rsidR="001A5114">
        <w:t xml:space="preserve"> </w:t>
      </w:r>
      <w:r>
        <w:t xml:space="preserve"> Apdfviewer</w:t>
      </w:r>
      <w:r>
        <w:rPr>
          <w:rFonts w:hint="eastAsia"/>
        </w:rPr>
        <w:t>示意图</w:t>
      </w:r>
      <w:bookmarkEnd w:id="70"/>
    </w:p>
    <w:p w14:paraId="335DF2BB" w14:textId="77777777" w:rsidR="00D73501" w:rsidRPr="00D73501" w:rsidRDefault="00D73501" w:rsidP="00D73501">
      <w:pPr>
        <w:pStyle w:val="2"/>
      </w:pPr>
    </w:p>
    <w:p w14:paraId="3635CB0C" w14:textId="77777777" w:rsidR="008C3D0B" w:rsidRDefault="008C3D0B" w:rsidP="008C3D0B">
      <w:pPr>
        <w:pStyle w:val="3"/>
        <w:spacing w:before="120" w:after="120"/>
      </w:pPr>
      <w:bookmarkStart w:id="71" w:name="_Toc405238831"/>
      <w:r>
        <w:rPr>
          <w:rFonts w:hint="eastAsia"/>
        </w:rPr>
        <w:t>2</w:t>
      </w:r>
      <w:r w:rsidR="00E82DA0">
        <w:t>.2.5</w:t>
      </w:r>
      <w:r w:rsidR="00F72BAE">
        <w:t xml:space="preserve"> </w:t>
      </w:r>
      <w:r>
        <w:t>MuPDF</w:t>
      </w:r>
      <w:bookmarkEnd w:id="71"/>
    </w:p>
    <w:p w14:paraId="48BB6067" w14:textId="77777777" w:rsidR="00075D2B" w:rsidRPr="00075D2B" w:rsidRDefault="00075D2B" w:rsidP="000E6DE4">
      <w:pPr>
        <w:autoSpaceDE w:val="0"/>
        <w:autoSpaceDN w:val="0"/>
        <w:adjustRightInd w:val="0"/>
        <w:spacing w:line="360" w:lineRule="auto"/>
        <w:ind w:firstLineChars="200" w:firstLine="480"/>
        <w:jc w:val="left"/>
        <w:rPr>
          <w:rFonts w:ascii="Times New Roman" w:hAnsi="Times New Roman"/>
          <w:kern w:val="0"/>
          <w:sz w:val="24"/>
          <w:szCs w:val="20"/>
        </w:rPr>
      </w:pPr>
      <w:r w:rsidRPr="00075D2B">
        <w:rPr>
          <w:rFonts w:ascii="Times New Roman" w:hAnsi="Times New Roman"/>
          <w:kern w:val="0"/>
          <w:sz w:val="24"/>
          <w:szCs w:val="20"/>
        </w:rPr>
        <w:t>MuPDF</w:t>
      </w:r>
      <w:r w:rsidRPr="00075D2B">
        <w:rPr>
          <w:rFonts w:ascii="Times New Roman" w:hAnsi="Times New Roman" w:hint="eastAsia"/>
          <w:kern w:val="0"/>
          <w:sz w:val="24"/>
          <w:szCs w:val="20"/>
        </w:rPr>
        <w:t>是一种新的基于</w:t>
      </w:r>
      <w:r w:rsidRPr="00075D2B">
        <w:rPr>
          <w:rFonts w:ascii="Times New Roman" w:hAnsi="Times New Roman"/>
          <w:kern w:val="0"/>
          <w:sz w:val="24"/>
          <w:szCs w:val="20"/>
        </w:rPr>
        <w:t>C</w:t>
      </w:r>
      <w:r w:rsidRPr="00075D2B">
        <w:rPr>
          <w:rFonts w:ascii="Times New Roman" w:hAnsi="Times New Roman" w:hint="eastAsia"/>
          <w:kern w:val="0"/>
          <w:sz w:val="24"/>
          <w:szCs w:val="20"/>
        </w:rPr>
        <w:t>的</w:t>
      </w:r>
      <w:r w:rsidRPr="00075D2B">
        <w:rPr>
          <w:rFonts w:ascii="Times New Roman" w:hAnsi="Times New Roman"/>
          <w:kern w:val="0"/>
          <w:sz w:val="24"/>
          <w:szCs w:val="20"/>
        </w:rPr>
        <w:t>PDF</w:t>
      </w:r>
      <w:r w:rsidRPr="00075D2B">
        <w:rPr>
          <w:rFonts w:ascii="Times New Roman" w:hAnsi="Times New Roman" w:hint="eastAsia"/>
          <w:kern w:val="0"/>
          <w:sz w:val="24"/>
          <w:szCs w:val="20"/>
        </w:rPr>
        <w:t>解析库。</w:t>
      </w:r>
      <w:r w:rsidRPr="00075D2B">
        <w:rPr>
          <w:rFonts w:ascii="Times New Roman" w:hAnsi="Times New Roman"/>
          <w:kern w:val="0"/>
          <w:sz w:val="24"/>
          <w:szCs w:val="20"/>
        </w:rPr>
        <w:t>MuPDF</w:t>
      </w:r>
      <w:r w:rsidRPr="00075D2B">
        <w:rPr>
          <w:rFonts w:ascii="Times New Roman" w:hAnsi="Times New Roman" w:hint="eastAsia"/>
          <w:kern w:val="0"/>
          <w:sz w:val="24"/>
          <w:szCs w:val="20"/>
        </w:rPr>
        <w:t>基于</w:t>
      </w:r>
      <w:r w:rsidRPr="00075D2B">
        <w:rPr>
          <w:rFonts w:ascii="Times New Roman" w:hAnsi="Times New Roman" w:hint="eastAsia"/>
          <w:kern w:val="0"/>
          <w:sz w:val="24"/>
          <w:szCs w:val="20"/>
        </w:rPr>
        <w:t>F</w:t>
      </w:r>
      <w:r w:rsidRPr="00075D2B">
        <w:rPr>
          <w:rFonts w:ascii="Times New Roman" w:hAnsi="Times New Roman"/>
          <w:kern w:val="0"/>
          <w:sz w:val="24"/>
          <w:szCs w:val="20"/>
        </w:rPr>
        <w:t>itz(</w:t>
      </w:r>
      <w:r w:rsidRPr="00075D2B">
        <w:rPr>
          <w:rFonts w:ascii="Times New Roman" w:hAnsi="Times New Roman" w:hint="eastAsia"/>
          <w:kern w:val="0"/>
          <w:sz w:val="24"/>
          <w:szCs w:val="20"/>
        </w:rPr>
        <w:t>一个新的和现代图形库</w:t>
      </w:r>
      <w:r w:rsidRPr="00075D2B">
        <w:rPr>
          <w:rFonts w:ascii="Times New Roman" w:hAnsi="Times New Roman" w:hint="eastAsia"/>
          <w:kern w:val="0"/>
          <w:sz w:val="24"/>
          <w:szCs w:val="20"/>
        </w:rPr>
        <w:t>)</w:t>
      </w:r>
      <w:r w:rsidRPr="00075D2B">
        <w:rPr>
          <w:rFonts w:ascii="Times New Roman" w:hAnsi="Times New Roman" w:hint="eastAsia"/>
          <w:kern w:val="0"/>
          <w:sz w:val="24"/>
          <w:szCs w:val="20"/>
        </w:rPr>
        <w:t>。</w:t>
      </w:r>
      <w:r w:rsidRPr="00075D2B">
        <w:rPr>
          <w:rFonts w:ascii="Times New Roman" w:hAnsi="Times New Roman" w:hint="eastAsia"/>
          <w:kern w:val="0"/>
          <w:sz w:val="24"/>
          <w:szCs w:val="20"/>
        </w:rPr>
        <w:lastRenderedPageBreak/>
        <w:t>F</w:t>
      </w:r>
      <w:r w:rsidRPr="00075D2B">
        <w:rPr>
          <w:rFonts w:ascii="Times New Roman" w:hAnsi="Times New Roman"/>
          <w:kern w:val="0"/>
          <w:sz w:val="24"/>
          <w:szCs w:val="20"/>
        </w:rPr>
        <w:t>itz</w:t>
      </w:r>
      <w:r w:rsidRPr="00075D2B">
        <w:rPr>
          <w:rFonts w:ascii="Times New Roman" w:hAnsi="Times New Roman" w:hint="eastAsia"/>
          <w:kern w:val="0"/>
          <w:sz w:val="24"/>
          <w:szCs w:val="20"/>
        </w:rPr>
        <w:t>显示树的核心</w:t>
      </w:r>
      <w:r w:rsidRPr="00075D2B">
        <w:rPr>
          <w:rFonts w:ascii="Times New Roman" w:hAnsi="Times New Roman"/>
          <w:kern w:val="0"/>
          <w:sz w:val="24"/>
          <w:szCs w:val="20"/>
        </w:rPr>
        <w:t>:</w:t>
      </w:r>
      <w:r w:rsidRPr="00075D2B">
        <w:rPr>
          <w:rFonts w:ascii="Times New Roman" w:hAnsi="Times New Roman" w:hint="eastAsia"/>
          <w:kern w:val="0"/>
          <w:sz w:val="24"/>
          <w:szCs w:val="20"/>
        </w:rPr>
        <w:t>场景图的矢量图形、图像和文本的内容页面。</w:t>
      </w:r>
    </w:p>
    <w:p w14:paraId="576E2F7A" w14:textId="77777777" w:rsidR="00075D2B" w:rsidRPr="00075D2B" w:rsidRDefault="00075D2B" w:rsidP="000E6DE4">
      <w:pPr>
        <w:autoSpaceDE w:val="0"/>
        <w:autoSpaceDN w:val="0"/>
        <w:adjustRightInd w:val="0"/>
        <w:spacing w:line="360" w:lineRule="auto"/>
        <w:ind w:firstLineChars="200" w:firstLine="480"/>
        <w:jc w:val="left"/>
        <w:rPr>
          <w:rFonts w:ascii="Times New Roman" w:hAnsi="Times New Roman"/>
          <w:kern w:val="0"/>
          <w:sz w:val="24"/>
          <w:szCs w:val="20"/>
        </w:rPr>
      </w:pPr>
      <w:r w:rsidRPr="00075D2B">
        <w:rPr>
          <w:rFonts w:ascii="Times New Roman" w:hAnsi="Times New Roman"/>
          <w:kern w:val="0"/>
          <w:sz w:val="24"/>
          <w:szCs w:val="20"/>
        </w:rPr>
        <w:t>MuPDF</w:t>
      </w:r>
      <w:r w:rsidRPr="00075D2B">
        <w:rPr>
          <w:rFonts w:ascii="Times New Roman" w:hAnsi="Times New Roman" w:hint="eastAsia"/>
          <w:kern w:val="0"/>
          <w:sz w:val="24"/>
          <w:szCs w:val="20"/>
        </w:rPr>
        <w:t>也有一个</w:t>
      </w:r>
      <w:r w:rsidRPr="00075D2B">
        <w:rPr>
          <w:rFonts w:ascii="Times New Roman" w:hAnsi="Times New Roman"/>
          <w:kern w:val="0"/>
          <w:sz w:val="24"/>
          <w:szCs w:val="20"/>
        </w:rPr>
        <w:t>API</w:t>
      </w:r>
      <w:r w:rsidRPr="00075D2B">
        <w:rPr>
          <w:rFonts w:ascii="Times New Roman" w:hAnsi="Times New Roman" w:hint="eastAsia"/>
          <w:kern w:val="0"/>
          <w:sz w:val="24"/>
          <w:szCs w:val="20"/>
        </w:rPr>
        <w:t>修改</w:t>
      </w:r>
      <w:r w:rsidRPr="00075D2B">
        <w:rPr>
          <w:rFonts w:ascii="Times New Roman" w:hAnsi="Times New Roman" w:hint="eastAsia"/>
          <w:kern w:val="0"/>
          <w:sz w:val="24"/>
          <w:szCs w:val="20"/>
        </w:rPr>
        <w:t>PDF</w:t>
      </w:r>
      <w:r w:rsidRPr="00075D2B">
        <w:rPr>
          <w:rFonts w:ascii="Times New Roman" w:hAnsi="Times New Roman" w:hint="eastAsia"/>
          <w:kern w:val="0"/>
          <w:sz w:val="24"/>
          <w:szCs w:val="20"/>
        </w:rPr>
        <w:t>文档</w:t>
      </w:r>
      <w:r w:rsidRPr="00075D2B">
        <w:rPr>
          <w:rFonts w:ascii="Times New Roman" w:hAnsi="Times New Roman"/>
          <w:kern w:val="0"/>
          <w:sz w:val="24"/>
          <w:szCs w:val="20"/>
        </w:rPr>
        <w:t>的</w:t>
      </w:r>
      <w:r w:rsidRPr="00075D2B">
        <w:rPr>
          <w:rFonts w:ascii="Times New Roman" w:hAnsi="Times New Roman" w:hint="eastAsia"/>
          <w:kern w:val="0"/>
          <w:sz w:val="24"/>
          <w:szCs w:val="20"/>
        </w:rPr>
        <w:t>内部对象和写入</w:t>
      </w:r>
      <w:r w:rsidRPr="00075D2B">
        <w:rPr>
          <w:rFonts w:ascii="Times New Roman" w:hAnsi="Times New Roman"/>
          <w:kern w:val="0"/>
          <w:sz w:val="24"/>
          <w:szCs w:val="20"/>
        </w:rPr>
        <w:t>PDF</w:t>
      </w:r>
      <w:r w:rsidRPr="00075D2B">
        <w:rPr>
          <w:rFonts w:ascii="Times New Roman" w:hAnsi="Times New Roman" w:hint="eastAsia"/>
          <w:kern w:val="0"/>
          <w:sz w:val="24"/>
          <w:szCs w:val="20"/>
        </w:rPr>
        <w:t>文件。例如</w:t>
      </w:r>
      <w:r w:rsidR="00464443">
        <w:rPr>
          <w:rFonts w:ascii="Times New Roman" w:hAnsi="Times New Roman"/>
          <w:kern w:val="0"/>
          <w:sz w:val="24"/>
          <w:szCs w:val="20"/>
        </w:rPr>
        <w:t>，</w:t>
      </w:r>
      <w:r w:rsidRPr="00075D2B">
        <w:rPr>
          <w:rFonts w:ascii="Times New Roman" w:hAnsi="Times New Roman" w:hint="eastAsia"/>
          <w:kern w:val="0"/>
          <w:sz w:val="24"/>
          <w:szCs w:val="20"/>
        </w:rPr>
        <w:t>可以使用</w:t>
      </w:r>
      <w:r w:rsidRPr="00075D2B">
        <w:rPr>
          <w:rFonts w:ascii="Times New Roman" w:hAnsi="Times New Roman"/>
          <w:kern w:val="0"/>
          <w:sz w:val="24"/>
          <w:szCs w:val="20"/>
        </w:rPr>
        <w:t>MuPDF</w:t>
      </w:r>
      <w:r w:rsidRPr="00075D2B">
        <w:rPr>
          <w:rFonts w:ascii="Times New Roman" w:hAnsi="Times New Roman" w:hint="eastAsia"/>
          <w:kern w:val="0"/>
          <w:sz w:val="24"/>
          <w:szCs w:val="20"/>
        </w:rPr>
        <w:t>库加密现存</w:t>
      </w:r>
      <w:r w:rsidRPr="00075D2B">
        <w:rPr>
          <w:rFonts w:ascii="Times New Roman" w:hAnsi="Times New Roman"/>
          <w:kern w:val="0"/>
          <w:sz w:val="24"/>
          <w:szCs w:val="20"/>
        </w:rPr>
        <w:t>的</w:t>
      </w:r>
      <w:r w:rsidRPr="00075D2B">
        <w:rPr>
          <w:rFonts w:ascii="Times New Roman" w:hAnsi="Times New Roman"/>
          <w:kern w:val="0"/>
          <w:sz w:val="24"/>
          <w:szCs w:val="20"/>
        </w:rPr>
        <w:t>PDF</w:t>
      </w:r>
      <w:r w:rsidRPr="00075D2B">
        <w:rPr>
          <w:rFonts w:ascii="Times New Roman" w:hAnsi="Times New Roman" w:hint="eastAsia"/>
          <w:kern w:val="0"/>
          <w:sz w:val="24"/>
          <w:szCs w:val="20"/>
        </w:rPr>
        <w:t>文件或重新安排页面。</w:t>
      </w:r>
    </w:p>
    <w:p w14:paraId="39202FEA" w14:textId="0DA702E2" w:rsidR="00075D2B" w:rsidRPr="00075D2B" w:rsidRDefault="00075D2B" w:rsidP="000E6DE4">
      <w:pPr>
        <w:autoSpaceDE w:val="0"/>
        <w:autoSpaceDN w:val="0"/>
        <w:adjustRightInd w:val="0"/>
        <w:spacing w:line="360" w:lineRule="auto"/>
        <w:ind w:firstLineChars="200" w:firstLine="480"/>
        <w:jc w:val="left"/>
        <w:rPr>
          <w:rFonts w:ascii="Times New Roman" w:hAnsi="Times New Roman"/>
          <w:kern w:val="0"/>
          <w:sz w:val="24"/>
          <w:szCs w:val="20"/>
        </w:rPr>
      </w:pPr>
      <w:r w:rsidRPr="00075D2B">
        <w:rPr>
          <w:rFonts w:ascii="Times New Roman" w:hAnsi="Times New Roman"/>
          <w:kern w:val="0"/>
          <w:sz w:val="24"/>
          <w:szCs w:val="20"/>
        </w:rPr>
        <w:t>MuPDF</w:t>
      </w:r>
      <w:r w:rsidRPr="00075D2B">
        <w:rPr>
          <w:rFonts w:ascii="Times New Roman" w:hAnsi="Times New Roman"/>
          <w:kern w:val="0"/>
          <w:sz w:val="24"/>
          <w:szCs w:val="20"/>
        </w:rPr>
        <w:t>是</w:t>
      </w:r>
      <w:r w:rsidRPr="00075D2B">
        <w:rPr>
          <w:rFonts w:ascii="Times New Roman" w:hAnsi="Times New Roman" w:hint="eastAsia"/>
          <w:kern w:val="0"/>
          <w:sz w:val="24"/>
          <w:szCs w:val="20"/>
        </w:rPr>
        <w:t>一个轻量级的</w:t>
      </w:r>
      <w:r w:rsidRPr="00075D2B">
        <w:rPr>
          <w:rFonts w:ascii="Times New Roman" w:hAnsi="Times New Roman"/>
          <w:kern w:val="0"/>
          <w:sz w:val="24"/>
          <w:szCs w:val="20"/>
        </w:rPr>
        <w:t>PDF</w:t>
      </w:r>
      <w:r w:rsidRPr="00075D2B">
        <w:rPr>
          <w:rFonts w:ascii="Times New Roman" w:hAnsi="Times New Roman" w:hint="eastAsia"/>
          <w:kern w:val="0"/>
          <w:sz w:val="24"/>
          <w:szCs w:val="20"/>
        </w:rPr>
        <w:t>和</w:t>
      </w:r>
      <w:r w:rsidRPr="00075D2B">
        <w:rPr>
          <w:rFonts w:ascii="Times New Roman" w:hAnsi="Times New Roman"/>
          <w:kern w:val="0"/>
          <w:sz w:val="24"/>
          <w:szCs w:val="20"/>
        </w:rPr>
        <w:t>XPS</w:t>
      </w:r>
      <w:r w:rsidRPr="00075D2B">
        <w:rPr>
          <w:rFonts w:ascii="Times New Roman" w:hAnsi="Times New Roman" w:hint="eastAsia"/>
          <w:kern w:val="0"/>
          <w:sz w:val="24"/>
          <w:szCs w:val="20"/>
        </w:rPr>
        <w:t>查看器</w:t>
      </w:r>
      <w:r w:rsidRPr="00075D2B">
        <w:rPr>
          <w:rFonts w:ascii="Times New Roman" w:hAnsi="Times New Roman"/>
          <w:kern w:val="0"/>
          <w:sz w:val="24"/>
          <w:szCs w:val="20"/>
        </w:rPr>
        <w:t>。</w:t>
      </w:r>
      <w:r w:rsidRPr="00075D2B">
        <w:rPr>
          <w:rFonts w:ascii="Times New Roman" w:hAnsi="Times New Roman"/>
          <w:kern w:val="0"/>
          <w:sz w:val="24"/>
          <w:szCs w:val="20"/>
        </w:rPr>
        <w:t>MuPDF</w:t>
      </w:r>
      <w:r w:rsidRPr="00075D2B">
        <w:rPr>
          <w:rFonts w:ascii="Times New Roman" w:hAnsi="Times New Roman" w:hint="eastAsia"/>
          <w:kern w:val="0"/>
          <w:sz w:val="24"/>
          <w:szCs w:val="20"/>
        </w:rPr>
        <w:t>渲染器是专为高质量的抗锯齿图形。它呈现文本与指标和间距准确分数最高的一个像素内富达在屏幕上复制一个打印页面的外观</w:t>
      </w:r>
      <w:r w:rsidR="00F8007E">
        <w:rPr>
          <w:rStyle w:val="af2"/>
          <w:rFonts w:ascii="Times New Roman" w:hAnsi="Times New Roman"/>
          <w:kern w:val="0"/>
          <w:sz w:val="24"/>
          <w:szCs w:val="20"/>
        </w:rPr>
        <w:endnoteReference w:id="8"/>
      </w:r>
      <w:r w:rsidRPr="00075D2B">
        <w:rPr>
          <w:rFonts w:ascii="Times New Roman" w:hAnsi="Times New Roman" w:hint="eastAsia"/>
          <w:kern w:val="0"/>
          <w:sz w:val="24"/>
          <w:szCs w:val="20"/>
        </w:rPr>
        <w:t>。</w:t>
      </w:r>
    </w:p>
    <w:p w14:paraId="22DB009F" w14:textId="77777777" w:rsidR="00075D2B" w:rsidRPr="00075D2B" w:rsidRDefault="00075D2B" w:rsidP="000E6DE4">
      <w:pPr>
        <w:autoSpaceDE w:val="0"/>
        <w:autoSpaceDN w:val="0"/>
        <w:adjustRightInd w:val="0"/>
        <w:spacing w:line="360" w:lineRule="auto"/>
        <w:ind w:firstLineChars="200" w:firstLine="480"/>
        <w:jc w:val="left"/>
        <w:rPr>
          <w:rFonts w:ascii="Times New Roman" w:hAnsi="Times New Roman"/>
          <w:kern w:val="0"/>
          <w:sz w:val="24"/>
          <w:szCs w:val="20"/>
        </w:rPr>
      </w:pPr>
      <w:r w:rsidRPr="00075D2B">
        <w:rPr>
          <w:rFonts w:ascii="Times New Roman" w:hAnsi="Times New Roman"/>
          <w:kern w:val="0"/>
          <w:sz w:val="24"/>
          <w:szCs w:val="20"/>
        </w:rPr>
        <w:t>MuPDF</w:t>
      </w:r>
      <w:r w:rsidRPr="00075D2B">
        <w:rPr>
          <w:rFonts w:ascii="Times New Roman" w:hAnsi="Times New Roman" w:hint="eastAsia"/>
          <w:kern w:val="0"/>
          <w:sz w:val="24"/>
          <w:szCs w:val="20"/>
        </w:rPr>
        <w:t>也比较小打开</w:t>
      </w:r>
      <w:r w:rsidRPr="00075D2B">
        <w:rPr>
          <w:rFonts w:ascii="Times New Roman" w:hAnsi="Times New Roman"/>
          <w:kern w:val="0"/>
          <w:sz w:val="24"/>
          <w:szCs w:val="20"/>
        </w:rPr>
        <w:t>文档和</w:t>
      </w:r>
      <w:r w:rsidRPr="00075D2B">
        <w:rPr>
          <w:rFonts w:ascii="Times New Roman" w:hAnsi="Times New Roman" w:hint="eastAsia"/>
          <w:kern w:val="0"/>
          <w:sz w:val="24"/>
          <w:szCs w:val="20"/>
        </w:rPr>
        <w:t>翻页</w:t>
      </w:r>
      <w:r w:rsidRPr="00075D2B">
        <w:rPr>
          <w:rFonts w:ascii="Times New Roman" w:hAnsi="Times New Roman"/>
          <w:kern w:val="0"/>
          <w:sz w:val="24"/>
          <w:szCs w:val="20"/>
        </w:rPr>
        <w:t>比较</w:t>
      </w:r>
      <w:r w:rsidRPr="00075D2B">
        <w:rPr>
          <w:rFonts w:ascii="Times New Roman" w:hAnsi="Times New Roman" w:hint="eastAsia"/>
          <w:kern w:val="0"/>
          <w:sz w:val="24"/>
          <w:szCs w:val="20"/>
        </w:rPr>
        <w:t>快同时</w:t>
      </w:r>
      <w:r w:rsidRPr="00075D2B">
        <w:rPr>
          <w:rFonts w:ascii="Times New Roman" w:hAnsi="Times New Roman"/>
          <w:kern w:val="0"/>
          <w:sz w:val="24"/>
          <w:szCs w:val="20"/>
        </w:rPr>
        <w:t>功能</w:t>
      </w:r>
      <w:r w:rsidRPr="00075D2B">
        <w:rPr>
          <w:rFonts w:ascii="Times New Roman" w:hAnsi="Times New Roman" w:hint="eastAsia"/>
          <w:kern w:val="0"/>
          <w:sz w:val="24"/>
          <w:szCs w:val="20"/>
        </w:rPr>
        <w:t>强大。它支持</w:t>
      </w:r>
      <w:r w:rsidRPr="00075D2B">
        <w:rPr>
          <w:rFonts w:ascii="Times New Roman" w:hAnsi="Times New Roman"/>
          <w:kern w:val="0"/>
          <w:sz w:val="24"/>
          <w:szCs w:val="20"/>
        </w:rPr>
        <w:t>PDF 1.7</w:t>
      </w:r>
      <w:r w:rsidRPr="00075D2B">
        <w:rPr>
          <w:rFonts w:ascii="Times New Roman" w:hAnsi="Times New Roman" w:hint="eastAsia"/>
          <w:kern w:val="0"/>
          <w:sz w:val="24"/>
          <w:szCs w:val="20"/>
        </w:rPr>
        <w:t>，</w:t>
      </w:r>
      <w:r w:rsidRPr="00075D2B">
        <w:rPr>
          <w:rFonts w:ascii="Times New Roman" w:hAnsi="Times New Roman"/>
          <w:kern w:val="0"/>
          <w:sz w:val="24"/>
          <w:szCs w:val="20"/>
        </w:rPr>
        <w:t>具有</w:t>
      </w:r>
      <w:r w:rsidRPr="00075D2B">
        <w:rPr>
          <w:rFonts w:ascii="Times New Roman" w:hAnsi="Times New Roman" w:hint="eastAsia"/>
          <w:kern w:val="0"/>
          <w:sz w:val="24"/>
          <w:szCs w:val="20"/>
        </w:rPr>
        <w:t>透明度、加密、超链接、注释、搜索等功能。它还打开</w:t>
      </w:r>
      <w:r w:rsidRPr="00075D2B">
        <w:rPr>
          <w:rFonts w:ascii="Times New Roman" w:hAnsi="Times New Roman"/>
          <w:kern w:val="0"/>
          <w:sz w:val="24"/>
          <w:szCs w:val="20"/>
        </w:rPr>
        <w:t>XPS</w:t>
      </w:r>
      <w:r w:rsidRPr="00075D2B">
        <w:rPr>
          <w:rFonts w:ascii="Times New Roman" w:hAnsi="Times New Roman" w:hint="eastAsia"/>
          <w:kern w:val="0"/>
          <w:sz w:val="24"/>
          <w:szCs w:val="20"/>
        </w:rPr>
        <w:t>和</w:t>
      </w:r>
      <w:r w:rsidRPr="00075D2B">
        <w:rPr>
          <w:rFonts w:ascii="Times New Roman" w:hAnsi="Times New Roman"/>
          <w:kern w:val="0"/>
          <w:sz w:val="24"/>
          <w:szCs w:val="20"/>
        </w:rPr>
        <w:t>OpenXPS</w:t>
      </w:r>
      <w:r w:rsidRPr="00075D2B">
        <w:rPr>
          <w:rFonts w:ascii="Times New Roman" w:hAnsi="Times New Roman" w:hint="eastAsia"/>
          <w:kern w:val="0"/>
          <w:sz w:val="24"/>
          <w:szCs w:val="20"/>
        </w:rPr>
        <w:t>文档。</w:t>
      </w:r>
      <w:r w:rsidRPr="00075D2B">
        <w:rPr>
          <w:rFonts w:ascii="Times New Roman" w:hAnsi="Times New Roman"/>
          <w:kern w:val="0"/>
          <w:sz w:val="24"/>
          <w:szCs w:val="20"/>
        </w:rPr>
        <w:t xml:space="preserve"> MuPDF</w:t>
      </w:r>
      <w:r w:rsidRPr="00075D2B">
        <w:rPr>
          <w:rFonts w:ascii="Times New Roman" w:hAnsi="Times New Roman" w:hint="eastAsia"/>
          <w:kern w:val="0"/>
          <w:sz w:val="24"/>
          <w:szCs w:val="20"/>
        </w:rPr>
        <w:t>是模块化的</w:t>
      </w:r>
      <w:r w:rsidR="00621398">
        <w:rPr>
          <w:rFonts w:ascii="Times New Roman" w:hAnsi="Times New Roman" w:hint="eastAsia"/>
          <w:kern w:val="0"/>
          <w:sz w:val="24"/>
          <w:szCs w:val="20"/>
        </w:rPr>
        <w:t>，</w:t>
      </w:r>
      <w:r w:rsidRPr="00075D2B">
        <w:rPr>
          <w:rFonts w:ascii="Times New Roman" w:hAnsi="Times New Roman" w:hint="eastAsia"/>
          <w:kern w:val="0"/>
          <w:sz w:val="24"/>
          <w:szCs w:val="20"/>
        </w:rPr>
        <w:t>所以任何</w:t>
      </w:r>
      <w:r w:rsidRPr="00075D2B">
        <w:rPr>
          <w:rFonts w:ascii="Times New Roman" w:hAnsi="Times New Roman"/>
          <w:kern w:val="0"/>
          <w:sz w:val="24"/>
          <w:szCs w:val="20"/>
        </w:rPr>
        <w:t>开发者特别</w:t>
      </w:r>
      <w:r w:rsidRPr="00075D2B">
        <w:rPr>
          <w:rFonts w:ascii="Times New Roman" w:hAnsi="Times New Roman" w:hint="eastAsia"/>
          <w:kern w:val="0"/>
          <w:sz w:val="24"/>
          <w:szCs w:val="20"/>
        </w:rPr>
        <w:t>想</w:t>
      </w:r>
      <w:r w:rsidRPr="00075D2B">
        <w:rPr>
          <w:rFonts w:ascii="Times New Roman" w:hAnsi="Times New Roman"/>
          <w:kern w:val="0"/>
          <w:sz w:val="24"/>
          <w:szCs w:val="20"/>
        </w:rPr>
        <w:t>添加的功能，都可以方便的加入进去</w:t>
      </w:r>
      <w:r w:rsidRPr="00075D2B">
        <w:rPr>
          <w:rFonts w:ascii="Times New Roman" w:hAnsi="Times New Roman" w:hint="eastAsia"/>
          <w:kern w:val="0"/>
          <w:sz w:val="24"/>
          <w:szCs w:val="20"/>
        </w:rPr>
        <w:t>。</w:t>
      </w:r>
    </w:p>
    <w:p w14:paraId="46B39AB8" w14:textId="77777777" w:rsidR="008C3D0B" w:rsidRDefault="00075D2B" w:rsidP="000E6DE4">
      <w:pPr>
        <w:widowControl/>
        <w:shd w:val="clear" w:color="auto" w:fill="FFFFFF"/>
        <w:spacing w:line="360" w:lineRule="auto"/>
        <w:ind w:firstLineChars="200" w:firstLine="480"/>
        <w:jc w:val="left"/>
        <w:rPr>
          <w:rFonts w:ascii="Times New Roman" w:hAnsi="Times New Roman"/>
          <w:kern w:val="0"/>
          <w:sz w:val="24"/>
          <w:szCs w:val="20"/>
        </w:rPr>
      </w:pPr>
      <w:r w:rsidRPr="00075D2B">
        <w:rPr>
          <w:rFonts w:ascii="Times New Roman" w:hAnsi="Times New Roman" w:hint="eastAsia"/>
          <w:kern w:val="0"/>
          <w:sz w:val="24"/>
          <w:szCs w:val="20"/>
        </w:rPr>
        <w:t>自从</w:t>
      </w:r>
      <w:r w:rsidRPr="00075D2B">
        <w:rPr>
          <w:rFonts w:ascii="Times New Roman" w:hAnsi="Times New Roman"/>
          <w:kern w:val="0"/>
          <w:sz w:val="24"/>
          <w:szCs w:val="20"/>
        </w:rPr>
        <w:t>MuPDF 1.2</w:t>
      </w:r>
      <w:r w:rsidRPr="00075D2B">
        <w:rPr>
          <w:rFonts w:ascii="Times New Roman" w:hAnsi="Times New Roman" w:hint="eastAsia"/>
          <w:kern w:val="0"/>
          <w:sz w:val="24"/>
          <w:szCs w:val="20"/>
        </w:rPr>
        <w:t>版本之后</w:t>
      </w:r>
      <w:r w:rsidR="00464443">
        <w:rPr>
          <w:rFonts w:ascii="Times New Roman" w:hAnsi="Times New Roman"/>
          <w:kern w:val="0"/>
          <w:sz w:val="24"/>
          <w:szCs w:val="20"/>
        </w:rPr>
        <w:t>，</w:t>
      </w:r>
      <w:r w:rsidR="008F720A">
        <w:rPr>
          <w:rFonts w:ascii="Times New Roman" w:hAnsi="Times New Roman" w:hint="eastAsia"/>
          <w:kern w:val="0"/>
          <w:sz w:val="24"/>
          <w:szCs w:val="20"/>
        </w:rPr>
        <w:t>它</w:t>
      </w:r>
      <w:r w:rsidRPr="00075D2B">
        <w:rPr>
          <w:rFonts w:ascii="Times New Roman" w:hAnsi="Times New Roman" w:hint="eastAsia"/>
          <w:kern w:val="0"/>
          <w:sz w:val="24"/>
          <w:szCs w:val="20"/>
        </w:rPr>
        <w:t>具有可选交互式特性</w:t>
      </w:r>
      <w:r w:rsidR="00464443">
        <w:rPr>
          <w:rFonts w:ascii="Times New Roman" w:hAnsi="Times New Roman"/>
          <w:kern w:val="0"/>
          <w:sz w:val="24"/>
          <w:szCs w:val="20"/>
        </w:rPr>
        <w:t>，</w:t>
      </w:r>
      <w:r w:rsidRPr="00075D2B">
        <w:rPr>
          <w:rFonts w:ascii="Times New Roman" w:hAnsi="Times New Roman" w:hint="eastAsia"/>
          <w:kern w:val="0"/>
          <w:sz w:val="24"/>
          <w:szCs w:val="20"/>
        </w:rPr>
        <w:t>比如表单</w:t>
      </w:r>
      <w:r w:rsidRPr="00075D2B">
        <w:rPr>
          <w:rFonts w:ascii="Times New Roman" w:hAnsi="Times New Roman"/>
          <w:kern w:val="0"/>
          <w:sz w:val="24"/>
          <w:szCs w:val="20"/>
        </w:rPr>
        <w:t>填</w:t>
      </w:r>
      <w:r w:rsidRPr="00075D2B">
        <w:rPr>
          <w:rFonts w:ascii="Times New Roman" w:hAnsi="Times New Roman" w:hint="eastAsia"/>
          <w:kern w:val="0"/>
          <w:sz w:val="24"/>
          <w:szCs w:val="20"/>
        </w:rPr>
        <w:t>写</w:t>
      </w:r>
      <w:r w:rsidRPr="00075D2B">
        <w:rPr>
          <w:rFonts w:ascii="Times New Roman" w:hAnsi="Times New Roman"/>
          <w:kern w:val="0"/>
          <w:sz w:val="24"/>
          <w:szCs w:val="20"/>
        </w:rPr>
        <w:t>，</w:t>
      </w:r>
      <w:r w:rsidRPr="00075D2B">
        <w:rPr>
          <w:rFonts w:ascii="Times New Roman" w:hAnsi="Times New Roman" w:hint="eastAsia"/>
          <w:kern w:val="0"/>
          <w:sz w:val="24"/>
          <w:szCs w:val="20"/>
        </w:rPr>
        <w:t>J</w:t>
      </w:r>
      <w:r w:rsidRPr="00075D2B">
        <w:rPr>
          <w:rFonts w:ascii="Times New Roman" w:hAnsi="Times New Roman"/>
          <w:kern w:val="0"/>
          <w:sz w:val="24"/>
          <w:szCs w:val="20"/>
        </w:rPr>
        <w:t>avascript</w:t>
      </w:r>
      <w:r w:rsidRPr="00075D2B">
        <w:rPr>
          <w:rFonts w:ascii="Times New Roman" w:hAnsi="Times New Roman" w:hint="eastAsia"/>
          <w:kern w:val="0"/>
          <w:sz w:val="24"/>
          <w:szCs w:val="20"/>
        </w:rPr>
        <w:t>和</w:t>
      </w:r>
      <w:r w:rsidRPr="00075D2B">
        <w:rPr>
          <w:rFonts w:ascii="Times New Roman" w:hAnsi="Times New Roman"/>
          <w:kern w:val="0"/>
          <w:sz w:val="24"/>
          <w:szCs w:val="20"/>
        </w:rPr>
        <w:t>转换</w:t>
      </w:r>
      <w:r w:rsidR="008D594F">
        <w:rPr>
          <w:rStyle w:val="af2"/>
          <w:rFonts w:ascii="Times New Roman" w:hAnsi="Times New Roman"/>
          <w:kern w:val="0"/>
          <w:sz w:val="24"/>
          <w:szCs w:val="20"/>
        </w:rPr>
        <w:t>[</w:t>
      </w:r>
      <w:r w:rsidR="008D594F">
        <w:rPr>
          <w:rStyle w:val="af2"/>
          <w:rFonts w:ascii="Times New Roman" w:hAnsi="Times New Roman"/>
          <w:kern w:val="0"/>
          <w:sz w:val="24"/>
          <w:szCs w:val="20"/>
        </w:rPr>
        <w:endnoteReference w:id="9"/>
      </w:r>
      <w:r w:rsidR="008D594F">
        <w:rPr>
          <w:rStyle w:val="af2"/>
          <w:rFonts w:ascii="Times New Roman" w:hAnsi="Times New Roman"/>
          <w:kern w:val="0"/>
          <w:sz w:val="24"/>
          <w:szCs w:val="20"/>
        </w:rPr>
        <w:t>]</w:t>
      </w:r>
      <w:r w:rsidRPr="00075D2B">
        <w:rPr>
          <w:rFonts w:ascii="Times New Roman" w:hAnsi="Times New Roman" w:hint="eastAsia"/>
          <w:kern w:val="0"/>
          <w:sz w:val="24"/>
          <w:szCs w:val="20"/>
        </w:rPr>
        <w:t>。</w:t>
      </w:r>
    </w:p>
    <w:p w14:paraId="73435F34" w14:textId="77777777" w:rsidR="00C56CFA" w:rsidRPr="00C56CFA" w:rsidRDefault="00463F10" w:rsidP="00621398">
      <w:pPr>
        <w:widowControl/>
        <w:shd w:val="clear" w:color="auto" w:fill="FFFFFF"/>
        <w:spacing w:line="360" w:lineRule="auto"/>
        <w:ind w:firstLineChars="250" w:firstLine="600"/>
        <w:jc w:val="left"/>
        <w:rPr>
          <w:rFonts w:ascii="Times New Roman" w:hAnsi="Times New Roman"/>
          <w:kern w:val="0"/>
          <w:sz w:val="24"/>
          <w:szCs w:val="20"/>
        </w:rPr>
      </w:pPr>
      <w:r>
        <w:rPr>
          <w:rFonts w:ascii="Times New Roman" w:hAnsi="Times New Roman" w:hint="eastAsia"/>
          <w:kern w:val="0"/>
          <w:sz w:val="24"/>
          <w:szCs w:val="20"/>
        </w:rPr>
        <w:t>各种</w:t>
      </w:r>
      <w:r>
        <w:rPr>
          <w:rFonts w:ascii="Times New Roman" w:hAnsi="Times New Roman" w:hint="eastAsia"/>
          <w:kern w:val="0"/>
          <w:sz w:val="24"/>
          <w:szCs w:val="20"/>
        </w:rPr>
        <w:t>PDF</w:t>
      </w:r>
      <w:r>
        <w:rPr>
          <w:rFonts w:ascii="Times New Roman" w:hAnsi="Times New Roman" w:hint="eastAsia"/>
          <w:kern w:val="0"/>
          <w:sz w:val="24"/>
          <w:szCs w:val="20"/>
        </w:rPr>
        <w:t>阅读</w:t>
      </w:r>
      <w:r w:rsidR="00C73922">
        <w:rPr>
          <w:rFonts w:ascii="Times New Roman" w:hAnsi="Times New Roman"/>
          <w:kern w:val="0"/>
          <w:sz w:val="24"/>
          <w:szCs w:val="20"/>
        </w:rPr>
        <w:t>器的对比情况，如</w:t>
      </w:r>
      <w:r w:rsidR="00155063">
        <w:rPr>
          <w:rFonts w:ascii="Times New Roman" w:hAnsi="Times New Roman"/>
          <w:kern w:val="0"/>
          <w:sz w:val="24"/>
          <w:szCs w:val="20"/>
        </w:rPr>
        <w:fldChar w:fldCharType="begin"/>
      </w:r>
      <w:r w:rsidR="00155063">
        <w:rPr>
          <w:rFonts w:ascii="Times New Roman" w:hAnsi="Times New Roman"/>
          <w:kern w:val="0"/>
          <w:sz w:val="24"/>
          <w:szCs w:val="20"/>
        </w:rPr>
        <w:instrText xml:space="preserve"> REF _Ref404801997 \h </w:instrText>
      </w:r>
      <w:r w:rsidR="00155063">
        <w:rPr>
          <w:rFonts w:ascii="Times New Roman" w:hAnsi="Times New Roman"/>
          <w:kern w:val="0"/>
          <w:sz w:val="24"/>
          <w:szCs w:val="20"/>
        </w:rPr>
      </w:r>
      <w:r w:rsidR="00155063">
        <w:rPr>
          <w:rFonts w:ascii="Times New Roman" w:hAnsi="Times New Roman"/>
          <w:kern w:val="0"/>
          <w:sz w:val="24"/>
          <w:szCs w:val="20"/>
        </w:rPr>
        <w:fldChar w:fldCharType="separate"/>
      </w:r>
      <w:r w:rsidR="00506A1A">
        <w:rPr>
          <w:rFonts w:hint="eastAsia"/>
        </w:rPr>
        <w:t>表</w:t>
      </w:r>
      <w:r w:rsidR="00506A1A">
        <w:rPr>
          <w:rFonts w:hint="eastAsia"/>
        </w:rPr>
        <w:t xml:space="preserve"> </w:t>
      </w:r>
      <w:r w:rsidR="00506A1A">
        <w:rPr>
          <w:noProof/>
        </w:rPr>
        <w:t>1</w:t>
      </w:r>
      <w:r w:rsidR="00155063">
        <w:rPr>
          <w:rFonts w:ascii="Times New Roman" w:hAnsi="Times New Roman"/>
          <w:kern w:val="0"/>
          <w:sz w:val="24"/>
          <w:szCs w:val="20"/>
        </w:rPr>
        <w:fldChar w:fldCharType="end"/>
      </w:r>
      <w:r>
        <w:rPr>
          <w:rFonts w:ascii="Times New Roman" w:hAnsi="Times New Roman"/>
          <w:kern w:val="0"/>
          <w:sz w:val="24"/>
          <w:szCs w:val="20"/>
        </w:rPr>
        <w:t>所示：</w:t>
      </w:r>
    </w:p>
    <w:p w14:paraId="7AA85056" w14:textId="77777777" w:rsidR="00155063" w:rsidRDefault="00155063" w:rsidP="00155063">
      <w:pPr>
        <w:pStyle w:val="af4"/>
        <w:keepNext/>
        <w:spacing w:after="120"/>
      </w:pPr>
      <w:bookmarkStart w:id="72" w:name="_Ref404801997"/>
      <w:bookmarkStart w:id="73" w:name="_Toc405238905"/>
      <w:r>
        <w:rPr>
          <w:rFonts w:hint="eastAsia"/>
        </w:rPr>
        <w:t>表</w:t>
      </w:r>
      <w:r>
        <w:rPr>
          <w:rFonts w:hint="eastAsia"/>
        </w:rPr>
        <w:t xml:space="preserve"> </w:t>
      </w:r>
      <w:r w:rsidR="00F52B39">
        <w:fldChar w:fldCharType="begin"/>
      </w:r>
      <w:r w:rsidR="00F52B39">
        <w:instrText xml:space="preserve"> </w:instrText>
      </w:r>
      <w:r w:rsidR="00F52B39">
        <w:rPr>
          <w:rFonts w:hint="eastAsia"/>
        </w:rPr>
        <w:instrText xml:space="preserve">SEQ </w:instrText>
      </w:r>
      <w:r w:rsidR="00F52B39">
        <w:rPr>
          <w:rFonts w:hint="eastAsia"/>
        </w:rPr>
        <w:instrText>表</w:instrText>
      </w:r>
      <w:r w:rsidR="00F52B39">
        <w:rPr>
          <w:rFonts w:hint="eastAsia"/>
        </w:rPr>
        <w:instrText xml:space="preserve"> \* ARABIC</w:instrText>
      </w:r>
      <w:r w:rsidR="00F52B39">
        <w:instrText xml:space="preserve"> </w:instrText>
      </w:r>
      <w:r w:rsidR="00F52B39">
        <w:fldChar w:fldCharType="separate"/>
      </w:r>
      <w:r w:rsidR="00506A1A">
        <w:rPr>
          <w:noProof/>
        </w:rPr>
        <w:t>1</w:t>
      </w:r>
      <w:r w:rsidR="00F52B39">
        <w:fldChar w:fldCharType="end"/>
      </w:r>
      <w:bookmarkEnd w:id="72"/>
      <w:r w:rsidR="004719E6">
        <w:t xml:space="preserve"> </w:t>
      </w:r>
      <w:r w:rsidR="001A5114">
        <w:t xml:space="preserve"> </w:t>
      </w:r>
      <w:r>
        <w:t>Android</w:t>
      </w:r>
      <w:r>
        <w:rPr>
          <w:rFonts w:hint="eastAsia"/>
        </w:rPr>
        <w:t>平台</w:t>
      </w:r>
      <w:r>
        <w:rPr>
          <w:rFonts w:hint="eastAsia"/>
        </w:rPr>
        <w:t>P</w:t>
      </w:r>
      <w:r>
        <w:t>DF</w:t>
      </w:r>
      <w:r>
        <w:rPr>
          <w:rFonts w:hint="eastAsia"/>
        </w:rPr>
        <w:t>阅读</w:t>
      </w:r>
      <w:r>
        <w:t>器</w:t>
      </w:r>
      <w:r>
        <w:rPr>
          <w:rFonts w:hint="eastAsia"/>
        </w:rPr>
        <w:t>对比</w:t>
      </w:r>
      <w:bookmarkEnd w:id="73"/>
    </w:p>
    <w:tbl>
      <w:tblPr>
        <w:tblStyle w:val="af6"/>
        <w:tblW w:w="0" w:type="auto"/>
        <w:tblLook w:val="04A0" w:firstRow="1" w:lastRow="0" w:firstColumn="1" w:lastColumn="0" w:noHBand="0" w:noVBand="1"/>
      </w:tblPr>
      <w:tblGrid>
        <w:gridCol w:w="1547"/>
        <w:gridCol w:w="1548"/>
        <w:gridCol w:w="1548"/>
        <w:gridCol w:w="1548"/>
        <w:gridCol w:w="1548"/>
        <w:gridCol w:w="1548"/>
      </w:tblGrid>
      <w:tr w:rsidR="00087DD9" w14:paraId="4D294421" w14:textId="77777777" w:rsidTr="00087DD9">
        <w:tc>
          <w:tcPr>
            <w:tcW w:w="1547" w:type="dxa"/>
          </w:tcPr>
          <w:p w14:paraId="261EFC96" w14:textId="77777777" w:rsidR="00087DD9" w:rsidRDefault="00087DD9" w:rsidP="00591345">
            <w:pPr>
              <w:widowControl/>
              <w:spacing w:line="360" w:lineRule="auto"/>
              <w:jc w:val="left"/>
              <w:rPr>
                <w:rFonts w:ascii="Times New Roman" w:hAnsi="Times New Roman"/>
                <w:kern w:val="0"/>
                <w:sz w:val="24"/>
                <w:szCs w:val="20"/>
              </w:rPr>
            </w:pPr>
          </w:p>
        </w:tc>
        <w:tc>
          <w:tcPr>
            <w:tcW w:w="1548" w:type="dxa"/>
          </w:tcPr>
          <w:p w14:paraId="0DCCDE63" w14:textId="77777777" w:rsidR="00087DD9" w:rsidRDefault="00A90952"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Vudroid</w:t>
            </w:r>
          </w:p>
        </w:tc>
        <w:tc>
          <w:tcPr>
            <w:tcW w:w="1548" w:type="dxa"/>
          </w:tcPr>
          <w:p w14:paraId="077C31EB" w14:textId="77777777" w:rsidR="00087DD9" w:rsidRDefault="00A90952"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D</w:t>
            </w:r>
            <w:r>
              <w:rPr>
                <w:rFonts w:ascii="Times New Roman" w:hAnsi="Times New Roman"/>
                <w:kern w:val="0"/>
                <w:sz w:val="24"/>
                <w:szCs w:val="20"/>
              </w:rPr>
              <w:t>roidReader</w:t>
            </w:r>
          </w:p>
        </w:tc>
        <w:tc>
          <w:tcPr>
            <w:tcW w:w="1548" w:type="dxa"/>
          </w:tcPr>
          <w:p w14:paraId="4293AF74" w14:textId="77777777" w:rsidR="00087DD9" w:rsidRDefault="00A90952"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APV</w:t>
            </w:r>
          </w:p>
        </w:tc>
        <w:tc>
          <w:tcPr>
            <w:tcW w:w="1548" w:type="dxa"/>
          </w:tcPr>
          <w:p w14:paraId="36BEDFFD" w14:textId="77777777" w:rsidR="00087DD9" w:rsidRDefault="00A90952"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Apdfviewer</w:t>
            </w:r>
          </w:p>
        </w:tc>
        <w:tc>
          <w:tcPr>
            <w:tcW w:w="1548" w:type="dxa"/>
          </w:tcPr>
          <w:p w14:paraId="53A3C77F" w14:textId="77777777" w:rsidR="00087DD9" w:rsidRDefault="00A90952"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MuPDF</w:t>
            </w:r>
          </w:p>
        </w:tc>
      </w:tr>
      <w:tr w:rsidR="00087DD9" w14:paraId="041DBD4E" w14:textId="77777777" w:rsidTr="00087DD9">
        <w:tc>
          <w:tcPr>
            <w:tcW w:w="1547" w:type="dxa"/>
          </w:tcPr>
          <w:p w14:paraId="43277C88" w14:textId="77777777" w:rsidR="00087DD9" w:rsidRDefault="00194F81"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支持</w:t>
            </w:r>
            <w:r>
              <w:rPr>
                <w:rFonts w:ascii="Times New Roman" w:hAnsi="Times New Roman"/>
                <w:kern w:val="0"/>
                <w:sz w:val="24"/>
                <w:szCs w:val="20"/>
              </w:rPr>
              <w:t>格式</w:t>
            </w:r>
          </w:p>
        </w:tc>
        <w:tc>
          <w:tcPr>
            <w:tcW w:w="1548" w:type="dxa"/>
          </w:tcPr>
          <w:p w14:paraId="5CE13F60" w14:textId="77777777" w:rsidR="00087DD9" w:rsidRDefault="00194F81" w:rsidP="00591345">
            <w:pPr>
              <w:widowControl/>
              <w:spacing w:line="360" w:lineRule="auto"/>
              <w:jc w:val="left"/>
              <w:rPr>
                <w:rFonts w:ascii="Times New Roman" w:hAnsi="Times New Roman"/>
                <w:kern w:val="0"/>
                <w:sz w:val="24"/>
                <w:szCs w:val="20"/>
              </w:rPr>
            </w:pPr>
            <w:r>
              <w:rPr>
                <w:rFonts w:ascii="Times New Roman" w:hAnsi="Times New Roman"/>
                <w:kern w:val="0"/>
                <w:sz w:val="24"/>
                <w:szCs w:val="20"/>
              </w:rPr>
              <w:t>d</w:t>
            </w:r>
            <w:r>
              <w:rPr>
                <w:rFonts w:ascii="Times New Roman" w:hAnsi="Times New Roman" w:hint="eastAsia"/>
                <w:kern w:val="0"/>
                <w:sz w:val="24"/>
                <w:szCs w:val="20"/>
              </w:rPr>
              <w:t>jvu</w:t>
            </w:r>
            <w:r w:rsidR="00464443">
              <w:rPr>
                <w:rFonts w:ascii="Times New Roman" w:hAnsi="Times New Roman"/>
                <w:kern w:val="0"/>
                <w:sz w:val="24"/>
                <w:szCs w:val="20"/>
              </w:rPr>
              <w:t>，</w:t>
            </w:r>
            <w:r>
              <w:rPr>
                <w:rFonts w:ascii="Times New Roman" w:hAnsi="Times New Roman"/>
                <w:kern w:val="0"/>
                <w:sz w:val="24"/>
                <w:szCs w:val="20"/>
              </w:rPr>
              <w:t>pdf</w:t>
            </w:r>
          </w:p>
        </w:tc>
        <w:tc>
          <w:tcPr>
            <w:tcW w:w="1548" w:type="dxa"/>
          </w:tcPr>
          <w:p w14:paraId="48493B23" w14:textId="77777777" w:rsidR="00087DD9" w:rsidRDefault="00EC0145" w:rsidP="00591345">
            <w:pPr>
              <w:widowControl/>
              <w:spacing w:line="360" w:lineRule="auto"/>
              <w:jc w:val="left"/>
              <w:rPr>
                <w:rFonts w:ascii="Times New Roman" w:hAnsi="Times New Roman"/>
                <w:kern w:val="0"/>
                <w:sz w:val="24"/>
                <w:szCs w:val="20"/>
              </w:rPr>
            </w:pPr>
            <w:r>
              <w:rPr>
                <w:rFonts w:ascii="Times New Roman" w:hAnsi="Times New Roman"/>
                <w:kern w:val="0"/>
                <w:sz w:val="24"/>
                <w:szCs w:val="20"/>
              </w:rPr>
              <w:t>p</w:t>
            </w:r>
            <w:r>
              <w:rPr>
                <w:rFonts w:ascii="Times New Roman" w:hAnsi="Times New Roman" w:hint="eastAsia"/>
                <w:kern w:val="0"/>
                <w:sz w:val="24"/>
                <w:szCs w:val="20"/>
              </w:rPr>
              <w:t>df</w:t>
            </w:r>
          </w:p>
        </w:tc>
        <w:tc>
          <w:tcPr>
            <w:tcW w:w="1548" w:type="dxa"/>
          </w:tcPr>
          <w:p w14:paraId="3C6E91D2" w14:textId="77777777" w:rsidR="00087DD9" w:rsidRDefault="00621398" w:rsidP="00591345">
            <w:pPr>
              <w:widowControl/>
              <w:spacing w:line="360" w:lineRule="auto"/>
              <w:jc w:val="left"/>
              <w:rPr>
                <w:rFonts w:ascii="Times New Roman" w:hAnsi="Times New Roman"/>
                <w:kern w:val="0"/>
                <w:sz w:val="24"/>
                <w:szCs w:val="20"/>
              </w:rPr>
            </w:pPr>
            <w:r>
              <w:rPr>
                <w:rFonts w:ascii="Times New Roman" w:hAnsi="Times New Roman"/>
                <w:kern w:val="0"/>
                <w:sz w:val="24"/>
                <w:szCs w:val="20"/>
              </w:rPr>
              <w:t>P</w:t>
            </w:r>
            <w:r w:rsidR="00EC0145">
              <w:rPr>
                <w:rFonts w:ascii="Times New Roman" w:hAnsi="Times New Roman" w:hint="eastAsia"/>
                <w:kern w:val="0"/>
                <w:sz w:val="24"/>
                <w:szCs w:val="20"/>
              </w:rPr>
              <w:t>df</w:t>
            </w:r>
          </w:p>
        </w:tc>
        <w:tc>
          <w:tcPr>
            <w:tcW w:w="1548" w:type="dxa"/>
          </w:tcPr>
          <w:p w14:paraId="78DCF289" w14:textId="77777777" w:rsidR="00087DD9" w:rsidRDefault="00EC0145" w:rsidP="00591345">
            <w:pPr>
              <w:widowControl/>
              <w:spacing w:line="360" w:lineRule="auto"/>
              <w:jc w:val="left"/>
              <w:rPr>
                <w:rFonts w:ascii="Times New Roman" w:hAnsi="Times New Roman"/>
                <w:kern w:val="0"/>
                <w:sz w:val="24"/>
                <w:szCs w:val="20"/>
              </w:rPr>
            </w:pPr>
            <w:r>
              <w:rPr>
                <w:rFonts w:ascii="Times New Roman" w:hAnsi="Times New Roman"/>
                <w:kern w:val="0"/>
                <w:sz w:val="24"/>
                <w:szCs w:val="20"/>
              </w:rPr>
              <w:t>p</w:t>
            </w:r>
            <w:r>
              <w:rPr>
                <w:rFonts w:ascii="Times New Roman" w:hAnsi="Times New Roman" w:hint="eastAsia"/>
                <w:kern w:val="0"/>
                <w:sz w:val="24"/>
                <w:szCs w:val="20"/>
              </w:rPr>
              <w:t>df</w:t>
            </w:r>
          </w:p>
        </w:tc>
        <w:tc>
          <w:tcPr>
            <w:tcW w:w="1548" w:type="dxa"/>
          </w:tcPr>
          <w:p w14:paraId="4F517C63" w14:textId="77777777" w:rsidR="00087DD9" w:rsidRDefault="0086061D" w:rsidP="00591345">
            <w:pPr>
              <w:widowControl/>
              <w:spacing w:line="360" w:lineRule="auto"/>
              <w:jc w:val="left"/>
              <w:rPr>
                <w:rFonts w:ascii="Times New Roman" w:hAnsi="Times New Roman"/>
                <w:kern w:val="0"/>
                <w:sz w:val="24"/>
                <w:szCs w:val="20"/>
              </w:rPr>
            </w:pPr>
            <w:r>
              <w:rPr>
                <w:rFonts w:ascii="Times New Roman" w:hAnsi="Times New Roman"/>
                <w:kern w:val="0"/>
                <w:sz w:val="24"/>
                <w:szCs w:val="20"/>
              </w:rPr>
              <w:t>x</w:t>
            </w:r>
            <w:r w:rsidR="00EC0145">
              <w:rPr>
                <w:rFonts w:ascii="Times New Roman" w:hAnsi="Times New Roman" w:hint="eastAsia"/>
                <w:kern w:val="0"/>
                <w:sz w:val="24"/>
                <w:szCs w:val="20"/>
              </w:rPr>
              <w:t>ps</w:t>
            </w:r>
            <w:r w:rsidR="00464443">
              <w:rPr>
                <w:rFonts w:ascii="Times New Roman" w:hAnsi="Times New Roman"/>
                <w:kern w:val="0"/>
                <w:sz w:val="24"/>
                <w:szCs w:val="20"/>
              </w:rPr>
              <w:t>，</w:t>
            </w:r>
            <w:r w:rsidR="00EC0145">
              <w:rPr>
                <w:rFonts w:ascii="Times New Roman" w:hAnsi="Times New Roman"/>
                <w:kern w:val="0"/>
                <w:sz w:val="24"/>
                <w:szCs w:val="20"/>
              </w:rPr>
              <w:t>pdf</w:t>
            </w:r>
          </w:p>
        </w:tc>
      </w:tr>
      <w:tr w:rsidR="00087DD9" w14:paraId="1F8EA9C5" w14:textId="77777777" w:rsidTr="00087DD9">
        <w:tc>
          <w:tcPr>
            <w:tcW w:w="1547" w:type="dxa"/>
          </w:tcPr>
          <w:p w14:paraId="03F41CED" w14:textId="77777777" w:rsidR="00087DD9" w:rsidRDefault="00454007"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NDK</w:t>
            </w:r>
            <w:r>
              <w:rPr>
                <w:rFonts w:ascii="Times New Roman" w:hAnsi="Times New Roman" w:hint="eastAsia"/>
                <w:kern w:val="0"/>
                <w:sz w:val="24"/>
                <w:szCs w:val="20"/>
              </w:rPr>
              <w:t>开发</w:t>
            </w:r>
          </w:p>
        </w:tc>
        <w:tc>
          <w:tcPr>
            <w:tcW w:w="1548" w:type="dxa"/>
          </w:tcPr>
          <w:p w14:paraId="47065D6E" w14:textId="77777777" w:rsidR="00087DD9" w:rsidRDefault="00454007"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是</w:t>
            </w:r>
          </w:p>
        </w:tc>
        <w:tc>
          <w:tcPr>
            <w:tcW w:w="1548" w:type="dxa"/>
          </w:tcPr>
          <w:p w14:paraId="5A3B1AAD" w14:textId="77777777" w:rsidR="00087DD9" w:rsidRDefault="00454007"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是</w:t>
            </w:r>
          </w:p>
        </w:tc>
        <w:tc>
          <w:tcPr>
            <w:tcW w:w="1548" w:type="dxa"/>
          </w:tcPr>
          <w:p w14:paraId="287B5742" w14:textId="77777777" w:rsidR="00087DD9" w:rsidRDefault="00454007"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否</w:t>
            </w:r>
          </w:p>
        </w:tc>
        <w:tc>
          <w:tcPr>
            <w:tcW w:w="1548" w:type="dxa"/>
          </w:tcPr>
          <w:p w14:paraId="1ECF54D9" w14:textId="77777777" w:rsidR="00087DD9" w:rsidRDefault="00454007"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是</w:t>
            </w:r>
          </w:p>
        </w:tc>
        <w:tc>
          <w:tcPr>
            <w:tcW w:w="1548" w:type="dxa"/>
          </w:tcPr>
          <w:p w14:paraId="12F6C274" w14:textId="77777777" w:rsidR="00087DD9" w:rsidRDefault="00454007"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否</w:t>
            </w:r>
          </w:p>
        </w:tc>
      </w:tr>
      <w:tr w:rsidR="008F3943" w14:paraId="639EC5BB" w14:textId="77777777" w:rsidTr="00087DD9">
        <w:tc>
          <w:tcPr>
            <w:tcW w:w="1547" w:type="dxa"/>
          </w:tcPr>
          <w:p w14:paraId="3F13A4F0"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大文件读取</w:t>
            </w:r>
          </w:p>
        </w:tc>
        <w:tc>
          <w:tcPr>
            <w:tcW w:w="1548" w:type="dxa"/>
          </w:tcPr>
          <w:p w14:paraId="6FAB51C4"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慢</w:t>
            </w:r>
          </w:p>
        </w:tc>
        <w:tc>
          <w:tcPr>
            <w:tcW w:w="1548" w:type="dxa"/>
          </w:tcPr>
          <w:p w14:paraId="1A6CD074"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慢</w:t>
            </w:r>
          </w:p>
        </w:tc>
        <w:tc>
          <w:tcPr>
            <w:tcW w:w="1548" w:type="dxa"/>
          </w:tcPr>
          <w:p w14:paraId="5B85BC8B"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快</w:t>
            </w:r>
          </w:p>
        </w:tc>
        <w:tc>
          <w:tcPr>
            <w:tcW w:w="1548" w:type="dxa"/>
          </w:tcPr>
          <w:p w14:paraId="349F087F"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慢</w:t>
            </w:r>
          </w:p>
        </w:tc>
        <w:tc>
          <w:tcPr>
            <w:tcW w:w="1548" w:type="dxa"/>
          </w:tcPr>
          <w:p w14:paraId="5415CE78"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快</w:t>
            </w:r>
          </w:p>
        </w:tc>
      </w:tr>
      <w:tr w:rsidR="008F3943" w14:paraId="692BA676" w14:textId="77777777" w:rsidTr="00087DD9">
        <w:tc>
          <w:tcPr>
            <w:tcW w:w="1547" w:type="dxa"/>
          </w:tcPr>
          <w:p w14:paraId="5D14859A"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兼容性</w:t>
            </w:r>
          </w:p>
        </w:tc>
        <w:tc>
          <w:tcPr>
            <w:tcW w:w="1548" w:type="dxa"/>
          </w:tcPr>
          <w:p w14:paraId="775649A5"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好</w:t>
            </w:r>
          </w:p>
        </w:tc>
        <w:tc>
          <w:tcPr>
            <w:tcW w:w="1548" w:type="dxa"/>
          </w:tcPr>
          <w:p w14:paraId="445443F0"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差</w:t>
            </w:r>
          </w:p>
        </w:tc>
        <w:tc>
          <w:tcPr>
            <w:tcW w:w="1548" w:type="dxa"/>
          </w:tcPr>
          <w:p w14:paraId="6FBF37E9"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好</w:t>
            </w:r>
          </w:p>
        </w:tc>
        <w:tc>
          <w:tcPr>
            <w:tcW w:w="1548" w:type="dxa"/>
          </w:tcPr>
          <w:p w14:paraId="15D0CACD"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好</w:t>
            </w:r>
          </w:p>
        </w:tc>
        <w:tc>
          <w:tcPr>
            <w:tcW w:w="1548" w:type="dxa"/>
          </w:tcPr>
          <w:p w14:paraId="0600D658" w14:textId="77777777" w:rsidR="008F3943" w:rsidRDefault="00EC2598" w:rsidP="00591345">
            <w:pPr>
              <w:widowControl/>
              <w:spacing w:line="360" w:lineRule="auto"/>
              <w:jc w:val="left"/>
              <w:rPr>
                <w:rFonts w:ascii="Times New Roman" w:hAnsi="Times New Roman"/>
                <w:kern w:val="0"/>
                <w:sz w:val="24"/>
                <w:szCs w:val="20"/>
              </w:rPr>
            </w:pPr>
            <w:r>
              <w:rPr>
                <w:rFonts w:ascii="Times New Roman" w:hAnsi="Times New Roman" w:hint="eastAsia"/>
                <w:kern w:val="0"/>
                <w:sz w:val="24"/>
                <w:szCs w:val="20"/>
              </w:rPr>
              <w:t>好</w:t>
            </w:r>
          </w:p>
        </w:tc>
      </w:tr>
    </w:tbl>
    <w:p w14:paraId="213775B5" w14:textId="77777777" w:rsidR="003F724C" w:rsidRDefault="003F724C" w:rsidP="003F724C">
      <w:pPr>
        <w:widowControl/>
        <w:shd w:val="clear" w:color="auto" w:fill="FFFFFF"/>
        <w:spacing w:line="360" w:lineRule="auto"/>
        <w:jc w:val="left"/>
        <w:rPr>
          <w:rFonts w:ascii="Times New Roman" w:hAnsi="Times New Roman"/>
          <w:kern w:val="0"/>
          <w:sz w:val="24"/>
          <w:szCs w:val="20"/>
        </w:rPr>
      </w:pPr>
    </w:p>
    <w:p w14:paraId="29C3300F" w14:textId="77777777" w:rsidR="00463F10" w:rsidRPr="00463F10" w:rsidRDefault="00463F10" w:rsidP="003F724C">
      <w:pPr>
        <w:widowControl/>
        <w:shd w:val="clear" w:color="auto" w:fill="FFFFFF"/>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根据</w:t>
      </w:r>
      <w:r>
        <w:rPr>
          <w:rFonts w:ascii="Times New Roman" w:hAnsi="Times New Roman"/>
          <w:kern w:val="0"/>
          <w:sz w:val="24"/>
          <w:szCs w:val="20"/>
        </w:rPr>
        <w:t>对比，</w:t>
      </w:r>
      <w:r>
        <w:rPr>
          <w:rFonts w:ascii="Times New Roman" w:hAnsi="Times New Roman" w:hint="eastAsia"/>
          <w:kern w:val="0"/>
          <w:sz w:val="24"/>
          <w:szCs w:val="20"/>
        </w:rPr>
        <w:t>M</w:t>
      </w:r>
      <w:r>
        <w:rPr>
          <w:rFonts w:ascii="Times New Roman" w:hAnsi="Times New Roman"/>
          <w:kern w:val="0"/>
          <w:sz w:val="24"/>
          <w:szCs w:val="20"/>
        </w:rPr>
        <w:t>uPDF</w:t>
      </w:r>
      <w:r>
        <w:rPr>
          <w:rFonts w:ascii="Times New Roman" w:hAnsi="Times New Roman" w:hint="eastAsia"/>
          <w:kern w:val="0"/>
          <w:sz w:val="24"/>
          <w:szCs w:val="20"/>
        </w:rPr>
        <w:t>使用更方便</w:t>
      </w:r>
      <w:r>
        <w:rPr>
          <w:rFonts w:ascii="Times New Roman" w:hAnsi="Times New Roman"/>
          <w:kern w:val="0"/>
          <w:sz w:val="24"/>
          <w:szCs w:val="20"/>
        </w:rPr>
        <w:t>，可扩展性</w:t>
      </w:r>
      <w:r>
        <w:rPr>
          <w:rFonts w:ascii="Times New Roman" w:hAnsi="Times New Roman" w:hint="eastAsia"/>
          <w:kern w:val="0"/>
          <w:sz w:val="24"/>
          <w:szCs w:val="20"/>
        </w:rPr>
        <w:t>更好</w:t>
      </w:r>
      <w:r>
        <w:rPr>
          <w:rFonts w:ascii="Times New Roman" w:hAnsi="Times New Roman"/>
          <w:kern w:val="0"/>
          <w:sz w:val="24"/>
          <w:szCs w:val="20"/>
        </w:rPr>
        <w:t>，</w:t>
      </w:r>
      <w:r w:rsidR="00A4144F">
        <w:rPr>
          <w:rFonts w:ascii="Times New Roman" w:hAnsi="Times New Roman" w:hint="eastAsia"/>
          <w:kern w:val="0"/>
          <w:sz w:val="24"/>
          <w:szCs w:val="20"/>
        </w:rPr>
        <w:t>跨平台</w:t>
      </w:r>
      <w:r w:rsidR="00A4144F">
        <w:rPr>
          <w:rFonts w:ascii="Times New Roman" w:hAnsi="Times New Roman"/>
          <w:kern w:val="0"/>
          <w:sz w:val="24"/>
          <w:szCs w:val="20"/>
        </w:rPr>
        <w:t>，</w:t>
      </w:r>
      <w:r w:rsidR="00966B78">
        <w:rPr>
          <w:rFonts w:ascii="Times New Roman" w:hAnsi="Times New Roman" w:hint="eastAsia"/>
          <w:kern w:val="0"/>
          <w:sz w:val="24"/>
          <w:szCs w:val="20"/>
        </w:rPr>
        <w:t>打开</w:t>
      </w:r>
      <w:r w:rsidR="00A4144F">
        <w:rPr>
          <w:rFonts w:ascii="Times New Roman" w:hAnsi="Times New Roman"/>
          <w:kern w:val="0"/>
          <w:sz w:val="24"/>
          <w:szCs w:val="20"/>
        </w:rPr>
        <w:t>文档速度快，使用流畅</w:t>
      </w:r>
      <w:r w:rsidR="00A4144F">
        <w:rPr>
          <w:rFonts w:ascii="Times New Roman" w:hAnsi="Times New Roman" w:hint="eastAsia"/>
          <w:kern w:val="0"/>
          <w:sz w:val="24"/>
          <w:szCs w:val="20"/>
        </w:rPr>
        <w:t>，</w:t>
      </w:r>
      <w:r w:rsidR="00A4144F">
        <w:rPr>
          <w:rFonts w:ascii="Times New Roman" w:hAnsi="Times New Roman"/>
          <w:kern w:val="0"/>
          <w:sz w:val="24"/>
          <w:szCs w:val="20"/>
        </w:rPr>
        <w:t>同时</w:t>
      </w:r>
      <w:r w:rsidR="00A4144F">
        <w:rPr>
          <w:rFonts w:ascii="Times New Roman" w:hAnsi="Times New Roman" w:hint="eastAsia"/>
          <w:kern w:val="0"/>
          <w:sz w:val="24"/>
          <w:szCs w:val="20"/>
        </w:rPr>
        <w:t>M</w:t>
      </w:r>
      <w:r w:rsidR="00A4144F">
        <w:rPr>
          <w:rFonts w:ascii="Times New Roman" w:hAnsi="Times New Roman"/>
          <w:kern w:val="0"/>
          <w:sz w:val="24"/>
          <w:szCs w:val="20"/>
        </w:rPr>
        <w:t>uPDF</w:t>
      </w:r>
      <w:r w:rsidR="00A4144F">
        <w:rPr>
          <w:rFonts w:ascii="Times New Roman" w:hAnsi="Times New Roman"/>
          <w:kern w:val="0"/>
          <w:sz w:val="24"/>
          <w:szCs w:val="20"/>
        </w:rPr>
        <w:t>还有一个强大的维护团队</w:t>
      </w:r>
      <w:r w:rsidR="00A4144F">
        <w:rPr>
          <w:rFonts w:ascii="Times New Roman" w:hAnsi="Times New Roman" w:hint="eastAsia"/>
          <w:kern w:val="0"/>
          <w:sz w:val="24"/>
          <w:szCs w:val="20"/>
        </w:rPr>
        <w:t>，</w:t>
      </w:r>
      <w:r w:rsidR="00A4144F">
        <w:rPr>
          <w:rFonts w:ascii="Times New Roman" w:hAnsi="Times New Roman"/>
          <w:kern w:val="0"/>
          <w:sz w:val="24"/>
          <w:szCs w:val="20"/>
        </w:rPr>
        <w:t>所以</w:t>
      </w:r>
      <w:r w:rsidR="00A4144F">
        <w:rPr>
          <w:rFonts w:ascii="Times New Roman" w:hAnsi="Times New Roman" w:hint="eastAsia"/>
          <w:kern w:val="0"/>
          <w:sz w:val="24"/>
          <w:szCs w:val="20"/>
        </w:rPr>
        <w:t>M</w:t>
      </w:r>
      <w:r w:rsidR="00A4144F">
        <w:rPr>
          <w:rFonts w:ascii="Times New Roman" w:hAnsi="Times New Roman"/>
          <w:kern w:val="0"/>
          <w:sz w:val="24"/>
          <w:szCs w:val="20"/>
        </w:rPr>
        <w:t>uPDF</w:t>
      </w:r>
      <w:r w:rsidR="00A4144F">
        <w:rPr>
          <w:rFonts w:ascii="Times New Roman" w:hAnsi="Times New Roman"/>
          <w:kern w:val="0"/>
          <w:sz w:val="24"/>
          <w:szCs w:val="20"/>
        </w:rPr>
        <w:t>是比较好的选择。</w:t>
      </w:r>
    </w:p>
    <w:p w14:paraId="4017706A" w14:textId="77777777" w:rsidR="00253D22" w:rsidRDefault="00D47AC0" w:rsidP="00253D22">
      <w:pPr>
        <w:pStyle w:val="20"/>
        <w:spacing w:before="120" w:after="120"/>
      </w:pPr>
      <w:bookmarkStart w:id="74" w:name="_Toc405238832"/>
      <w:r>
        <w:rPr>
          <w:rFonts w:hint="eastAsia"/>
        </w:rPr>
        <w:t>2.3</w:t>
      </w:r>
      <w:r w:rsidR="00901007">
        <w:t xml:space="preserve"> </w:t>
      </w:r>
      <w:r w:rsidR="00D479C2">
        <w:rPr>
          <w:rFonts w:hint="eastAsia"/>
        </w:rPr>
        <w:t>数据</w:t>
      </w:r>
      <w:r w:rsidR="00D479C2">
        <w:t>增量更新</w:t>
      </w:r>
      <w:bookmarkEnd w:id="74"/>
    </w:p>
    <w:p w14:paraId="5E40587D" w14:textId="77777777" w:rsidR="00CF2266" w:rsidRDefault="00CF2266" w:rsidP="00CF2266">
      <w:pPr>
        <w:pStyle w:val="2"/>
      </w:pPr>
      <w:r>
        <w:rPr>
          <w:rFonts w:hint="eastAsia"/>
        </w:rPr>
        <w:t>数据的</w:t>
      </w:r>
      <w:r>
        <w:t>增量更新能够保证每次更新数据的时候，只会</w:t>
      </w:r>
      <w:r>
        <w:rPr>
          <w:rFonts w:hint="eastAsia"/>
        </w:rPr>
        <w:t>对</w:t>
      </w:r>
      <w:r>
        <w:t>所有文件中那些有过增删改的文件进行处理，</w:t>
      </w:r>
      <w:r>
        <w:rPr>
          <w:rFonts w:hint="eastAsia"/>
        </w:rPr>
        <w:t>而</w:t>
      </w:r>
      <w:r>
        <w:t>那些没有改变过的文档是不需要更新的。这样就会</w:t>
      </w:r>
      <w:r>
        <w:rPr>
          <w:rFonts w:hint="eastAsia"/>
        </w:rPr>
        <w:t>保证</w:t>
      </w:r>
      <w:r>
        <w:t>更新的</w:t>
      </w:r>
      <w:r>
        <w:rPr>
          <w:rFonts w:hint="eastAsia"/>
        </w:rPr>
        <w:t>时候</w:t>
      </w:r>
      <w:r>
        <w:t>，需要的网络</w:t>
      </w:r>
      <w:r>
        <w:rPr>
          <w:rFonts w:hint="eastAsia"/>
        </w:rPr>
        <w:t>流量</w:t>
      </w:r>
      <w:r>
        <w:t>少，更新时间</w:t>
      </w:r>
      <w:r>
        <w:rPr>
          <w:rFonts w:hint="eastAsia"/>
        </w:rPr>
        <w:t>短</w:t>
      </w:r>
      <w:r>
        <w:t>等。</w:t>
      </w:r>
    </w:p>
    <w:p w14:paraId="658FA646" w14:textId="0C9BA180" w:rsidR="00175955" w:rsidRPr="00C23BA5" w:rsidRDefault="00CF2266" w:rsidP="003F724C">
      <w:pPr>
        <w:shd w:val="clear" w:color="auto" w:fill="FFFFFF"/>
        <w:spacing w:line="360" w:lineRule="auto"/>
        <w:ind w:firstLineChars="200" w:firstLine="480"/>
        <w:rPr>
          <w:rFonts w:ascii="Times New Roman" w:hAnsi="Times New Roman"/>
          <w:kern w:val="0"/>
          <w:sz w:val="24"/>
          <w:szCs w:val="20"/>
        </w:rPr>
      </w:pPr>
      <w:r w:rsidRPr="00175955">
        <w:rPr>
          <w:rFonts w:ascii="Times New Roman" w:hAnsi="Times New Roman" w:hint="eastAsia"/>
          <w:kern w:val="0"/>
          <w:sz w:val="24"/>
          <w:szCs w:val="20"/>
        </w:rPr>
        <w:t>SVN</w:t>
      </w:r>
      <w:r w:rsidRPr="00175955">
        <w:rPr>
          <w:rFonts w:ascii="Times New Roman" w:hAnsi="Times New Roman" w:hint="eastAsia"/>
          <w:kern w:val="0"/>
          <w:sz w:val="24"/>
          <w:szCs w:val="20"/>
        </w:rPr>
        <w:t>是</w:t>
      </w:r>
      <w:r w:rsidRPr="00175955">
        <w:rPr>
          <w:rFonts w:ascii="Times New Roman" w:hAnsi="Times New Roman" w:hint="eastAsia"/>
          <w:kern w:val="0"/>
          <w:sz w:val="24"/>
          <w:szCs w:val="20"/>
        </w:rPr>
        <w:t>Subversion</w:t>
      </w:r>
      <w:r w:rsidRPr="00175955">
        <w:rPr>
          <w:rFonts w:ascii="Times New Roman" w:hAnsi="Times New Roman" w:hint="eastAsia"/>
          <w:kern w:val="0"/>
          <w:sz w:val="24"/>
          <w:szCs w:val="20"/>
        </w:rPr>
        <w:t>的简称，是一个开放源代码的版本控制系统，</w:t>
      </w:r>
      <w:r w:rsidRPr="00175955">
        <w:rPr>
          <w:rFonts w:ascii="Times New Roman" w:hAnsi="Times New Roman"/>
          <w:kern w:val="0"/>
          <w:sz w:val="24"/>
          <w:szCs w:val="20"/>
        </w:rPr>
        <w:t>它采用了分支管理系统</w:t>
      </w:r>
      <w:r w:rsidRPr="00175955">
        <w:rPr>
          <w:rFonts w:ascii="Times New Roman" w:hAnsi="Times New Roman" w:hint="eastAsia"/>
          <w:kern w:val="0"/>
          <w:sz w:val="24"/>
          <w:szCs w:val="20"/>
        </w:rPr>
        <w:t>，主要</w:t>
      </w:r>
      <w:r w:rsidRPr="00175955">
        <w:rPr>
          <w:rFonts w:ascii="Times New Roman" w:hAnsi="Times New Roman"/>
          <w:kern w:val="0"/>
          <w:sz w:val="24"/>
          <w:szCs w:val="20"/>
        </w:rPr>
        <w:t>用来对代码版本的维护</w:t>
      </w:r>
      <w:r w:rsidRPr="00175955">
        <w:rPr>
          <w:rFonts w:ascii="Times New Roman" w:hAnsi="Times New Roman" w:hint="eastAsia"/>
          <w:kern w:val="0"/>
          <w:sz w:val="24"/>
          <w:szCs w:val="20"/>
        </w:rPr>
        <w:t>。正是</w:t>
      </w:r>
      <w:r w:rsidRPr="00175955">
        <w:rPr>
          <w:rFonts w:ascii="Times New Roman" w:hAnsi="Times New Roman" w:hint="eastAsia"/>
          <w:kern w:val="0"/>
          <w:sz w:val="24"/>
          <w:szCs w:val="20"/>
        </w:rPr>
        <w:t>SVN</w:t>
      </w:r>
      <w:r w:rsidRPr="00175955">
        <w:rPr>
          <w:rFonts w:ascii="Times New Roman" w:hAnsi="Times New Roman" w:hint="eastAsia"/>
          <w:kern w:val="0"/>
          <w:sz w:val="24"/>
          <w:szCs w:val="20"/>
        </w:rPr>
        <w:t>的</w:t>
      </w:r>
      <w:r w:rsidRPr="00175955">
        <w:rPr>
          <w:rFonts w:ascii="Times New Roman" w:hAnsi="Times New Roman"/>
          <w:kern w:val="0"/>
          <w:sz w:val="24"/>
          <w:szCs w:val="20"/>
        </w:rPr>
        <w:t>这种版本维护的运行方式，使得</w:t>
      </w:r>
      <w:r w:rsidRPr="00175955">
        <w:rPr>
          <w:rFonts w:ascii="Times New Roman" w:hAnsi="Times New Roman" w:hint="eastAsia"/>
          <w:kern w:val="0"/>
          <w:sz w:val="24"/>
          <w:szCs w:val="20"/>
        </w:rPr>
        <w:t>它</w:t>
      </w:r>
      <w:r w:rsidRPr="00175955">
        <w:rPr>
          <w:rFonts w:ascii="Times New Roman" w:hAnsi="Times New Roman"/>
          <w:kern w:val="0"/>
          <w:sz w:val="24"/>
          <w:szCs w:val="20"/>
        </w:rPr>
        <w:t>很适合</w:t>
      </w:r>
      <w:r w:rsidRPr="00175955">
        <w:rPr>
          <w:rFonts w:ascii="Times New Roman" w:hAnsi="Times New Roman" w:hint="eastAsia"/>
          <w:kern w:val="0"/>
          <w:sz w:val="24"/>
          <w:szCs w:val="20"/>
        </w:rPr>
        <w:t>帮助我们</w:t>
      </w:r>
      <w:r w:rsidRPr="00175955">
        <w:rPr>
          <w:rFonts w:ascii="Times New Roman" w:hAnsi="Times New Roman"/>
          <w:kern w:val="0"/>
          <w:sz w:val="24"/>
          <w:szCs w:val="20"/>
        </w:rPr>
        <w:t>进行文档更新操作。</w:t>
      </w:r>
      <w:r w:rsidR="00175955" w:rsidRPr="00C23BA5">
        <w:rPr>
          <w:rFonts w:ascii="Times New Roman" w:hAnsi="Times New Roman"/>
          <w:kern w:val="0"/>
          <w:sz w:val="24"/>
          <w:szCs w:val="20"/>
        </w:rPr>
        <w:t>SVN</w:t>
      </w:r>
      <w:r w:rsidR="00175955" w:rsidRPr="00C23BA5">
        <w:rPr>
          <w:rFonts w:ascii="Times New Roman" w:hAnsi="Times New Roman" w:hint="eastAsia"/>
          <w:kern w:val="0"/>
          <w:sz w:val="24"/>
          <w:szCs w:val="20"/>
        </w:rPr>
        <w:t>确实可以像一个时间机器一样，回到任意时刻的版本，查看任意两个时刻的版本变动，不止在协同开发中，即使在个人开发过程中，这</w:t>
      </w:r>
      <w:r w:rsidR="00175955" w:rsidRPr="00C23BA5">
        <w:rPr>
          <w:rFonts w:ascii="Times New Roman" w:hAnsi="Times New Roman" w:hint="eastAsia"/>
          <w:kern w:val="0"/>
          <w:sz w:val="24"/>
          <w:szCs w:val="20"/>
        </w:rPr>
        <w:lastRenderedPageBreak/>
        <w:t>种特性都是非常非常有用的，我曾经有过这种经历，对代码进行很多的修改，发现修改的想法根本是错误的，而这时我已经修改了多个文件，要想回退是非常纠结的事情，而现在可以使用</w:t>
      </w:r>
      <w:r w:rsidR="00175955" w:rsidRPr="00C23BA5">
        <w:rPr>
          <w:rFonts w:ascii="Times New Roman" w:hAnsi="Times New Roman"/>
          <w:kern w:val="0"/>
          <w:sz w:val="24"/>
          <w:szCs w:val="20"/>
        </w:rPr>
        <w:t>SVN</w:t>
      </w:r>
      <w:r w:rsidR="00175955" w:rsidRPr="00C23BA5">
        <w:rPr>
          <w:rFonts w:ascii="Times New Roman" w:hAnsi="Times New Roman" w:hint="eastAsia"/>
          <w:kern w:val="0"/>
          <w:sz w:val="24"/>
          <w:szCs w:val="20"/>
        </w:rPr>
        <w:t>轻松做到这一点</w:t>
      </w:r>
      <w:r w:rsidR="003F041A">
        <w:rPr>
          <w:rStyle w:val="af2"/>
          <w:rFonts w:ascii="Times New Roman" w:hAnsi="Times New Roman"/>
          <w:kern w:val="0"/>
          <w:sz w:val="24"/>
          <w:szCs w:val="20"/>
        </w:rPr>
        <w:endnoteReference w:id="10"/>
      </w:r>
      <w:r w:rsidR="00175955" w:rsidRPr="00C23BA5">
        <w:rPr>
          <w:rFonts w:ascii="Times New Roman" w:hAnsi="Times New Roman" w:hint="eastAsia"/>
          <w:kern w:val="0"/>
          <w:sz w:val="24"/>
          <w:szCs w:val="20"/>
        </w:rPr>
        <w:t>。</w:t>
      </w:r>
    </w:p>
    <w:p w14:paraId="52EAB6BA" w14:textId="24B0FB91" w:rsidR="00175955" w:rsidRDefault="00175955" w:rsidP="00116310">
      <w:pPr>
        <w:shd w:val="clear" w:color="auto" w:fill="FFFFFF"/>
        <w:spacing w:line="360" w:lineRule="auto"/>
        <w:ind w:firstLineChars="200" w:firstLine="480"/>
        <w:rPr>
          <w:rFonts w:ascii="Times New Roman" w:hAnsi="Times New Roman"/>
          <w:kern w:val="0"/>
          <w:sz w:val="24"/>
          <w:szCs w:val="20"/>
        </w:rPr>
      </w:pPr>
      <w:r w:rsidRPr="00D126F3">
        <w:rPr>
          <w:rFonts w:ascii="Times New Roman" w:hAnsi="Times New Roman"/>
          <w:kern w:val="0"/>
          <w:sz w:val="24"/>
          <w:szCs w:val="20"/>
        </w:rPr>
        <w:t>SVN</w:t>
      </w:r>
      <w:r w:rsidRPr="00D126F3">
        <w:rPr>
          <w:rFonts w:ascii="Times New Roman" w:hAnsi="Times New Roman" w:hint="eastAsia"/>
          <w:kern w:val="0"/>
          <w:sz w:val="24"/>
          <w:szCs w:val="20"/>
        </w:rPr>
        <w:t>是一个典型的</w:t>
      </w:r>
      <w:r w:rsidRPr="00D126F3">
        <w:rPr>
          <w:rFonts w:ascii="Times New Roman" w:hAnsi="Times New Roman"/>
          <w:kern w:val="0"/>
          <w:sz w:val="24"/>
          <w:szCs w:val="20"/>
        </w:rPr>
        <w:t>C/S</w:t>
      </w:r>
      <w:r w:rsidRPr="00D126F3">
        <w:rPr>
          <w:rFonts w:ascii="Times New Roman" w:hAnsi="Times New Roman" w:hint="eastAsia"/>
          <w:kern w:val="0"/>
          <w:sz w:val="24"/>
          <w:szCs w:val="20"/>
        </w:rPr>
        <w:t>架构，服务端维护全部数据以及更改的记录，客户端维护一个本地的工作副本</w:t>
      </w:r>
      <w:r w:rsidR="00FC2005">
        <w:rPr>
          <w:rStyle w:val="af2"/>
          <w:rFonts w:ascii="Times New Roman" w:hAnsi="Times New Roman"/>
          <w:kern w:val="0"/>
          <w:sz w:val="24"/>
          <w:szCs w:val="20"/>
        </w:rPr>
        <w:endnoteReference w:id="11"/>
      </w:r>
      <w:r w:rsidRPr="00D126F3">
        <w:rPr>
          <w:rFonts w:ascii="Times New Roman" w:hAnsi="Times New Roman" w:hint="eastAsia"/>
          <w:kern w:val="0"/>
          <w:sz w:val="24"/>
          <w:szCs w:val="20"/>
        </w:rPr>
        <w:t>。</w:t>
      </w:r>
    </w:p>
    <w:p w14:paraId="1170DB9C" w14:textId="77777777" w:rsidR="00175955" w:rsidRPr="00C23BA5" w:rsidRDefault="00175955" w:rsidP="00116310">
      <w:pPr>
        <w:pStyle w:val="2"/>
      </w:pPr>
      <w:r w:rsidRPr="00C23BA5">
        <w:rPr>
          <w:rFonts w:hint="eastAsia"/>
        </w:rPr>
        <w:t>SVN</w:t>
      </w:r>
      <w:r w:rsidRPr="00C23BA5">
        <w:rPr>
          <w:rFonts w:hint="eastAsia"/>
        </w:rPr>
        <w:t>与</w:t>
      </w:r>
      <w:r w:rsidRPr="00C23BA5">
        <w:rPr>
          <w:rFonts w:hint="eastAsia"/>
        </w:rPr>
        <w:t>CVS</w:t>
      </w:r>
      <w:r w:rsidRPr="00C23BA5">
        <w:rPr>
          <w:rFonts w:hint="eastAsia"/>
        </w:rPr>
        <w:t>优缺点分析</w:t>
      </w:r>
      <w:r>
        <w:rPr>
          <w:rFonts w:hint="eastAsia"/>
        </w:rPr>
        <w:t>：</w:t>
      </w:r>
    </w:p>
    <w:p w14:paraId="31A5A193" w14:textId="7787DF4C" w:rsidR="00175955" w:rsidRPr="00C23BA5" w:rsidRDefault="00175955" w:rsidP="00116310">
      <w:pPr>
        <w:pStyle w:val="2"/>
      </w:pPr>
      <w:r w:rsidRPr="00C23BA5">
        <w:rPr>
          <w:rFonts w:hint="eastAsia"/>
        </w:rPr>
        <w:t>所有的文档都显示</w:t>
      </w:r>
      <w:r w:rsidRPr="00C23BA5">
        <w:rPr>
          <w:rFonts w:hint="eastAsia"/>
        </w:rPr>
        <w:t>SVN</w:t>
      </w:r>
      <w:r w:rsidRPr="00C23BA5">
        <w:rPr>
          <w:rFonts w:hint="eastAsia"/>
        </w:rPr>
        <w:t>可以取代</w:t>
      </w:r>
      <w:r w:rsidRPr="00C23BA5">
        <w:rPr>
          <w:rFonts w:hint="eastAsia"/>
        </w:rPr>
        <w:t>CVS</w:t>
      </w:r>
      <w:r w:rsidRPr="00C23BA5">
        <w:rPr>
          <w:rFonts w:hint="eastAsia"/>
        </w:rPr>
        <w:t>，同时</w:t>
      </w:r>
      <w:r w:rsidRPr="00C23BA5">
        <w:rPr>
          <w:rFonts w:hint="eastAsia"/>
        </w:rPr>
        <w:t>SVN</w:t>
      </w:r>
      <w:r w:rsidRPr="00C23BA5">
        <w:rPr>
          <w:rFonts w:hint="eastAsia"/>
        </w:rPr>
        <w:t>的问题和缺点都被隐藏了。不幸的是，我们并不认为</w:t>
      </w:r>
      <w:r w:rsidRPr="00C23BA5">
        <w:rPr>
          <w:rFonts w:hint="eastAsia"/>
        </w:rPr>
        <w:t>SVN</w:t>
      </w:r>
      <w:r w:rsidRPr="00C23BA5">
        <w:rPr>
          <w:rFonts w:hint="eastAsia"/>
        </w:rPr>
        <w:t>是</w:t>
      </w:r>
      <w:r w:rsidRPr="00C23BA5">
        <w:rPr>
          <w:rFonts w:hint="eastAsia"/>
        </w:rPr>
        <w:t>CVS</w:t>
      </w:r>
      <w:r w:rsidRPr="00C23BA5">
        <w:rPr>
          <w:rFonts w:hint="eastAsia"/>
        </w:rPr>
        <w:t>的替代品，尽管很多缺陷都被修改了。更有甚者，它甚至让人重回</w:t>
      </w:r>
      <w:r w:rsidRPr="00C23BA5">
        <w:rPr>
          <w:rFonts w:hint="eastAsia"/>
        </w:rPr>
        <w:t>VSS</w:t>
      </w:r>
      <w:r w:rsidRPr="00C23BA5">
        <w:rPr>
          <w:rFonts w:hint="eastAsia"/>
        </w:rPr>
        <w:t>。</w:t>
      </w:r>
      <w:r w:rsidRPr="00C23BA5">
        <w:rPr>
          <w:rFonts w:hint="eastAsia"/>
        </w:rPr>
        <w:t>CVS</w:t>
      </w:r>
      <w:r w:rsidRPr="00C23BA5">
        <w:rPr>
          <w:rFonts w:hint="eastAsia"/>
        </w:rPr>
        <w:t>和</w:t>
      </w:r>
      <w:r w:rsidRPr="00C23BA5">
        <w:rPr>
          <w:rFonts w:hint="eastAsia"/>
        </w:rPr>
        <w:t>SVN</w:t>
      </w:r>
      <w:r w:rsidRPr="00C23BA5">
        <w:rPr>
          <w:rFonts w:hint="eastAsia"/>
        </w:rPr>
        <w:t>的比较类似于比较</w:t>
      </w:r>
      <w:r w:rsidRPr="00C23BA5">
        <w:rPr>
          <w:rFonts w:hint="eastAsia"/>
        </w:rPr>
        <w:t>C++</w:t>
      </w:r>
      <w:r w:rsidRPr="00C23BA5">
        <w:rPr>
          <w:rFonts w:hint="eastAsia"/>
        </w:rPr>
        <w:t>和</w:t>
      </w:r>
      <w:r w:rsidRPr="00C23BA5">
        <w:rPr>
          <w:rFonts w:hint="eastAsia"/>
        </w:rPr>
        <w:t>Java</w:t>
      </w:r>
      <w:r w:rsidRPr="00C23BA5">
        <w:rPr>
          <w:rFonts w:hint="eastAsia"/>
        </w:rPr>
        <w:t>。很明显</w:t>
      </w:r>
      <w:r w:rsidRPr="00C23BA5">
        <w:rPr>
          <w:rFonts w:hint="eastAsia"/>
        </w:rPr>
        <w:t>CVS</w:t>
      </w:r>
      <w:r w:rsidRPr="00C23BA5">
        <w:rPr>
          <w:rFonts w:hint="eastAsia"/>
        </w:rPr>
        <w:t>和</w:t>
      </w:r>
      <w:r w:rsidRPr="00C23BA5">
        <w:rPr>
          <w:rFonts w:hint="eastAsia"/>
        </w:rPr>
        <w:t>SVN</w:t>
      </w:r>
      <w:r w:rsidRPr="00C23BA5">
        <w:rPr>
          <w:rFonts w:hint="eastAsia"/>
        </w:rPr>
        <w:t>都远比</w:t>
      </w:r>
      <w:r w:rsidRPr="00C23BA5">
        <w:rPr>
          <w:rFonts w:hint="eastAsia"/>
        </w:rPr>
        <w:t>SourceSafe</w:t>
      </w:r>
      <w:r w:rsidRPr="00C23BA5">
        <w:rPr>
          <w:rFonts w:hint="eastAsia"/>
        </w:rPr>
        <w:t>强大的多，如同</w:t>
      </w:r>
      <w:r w:rsidRPr="00C23BA5">
        <w:rPr>
          <w:rFonts w:hint="eastAsia"/>
        </w:rPr>
        <w:t>C++</w:t>
      </w:r>
      <w:r w:rsidRPr="00C23BA5">
        <w:rPr>
          <w:rFonts w:hint="eastAsia"/>
        </w:rPr>
        <w:t>和</w:t>
      </w:r>
      <w:r w:rsidRPr="00C23BA5">
        <w:rPr>
          <w:rFonts w:hint="eastAsia"/>
        </w:rPr>
        <w:t>Java</w:t>
      </w:r>
      <w:r w:rsidRPr="00C23BA5">
        <w:rPr>
          <w:rFonts w:hint="eastAsia"/>
        </w:rPr>
        <w:t>比</w:t>
      </w:r>
      <w:r w:rsidRPr="00C23BA5">
        <w:rPr>
          <w:rFonts w:hint="eastAsia"/>
        </w:rPr>
        <w:t>Basic</w:t>
      </w:r>
      <w:r w:rsidRPr="00C23BA5">
        <w:rPr>
          <w:rFonts w:hint="eastAsia"/>
        </w:rPr>
        <w:t>强大的多。</w:t>
      </w:r>
      <w:r w:rsidRPr="00C23BA5">
        <w:rPr>
          <w:rFonts w:hint="eastAsia"/>
        </w:rPr>
        <w:t>CVS</w:t>
      </w:r>
      <w:r w:rsidRPr="00C23BA5">
        <w:rPr>
          <w:rFonts w:hint="eastAsia"/>
        </w:rPr>
        <w:t>代表了几乎代码控制系统的所有功能项，尽管有时他的实现并不很方便。</w:t>
      </w:r>
      <w:r w:rsidRPr="00C23BA5">
        <w:rPr>
          <w:rFonts w:hint="eastAsia"/>
        </w:rPr>
        <w:t>SVN</w:t>
      </w:r>
      <w:r w:rsidRPr="00C23BA5">
        <w:rPr>
          <w:rFonts w:hint="eastAsia"/>
        </w:rPr>
        <w:t>修正并添加了一些</w:t>
      </w:r>
      <w:r w:rsidRPr="00C23BA5">
        <w:rPr>
          <w:rFonts w:hint="eastAsia"/>
        </w:rPr>
        <w:t>CVS</w:t>
      </w:r>
      <w:r w:rsidRPr="00C23BA5">
        <w:rPr>
          <w:rFonts w:hint="eastAsia"/>
        </w:rPr>
        <w:t>并不拥有功能。例如，创建标志和分支</w:t>
      </w:r>
      <w:r w:rsidRPr="00C23BA5">
        <w:rPr>
          <w:rFonts w:hint="eastAsia"/>
        </w:rPr>
        <w:t>dubious</w:t>
      </w:r>
      <w:r w:rsidRPr="00C23BA5">
        <w:rPr>
          <w:rFonts w:hint="eastAsia"/>
        </w:rPr>
        <w:t>，你在编辑文件时其他人不会有任何通知。</w:t>
      </w:r>
      <w:r w:rsidRPr="00C23BA5">
        <w:rPr>
          <w:rFonts w:hint="eastAsia"/>
        </w:rPr>
        <w:t>SVN</w:t>
      </w:r>
      <w:r w:rsidRPr="00C23BA5">
        <w:rPr>
          <w:rFonts w:hint="eastAsia"/>
        </w:rPr>
        <w:t>并不是</w:t>
      </w:r>
      <w:r w:rsidRPr="00C23BA5">
        <w:rPr>
          <w:rFonts w:hint="eastAsia"/>
        </w:rPr>
        <w:t>CVS</w:t>
      </w:r>
      <w:r w:rsidRPr="00C23BA5">
        <w:rPr>
          <w:rFonts w:hint="eastAsia"/>
        </w:rPr>
        <w:t>的替代品，只是个不同的系统，类似于</w:t>
      </w:r>
      <w:r w:rsidRPr="00C23BA5">
        <w:rPr>
          <w:rFonts w:hint="eastAsia"/>
        </w:rPr>
        <w:t>CVS</w:t>
      </w:r>
      <w:r w:rsidRPr="00C23BA5">
        <w:rPr>
          <w:rFonts w:hint="eastAsia"/>
        </w:rPr>
        <w:t>。它有些特有的功能，足以作为采用它的理由。这些功能使他更适合于开发环境，例如对</w:t>
      </w:r>
      <w:r w:rsidRPr="00C23BA5">
        <w:rPr>
          <w:rFonts w:hint="eastAsia"/>
        </w:rPr>
        <w:t>PowerBuilder</w:t>
      </w:r>
      <w:r w:rsidRPr="00C23BA5">
        <w:rPr>
          <w:rFonts w:hint="eastAsia"/>
        </w:rPr>
        <w:t>。下面你可以找到两者的相对优势、劣势</w:t>
      </w:r>
      <w:r w:rsidR="00EC0BEF">
        <w:rPr>
          <w:rStyle w:val="af2"/>
        </w:rPr>
        <w:endnoteReference w:id="12"/>
      </w:r>
      <w:r w:rsidRPr="00C23BA5">
        <w:rPr>
          <w:rFonts w:hint="eastAsia"/>
        </w:rPr>
        <w:t>。</w:t>
      </w:r>
    </w:p>
    <w:p w14:paraId="3A345D31" w14:textId="73BAFB52" w:rsidR="00175955" w:rsidRPr="00C23BA5" w:rsidRDefault="00175955" w:rsidP="00C5768C">
      <w:pPr>
        <w:pStyle w:val="2"/>
      </w:pPr>
      <w:r>
        <w:rPr>
          <w:rFonts w:hint="eastAsia"/>
        </w:rPr>
        <w:t>（</w:t>
      </w:r>
      <w:r w:rsidRPr="00C23BA5">
        <w:rPr>
          <w:rFonts w:hint="eastAsia"/>
        </w:rPr>
        <w:t>1</w:t>
      </w:r>
      <w:r>
        <w:rPr>
          <w:rFonts w:hint="eastAsia"/>
        </w:rPr>
        <w:t>）</w:t>
      </w:r>
      <w:r w:rsidRPr="00C23BA5">
        <w:rPr>
          <w:rFonts w:hint="eastAsia"/>
        </w:rPr>
        <w:t>存储类型格式</w:t>
      </w:r>
    </w:p>
    <w:p w14:paraId="05E80402" w14:textId="57951783" w:rsidR="00175955" w:rsidRPr="00C23BA5" w:rsidRDefault="00175955" w:rsidP="00C5768C">
      <w:pPr>
        <w:pStyle w:val="2"/>
      </w:pPr>
      <w:r w:rsidRPr="00C23BA5">
        <w:rPr>
          <w:rFonts w:hint="eastAsia"/>
        </w:rPr>
        <w:t>CVS</w:t>
      </w:r>
      <w:r w:rsidRPr="00C23BA5">
        <w:rPr>
          <w:rFonts w:hint="eastAsia"/>
        </w:rPr>
        <w:t>是个基于</w:t>
      </w:r>
      <w:r w:rsidRPr="00C23BA5">
        <w:rPr>
          <w:rFonts w:hint="eastAsia"/>
        </w:rPr>
        <w:t>RCS</w:t>
      </w:r>
      <w:r w:rsidRPr="00C23BA5">
        <w:rPr>
          <w:rFonts w:hint="eastAsia"/>
        </w:rPr>
        <w:t>文件的版本控制系统。每个</w:t>
      </w:r>
      <w:r w:rsidRPr="00C23BA5">
        <w:rPr>
          <w:rFonts w:hint="eastAsia"/>
        </w:rPr>
        <w:t>CVS</w:t>
      </w:r>
      <w:r w:rsidRPr="00C23BA5">
        <w:rPr>
          <w:rFonts w:hint="eastAsia"/>
        </w:rPr>
        <w:t>文件都不过是普通的文件，加上一些额外信息。这些文件会简单的重复本地文件的树结构。因此，不必担心有什么数据损失，如果必要的话可以手工修改</w:t>
      </w:r>
      <w:r w:rsidRPr="00C23BA5">
        <w:rPr>
          <w:rFonts w:hint="eastAsia"/>
        </w:rPr>
        <w:t>RCS</w:t>
      </w:r>
      <w:r w:rsidRPr="00C23BA5">
        <w:rPr>
          <w:rFonts w:hint="eastAsia"/>
        </w:rPr>
        <w:t>文件。</w:t>
      </w:r>
    </w:p>
    <w:p w14:paraId="30EE8716" w14:textId="7E76BA37" w:rsidR="00175955" w:rsidRPr="00C23BA5" w:rsidRDefault="00175955" w:rsidP="00C5768C">
      <w:pPr>
        <w:pStyle w:val="2"/>
      </w:pPr>
      <w:r w:rsidRPr="00C23BA5">
        <w:rPr>
          <w:rFonts w:hint="eastAsia"/>
        </w:rPr>
        <w:t>SVN</w:t>
      </w:r>
      <w:r w:rsidRPr="00C23BA5">
        <w:rPr>
          <w:rFonts w:hint="eastAsia"/>
        </w:rPr>
        <w:t>是基于关系数据库的</w:t>
      </w:r>
      <w:r w:rsidRPr="00C23BA5">
        <w:rPr>
          <w:rFonts w:hint="eastAsia"/>
        </w:rPr>
        <w:t>(BerkleyDB)</w:t>
      </w:r>
      <w:r w:rsidRPr="00C23BA5">
        <w:rPr>
          <w:rFonts w:hint="eastAsia"/>
        </w:rPr>
        <w:t>或一系列二进制文件的</w:t>
      </w:r>
      <w:r w:rsidRPr="00C23BA5">
        <w:rPr>
          <w:rFonts w:hint="eastAsia"/>
        </w:rPr>
        <w:t>(FS_FS)</w:t>
      </w:r>
      <w:r w:rsidRPr="00C23BA5">
        <w:rPr>
          <w:rFonts w:hint="eastAsia"/>
        </w:rPr>
        <w:t>。一方面这解决了许多问题</w:t>
      </w:r>
      <w:r w:rsidRPr="00C23BA5">
        <w:rPr>
          <w:rFonts w:hint="eastAsia"/>
        </w:rPr>
        <w:t xml:space="preserve"> (</w:t>
      </w:r>
      <w:r w:rsidRPr="00C23BA5">
        <w:rPr>
          <w:rFonts w:hint="eastAsia"/>
        </w:rPr>
        <w:t>例如，并行读写共享文件</w:t>
      </w:r>
      <w:r w:rsidRPr="00C23BA5">
        <w:rPr>
          <w:rFonts w:hint="eastAsia"/>
        </w:rPr>
        <w:t>)</w:t>
      </w:r>
      <w:r w:rsidRPr="00C23BA5">
        <w:rPr>
          <w:rFonts w:hint="eastAsia"/>
        </w:rPr>
        <w:t>以及添加了许多新功能</w:t>
      </w:r>
      <w:r w:rsidRPr="00C23BA5">
        <w:rPr>
          <w:rFonts w:hint="eastAsia"/>
        </w:rPr>
        <w:t>(</w:t>
      </w:r>
      <w:r w:rsidR="00621398">
        <w:rPr>
          <w:rFonts w:hint="eastAsia"/>
        </w:rPr>
        <w:t>例如运行时的事务特性</w:t>
      </w:r>
      <w:r w:rsidRPr="00C23BA5">
        <w:rPr>
          <w:rFonts w:hint="eastAsia"/>
        </w:rPr>
        <w:t>)</w:t>
      </w:r>
      <w:r w:rsidRPr="00C23BA5">
        <w:rPr>
          <w:rFonts w:hint="eastAsia"/>
        </w:rPr>
        <w:t>。然而另一方面，数据存储由此变得不透明。</w:t>
      </w:r>
    </w:p>
    <w:p w14:paraId="49C11FF9" w14:textId="633DC922" w:rsidR="00175955" w:rsidRPr="00C23BA5" w:rsidRDefault="00840981" w:rsidP="00C5768C">
      <w:pPr>
        <w:pStyle w:val="2"/>
      </w:pPr>
      <w:r>
        <w:rPr>
          <w:rFonts w:hint="eastAsia"/>
        </w:rPr>
        <w:t>（</w:t>
      </w:r>
      <w:r w:rsidR="00175955" w:rsidRPr="00C23BA5">
        <w:rPr>
          <w:rFonts w:hint="eastAsia"/>
        </w:rPr>
        <w:t>2</w:t>
      </w:r>
      <w:r>
        <w:rPr>
          <w:rFonts w:hint="eastAsia"/>
        </w:rPr>
        <w:t>）</w:t>
      </w:r>
      <w:r w:rsidR="00175955" w:rsidRPr="00C23BA5">
        <w:rPr>
          <w:rFonts w:hint="eastAsia"/>
        </w:rPr>
        <w:t>速度</w:t>
      </w:r>
    </w:p>
    <w:p w14:paraId="10F46A27" w14:textId="61B9C99B" w:rsidR="00175955" w:rsidRPr="00C23BA5" w:rsidRDefault="00175955" w:rsidP="00C5768C">
      <w:pPr>
        <w:pStyle w:val="2"/>
      </w:pPr>
      <w:r w:rsidRPr="00C23BA5">
        <w:rPr>
          <w:rFonts w:hint="eastAsia"/>
        </w:rPr>
        <w:t>CVS</w:t>
      </w:r>
      <w:r w:rsidRPr="00C23BA5">
        <w:rPr>
          <w:rFonts w:hint="eastAsia"/>
        </w:rPr>
        <w:t>比较慢。</w:t>
      </w:r>
    </w:p>
    <w:p w14:paraId="0B9913B7" w14:textId="3E374C38" w:rsidR="00175955" w:rsidRPr="00C23BA5" w:rsidRDefault="00175955" w:rsidP="00C5768C">
      <w:pPr>
        <w:pStyle w:val="2"/>
      </w:pPr>
      <w:r w:rsidRPr="00C23BA5">
        <w:rPr>
          <w:rFonts w:hint="eastAsia"/>
        </w:rPr>
        <w:t>整体而言</w:t>
      </w:r>
      <w:r w:rsidR="00621398">
        <w:rPr>
          <w:rFonts w:hint="eastAsia"/>
        </w:rPr>
        <w:t>，</w:t>
      </w:r>
      <w:r w:rsidRPr="00C23BA5">
        <w:rPr>
          <w:rFonts w:hint="eastAsia"/>
        </w:rPr>
        <w:t>由于架构实现的不同</w:t>
      </w:r>
      <w:r w:rsidR="00621398">
        <w:rPr>
          <w:rFonts w:hint="eastAsia"/>
        </w:rPr>
        <w:t>，</w:t>
      </w:r>
      <w:r w:rsidRPr="00C23BA5">
        <w:rPr>
          <w:rFonts w:hint="eastAsia"/>
        </w:rPr>
        <w:t>SVN</w:t>
      </w:r>
      <w:r w:rsidRPr="00C23BA5">
        <w:rPr>
          <w:rFonts w:hint="eastAsia"/>
        </w:rPr>
        <w:t>的确比</w:t>
      </w:r>
      <w:r w:rsidRPr="00C23BA5">
        <w:rPr>
          <w:rFonts w:hint="eastAsia"/>
        </w:rPr>
        <w:t>CVS</w:t>
      </w:r>
      <w:r w:rsidRPr="00C23BA5">
        <w:rPr>
          <w:rFonts w:hint="eastAsia"/>
        </w:rPr>
        <w:t>快很多。在网络上</w:t>
      </w:r>
      <w:r w:rsidR="00621398">
        <w:rPr>
          <w:rFonts w:hint="eastAsia"/>
        </w:rPr>
        <w:t>它只传输很少的信息并支持更多的离线模式的功能。但这也是有代价的，</w:t>
      </w:r>
      <w:r w:rsidR="00C5768C">
        <w:rPr>
          <w:rFonts w:hint="eastAsia"/>
        </w:rPr>
        <w:t>速度的代价就是巨大的存储（完全备份所有的工作文件）</w:t>
      </w:r>
      <w:r w:rsidRPr="00C23BA5">
        <w:rPr>
          <w:rFonts w:hint="eastAsia"/>
        </w:rPr>
        <w:t>。</w:t>
      </w:r>
    </w:p>
    <w:p w14:paraId="0A961A24" w14:textId="77AE75F9" w:rsidR="00175955" w:rsidRPr="00C23BA5" w:rsidRDefault="00840981" w:rsidP="00C5768C">
      <w:pPr>
        <w:pStyle w:val="2"/>
      </w:pPr>
      <w:r>
        <w:rPr>
          <w:rFonts w:hint="eastAsia"/>
        </w:rPr>
        <w:t>（</w:t>
      </w:r>
      <w:r w:rsidR="00175955" w:rsidRPr="00C23BA5">
        <w:rPr>
          <w:rFonts w:hint="eastAsia"/>
        </w:rPr>
        <w:t>3</w:t>
      </w:r>
      <w:r>
        <w:rPr>
          <w:rFonts w:hint="eastAsia"/>
        </w:rPr>
        <w:t>）</w:t>
      </w:r>
      <w:r w:rsidR="00175955" w:rsidRPr="00C23BA5">
        <w:rPr>
          <w:rFonts w:hint="eastAsia"/>
        </w:rPr>
        <w:t>标志</w:t>
      </w:r>
      <w:r>
        <w:rPr>
          <w:rFonts w:hint="eastAsia"/>
        </w:rPr>
        <w:t>和</w:t>
      </w:r>
      <w:r w:rsidR="00175955" w:rsidRPr="00C23BA5">
        <w:rPr>
          <w:rFonts w:hint="eastAsia"/>
        </w:rPr>
        <w:t>分支</w:t>
      </w:r>
    </w:p>
    <w:p w14:paraId="3B759592" w14:textId="2A982C37" w:rsidR="00175955" w:rsidRPr="00C23BA5" w:rsidRDefault="00175955" w:rsidP="00C5768C">
      <w:pPr>
        <w:pStyle w:val="2"/>
      </w:pPr>
      <w:r w:rsidRPr="00C23BA5">
        <w:rPr>
          <w:rFonts w:hint="eastAsia"/>
        </w:rPr>
        <w:t>SVN</w:t>
      </w:r>
      <w:r w:rsidRPr="00C23BA5">
        <w:rPr>
          <w:rFonts w:hint="eastAsia"/>
        </w:rPr>
        <w:t>把采用标志和分支而抛弃了其他三件东西，实际上这意味着他们把这个概念替换为在档案库内部复制文件或目录以便保存日志。这样一来，无论标志创建还是分支创</w:t>
      </w:r>
      <w:r w:rsidRPr="00C23BA5">
        <w:rPr>
          <w:rFonts w:hint="eastAsia"/>
        </w:rPr>
        <w:lastRenderedPageBreak/>
        <w:t>建都只是仓库内部的文件复制了。对分支而言：现在分支不过是在仓库内部的一个单独的目录而已了，不像早期还有些什么交错。对标志而言：已经不能对代码加标志了。在某种程度上说，</w:t>
      </w:r>
      <w:r w:rsidRPr="00C23BA5">
        <w:rPr>
          <w:rFonts w:hint="eastAsia"/>
        </w:rPr>
        <w:t>SVN</w:t>
      </w:r>
      <w:r w:rsidRPr="00C23BA5">
        <w:rPr>
          <w:rFonts w:hint="eastAsia"/>
        </w:rPr>
        <w:t>全文件编号补足了这个缺陷，</w:t>
      </w:r>
      <w:r w:rsidRPr="00C23BA5">
        <w:rPr>
          <w:rFonts w:hint="eastAsia"/>
        </w:rPr>
        <w:t>SVN</w:t>
      </w:r>
      <w:r w:rsidRPr="00C23BA5">
        <w:rPr>
          <w:rFonts w:hint="eastAsia"/>
        </w:rPr>
        <w:t>里整个仓库都有版本号，但不是针对单个文件。</w:t>
      </w:r>
    </w:p>
    <w:p w14:paraId="28F7C840" w14:textId="78835A62" w:rsidR="00175955" w:rsidRPr="00C23BA5" w:rsidRDefault="00C5768C" w:rsidP="00C5768C">
      <w:pPr>
        <w:pStyle w:val="2"/>
      </w:pPr>
      <w:r>
        <w:rPr>
          <w:rFonts w:hint="eastAsia"/>
        </w:rPr>
        <w:t>（</w:t>
      </w:r>
      <w:r w:rsidR="00175955" w:rsidRPr="00C23BA5">
        <w:rPr>
          <w:rFonts w:hint="eastAsia"/>
        </w:rPr>
        <w:t>4</w:t>
      </w:r>
      <w:r w:rsidR="00840981">
        <w:rPr>
          <w:rFonts w:hint="eastAsia"/>
        </w:rPr>
        <w:t>）</w:t>
      </w:r>
      <w:r w:rsidR="00175955" w:rsidRPr="00C23BA5">
        <w:rPr>
          <w:rFonts w:hint="eastAsia"/>
        </w:rPr>
        <w:t>元数据</w:t>
      </w:r>
    </w:p>
    <w:p w14:paraId="44C9FA4B" w14:textId="365C7202" w:rsidR="00175955" w:rsidRPr="00C23BA5" w:rsidRDefault="00175955" w:rsidP="00C5768C">
      <w:pPr>
        <w:pStyle w:val="2"/>
      </w:pPr>
      <w:r w:rsidRPr="00C23BA5">
        <w:rPr>
          <w:rFonts w:hint="eastAsia"/>
        </w:rPr>
        <w:t>CVS</w:t>
      </w:r>
      <w:r w:rsidRPr="00C23BA5">
        <w:rPr>
          <w:rFonts w:hint="eastAsia"/>
        </w:rPr>
        <w:t>只允许存储文件。</w:t>
      </w:r>
    </w:p>
    <w:p w14:paraId="1393EE2F" w14:textId="60948D9A" w:rsidR="00175955" w:rsidRPr="00C23BA5" w:rsidRDefault="00175955" w:rsidP="00C5768C">
      <w:pPr>
        <w:pStyle w:val="2"/>
      </w:pPr>
      <w:r w:rsidRPr="00C23BA5">
        <w:rPr>
          <w:rFonts w:hint="eastAsia"/>
        </w:rPr>
        <w:t>SVN</w:t>
      </w:r>
      <w:r w:rsidRPr="00C23BA5">
        <w:rPr>
          <w:rFonts w:hint="eastAsia"/>
        </w:rPr>
        <w:t>允许一个文件有任意多的可命名属性，功能十分完全。</w:t>
      </w:r>
    </w:p>
    <w:p w14:paraId="2D2539DF" w14:textId="04D024E6" w:rsidR="00175955" w:rsidRPr="00C23BA5" w:rsidRDefault="00840981" w:rsidP="00C5768C">
      <w:pPr>
        <w:pStyle w:val="2"/>
      </w:pPr>
      <w:r>
        <w:rPr>
          <w:rFonts w:hint="eastAsia"/>
        </w:rPr>
        <w:t>（</w:t>
      </w:r>
      <w:r w:rsidR="00175955" w:rsidRPr="00C23BA5">
        <w:rPr>
          <w:rFonts w:hint="eastAsia"/>
        </w:rPr>
        <w:t>5</w:t>
      </w:r>
      <w:r>
        <w:rPr>
          <w:rFonts w:hint="eastAsia"/>
        </w:rPr>
        <w:t>）</w:t>
      </w:r>
      <w:r w:rsidR="00175955" w:rsidRPr="00C23BA5">
        <w:rPr>
          <w:rFonts w:hint="eastAsia"/>
        </w:rPr>
        <w:t>文件类型</w:t>
      </w:r>
    </w:p>
    <w:p w14:paraId="0829EDB7" w14:textId="6AC8FC5C" w:rsidR="00175955" w:rsidRPr="00C23BA5" w:rsidRDefault="00175955" w:rsidP="00C5768C">
      <w:pPr>
        <w:pStyle w:val="2"/>
      </w:pPr>
      <w:r w:rsidRPr="00C23BA5">
        <w:rPr>
          <w:rFonts w:hint="eastAsia"/>
        </w:rPr>
        <w:t>CVS</w:t>
      </w:r>
      <w:r w:rsidRPr="00C23BA5">
        <w:rPr>
          <w:rFonts w:hint="eastAsia"/>
        </w:rPr>
        <w:t>最初是为文本文件存储而设计的。因此其他文件类型（二进制，统一码）文件的支持几乎没有，如需要的话则要有其他信息，并且客户端服务器端都要调整。</w:t>
      </w:r>
    </w:p>
    <w:p w14:paraId="4B9146D1" w14:textId="3B864A50" w:rsidR="00175955" w:rsidRPr="00C23BA5" w:rsidRDefault="00175955" w:rsidP="00C5768C">
      <w:pPr>
        <w:pStyle w:val="2"/>
      </w:pPr>
      <w:r w:rsidRPr="00C23BA5">
        <w:rPr>
          <w:rFonts w:hint="eastAsia"/>
        </w:rPr>
        <w:t>SVN</w:t>
      </w:r>
      <w:r w:rsidRPr="00C23BA5">
        <w:rPr>
          <w:rFonts w:hint="eastAsia"/>
        </w:rPr>
        <w:t>会关心所有的文件类型，不需要你来手工操作。</w:t>
      </w:r>
    </w:p>
    <w:p w14:paraId="1F56A8C1" w14:textId="40244A1F" w:rsidR="00175955" w:rsidRPr="00C23BA5" w:rsidRDefault="00840981" w:rsidP="00C5768C">
      <w:pPr>
        <w:pStyle w:val="2"/>
      </w:pPr>
      <w:r>
        <w:rPr>
          <w:rFonts w:hint="eastAsia"/>
        </w:rPr>
        <w:t>（</w:t>
      </w:r>
      <w:r w:rsidR="00175955" w:rsidRPr="00C23BA5">
        <w:rPr>
          <w:rFonts w:hint="eastAsia"/>
        </w:rPr>
        <w:t>6</w:t>
      </w:r>
      <w:r>
        <w:rPr>
          <w:rFonts w:hint="eastAsia"/>
        </w:rPr>
        <w:t>）</w:t>
      </w:r>
      <w:r w:rsidR="00175955" w:rsidRPr="00C23BA5">
        <w:rPr>
          <w:rFonts w:hint="eastAsia"/>
        </w:rPr>
        <w:t>回滚</w:t>
      </w:r>
    </w:p>
    <w:p w14:paraId="5A94AC02" w14:textId="7A6632FE" w:rsidR="00175955" w:rsidRPr="00C23BA5" w:rsidRDefault="00175955" w:rsidP="00C5768C">
      <w:pPr>
        <w:pStyle w:val="2"/>
      </w:pPr>
      <w:r w:rsidRPr="00C23BA5">
        <w:rPr>
          <w:rFonts w:hint="eastAsia"/>
        </w:rPr>
        <w:t>CVS</w:t>
      </w:r>
      <w:r w:rsidRPr="00C23BA5">
        <w:rPr>
          <w:rFonts w:hint="eastAsia"/>
        </w:rPr>
        <w:t>允许任意的回滚，在任意一个已递交的版本上，尽管这要花些时间（所有的文件都要分别处理）。</w:t>
      </w:r>
    </w:p>
    <w:p w14:paraId="1497B5E6" w14:textId="49691F0C" w:rsidR="00175955" w:rsidRPr="00C23BA5" w:rsidRDefault="00175955" w:rsidP="00C5768C">
      <w:pPr>
        <w:pStyle w:val="2"/>
      </w:pPr>
      <w:r w:rsidRPr="00C23BA5">
        <w:rPr>
          <w:rFonts w:hint="eastAsia"/>
        </w:rPr>
        <w:t>SVN</w:t>
      </w:r>
      <w:r w:rsidRPr="00C23BA5">
        <w:rPr>
          <w:rFonts w:hint="eastAsia"/>
        </w:rPr>
        <w:t>不允许递交后回滚。建议把版本库里好的状态版本加到末尾，覆盖掉损坏的版本。而损坏的版本无论如何也是会存在数据库里的。（</w:t>
      </w:r>
      <w:r w:rsidRPr="00C23BA5">
        <w:rPr>
          <w:rFonts w:hint="eastAsia"/>
        </w:rPr>
        <w:t>SVN</w:t>
      </w:r>
      <w:r w:rsidRPr="00C23BA5">
        <w:rPr>
          <w:rFonts w:hint="eastAsia"/>
        </w:rPr>
        <w:t>的滚回操作实际上是</w:t>
      </w:r>
      <w:r w:rsidRPr="00C23BA5">
        <w:rPr>
          <w:rFonts w:hint="eastAsia"/>
        </w:rPr>
        <w:t>merge</w:t>
      </w:r>
      <w:r w:rsidRPr="00C23BA5">
        <w:rPr>
          <w:rFonts w:hint="eastAsia"/>
        </w:rPr>
        <w:t>操作）</w:t>
      </w:r>
      <w:r w:rsidR="00840981">
        <w:rPr>
          <w:rFonts w:hint="eastAsia"/>
        </w:rPr>
        <w:t>。</w:t>
      </w:r>
    </w:p>
    <w:p w14:paraId="1B2A04FC" w14:textId="341C5AD4" w:rsidR="00175955" w:rsidRPr="00C23BA5" w:rsidRDefault="00C5768C" w:rsidP="00C5768C">
      <w:pPr>
        <w:pStyle w:val="2"/>
      </w:pPr>
      <w:r>
        <w:rPr>
          <w:rFonts w:hint="eastAsia"/>
        </w:rPr>
        <w:t>（</w:t>
      </w:r>
      <w:r w:rsidR="00175955" w:rsidRPr="00C23BA5">
        <w:rPr>
          <w:rFonts w:hint="eastAsia"/>
        </w:rPr>
        <w:t>7</w:t>
      </w:r>
      <w:r w:rsidR="00840981">
        <w:rPr>
          <w:rFonts w:hint="eastAsia"/>
        </w:rPr>
        <w:t>）</w:t>
      </w:r>
      <w:r w:rsidR="00175955" w:rsidRPr="00C23BA5">
        <w:rPr>
          <w:rFonts w:hint="eastAsia"/>
        </w:rPr>
        <w:t>事务</w:t>
      </w:r>
    </w:p>
    <w:p w14:paraId="360DF583" w14:textId="50C2EDD3" w:rsidR="00175955" w:rsidRPr="00D126F3" w:rsidRDefault="00175955" w:rsidP="00C5768C">
      <w:pPr>
        <w:pStyle w:val="2"/>
      </w:pPr>
      <w:r w:rsidRPr="00C23BA5">
        <w:rPr>
          <w:rFonts w:hint="eastAsia"/>
        </w:rPr>
        <w:t>CVS</w:t>
      </w:r>
      <w:r w:rsidRPr="00C23BA5">
        <w:rPr>
          <w:rFonts w:hint="eastAsia"/>
        </w:rPr>
        <w:t>中的“零或一”事务原则根本没有实现。如果检入几个文件的话（加到服务器上），很有可能部分文件完成了，而另几个没有。作为一个潜规则，手工纠正这些并且对余下的文件</w:t>
      </w:r>
      <w:r w:rsidRPr="00C23BA5">
        <w:rPr>
          <w:rFonts w:hint="eastAsia"/>
        </w:rPr>
        <w:t xml:space="preserve"> (</w:t>
      </w:r>
      <w:r w:rsidRPr="00C23BA5">
        <w:rPr>
          <w:rFonts w:hint="eastAsia"/>
        </w:rPr>
        <w:t>而不是所有文件</w:t>
      </w:r>
      <w:r w:rsidRPr="00C23BA5">
        <w:rPr>
          <w:rFonts w:hint="eastAsia"/>
        </w:rPr>
        <w:t>)</w:t>
      </w:r>
      <w:r w:rsidRPr="00C23BA5">
        <w:rPr>
          <w:rFonts w:hint="eastAsia"/>
        </w:rPr>
        <w:t>一一重复检入。这样这些文件将在两阶段中被检入。</w:t>
      </w:r>
      <w:r w:rsidRPr="00C23BA5">
        <w:rPr>
          <w:rFonts w:hint="eastAsia"/>
        </w:rPr>
        <w:t>SVN</w:t>
      </w:r>
      <w:r w:rsidRPr="00C23BA5">
        <w:rPr>
          <w:rFonts w:hint="eastAsia"/>
        </w:rPr>
        <w:t>的确支持“零或一”事务原则，这是</w:t>
      </w:r>
      <w:r w:rsidRPr="00C23BA5">
        <w:rPr>
          <w:rFonts w:hint="eastAsia"/>
        </w:rPr>
        <w:t>SVN</w:t>
      </w:r>
      <w:r w:rsidRPr="00C23BA5">
        <w:rPr>
          <w:rFonts w:hint="eastAsia"/>
        </w:rPr>
        <w:t>的一大优势。</w:t>
      </w:r>
    </w:p>
    <w:p w14:paraId="509084BF" w14:textId="7D6CC9AE" w:rsidR="00CF2266" w:rsidRPr="00CF2266" w:rsidRDefault="00375EF9" w:rsidP="00C5768C">
      <w:pPr>
        <w:pStyle w:val="2"/>
      </w:pPr>
      <w:r>
        <w:t>Open Android</w:t>
      </w:r>
      <w:r w:rsidR="00CF2266">
        <w:t xml:space="preserve"> SVN(</w:t>
      </w:r>
      <w:r w:rsidR="00CF2266">
        <w:rPr>
          <w:rFonts w:hint="eastAsia"/>
        </w:rPr>
        <w:t>OASVN</w:t>
      </w:r>
      <w:r w:rsidR="00CF2266">
        <w:t>)</w:t>
      </w:r>
      <w:r w:rsidR="00CF2266">
        <w:rPr>
          <w:rFonts w:hint="eastAsia"/>
        </w:rPr>
        <w:t>是</w:t>
      </w:r>
      <w:r w:rsidR="00CF2266">
        <w:rPr>
          <w:rFonts w:hint="eastAsia"/>
        </w:rPr>
        <w:t>A</w:t>
      </w:r>
      <w:r w:rsidR="00CF2266">
        <w:t>ndroid</w:t>
      </w:r>
      <w:r w:rsidR="00CF2266">
        <w:t>平台上的</w:t>
      </w:r>
      <w:r w:rsidR="00CF2266">
        <w:rPr>
          <w:rFonts w:hint="eastAsia"/>
        </w:rPr>
        <w:t>SVN</w:t>
      </w:r>
      <w:r w:rsidR="00CF2266">
        <w:rPr>
          <w:rFonts w:hint="eastAsia"/>
        </w:rPr>
        <w:t>软件</w:t>
      </w:r>
      <w:r w:rsidR="00CF2266">
        <w:t>，</w:t>
      </w:r>
      <w:r w:rsidR="0066706F">
        <w:rPr>
          <w:rFonts w:hint="eastAsia"/>
        </w:rPr>
        <w:t>可以</w:t>
      </w:r>
      <w:r w:rsidR="0066706F">
        <w:t>很好的跟</w:t>
      </w:r>
      <w:r w:rsidR="0066706F">
        <w:t>SVN</w:t>
      </w:r>
      <w:r w:rsidR="0066706F">
        <w:rPr>
          <w:rFonts w:hint="eastAsia"/>
        </w:rPr>
        <w:t>服务器</w:t>
      </w:r>
      <w:r w:rsidR="0066706F">
        <w:t>进行良好的通信。</w:t>
      </w:r>
    </w:p>
    <w:p w14:paraId="53416B47" w14:textId="77777777" w:rsidR="00634E54" w:rsidRDefault="00E82DA0" w:rsidP="00634E54">
      <w:pPr>
        <w:pStyle w:val="20"/>
        <w:spacing w:before="120" w:after="120"/>
      </w:pPr>
      <w:bookmarkStart w:id="75" w:name="_Toc405238833"/>
      <w:r>
        <w:rPr>
          <w:rFonts w:hint="eastAsia"/>
        </w:rPr>
        <w:t>2.4</w:t>
      </w:r>
      <w:r w:rsidR="00901007">
        <w:t xml:space="preserve"> </w:t>
      </w:r>
      <w:r w:rsidR="00297FC3">
        <w:rPr>
          <w:rFonts w:hint="eastAsia"/>
        </w:rPr>
        <w:t>电子飞行包</w:t>
      </w:r>
      <w:r w:rsidR="00297FC3">
        <w:t>航图</w:t>
      </w:r>
      <w:r w:rsidR="00297FC3">
        <w:rPr>
          <w:rFonts w:hint="eastAsia"/>
        </w:rPr>
        <w:t>资料</w:t>
      </w:r>
      <w:r w:rsidR="00297FC3">
        <w:t>和检查单</w:t>
      </w:r>
      <w:bookmarkEnd w:id="75"/>
    </w:p>
    <w:p w14:paraId="0FBD5F1C" w14:textId="77777777" w:rsidR="00C1285D" w:rsidRDefault="00C1285D" w:rsidP="00C1285D">
      <w:pPr>
        <w:pStyle w:val="2"/>
      </w:pPr>
      <w:r>
        <w:rPr>
          <w:rFonts w:hint="eastAsia"/>
        </w:rPr>
        <w:t>电子</w:t>
      </w:r>
      <w:r>
        <w:t>飞行包系统中的</w:t>
      </w:r>
      <w:r>
        <w:rPr>
          <w:rFonts w:hint="eastAsia"/>
        </w:rPr>
        <w:t>有</w:t>
      </w:r>
      <w:r>
        <w:t>各种</w:t>
      </w:r>
      <w:r>
        <w:rPr>
          <w:rFonts w:hint="eastAsia"/>
        </w:rPr>
        <w:t>航图</w:t>
      </w:r>
      <w:r>
        <w:t>等资料，为了能够方便的供驾驶员查询，必须分门别类的</w:t>
      </w:r>
      <w:r>
        <w:rPr>
          <w:rFonts w:hint="eastAsia"/>
        </w:rPr>
        <w:t>将</w:t>
      </w:r>
      <w:r>
        <w:t>这些资料组织起来</w:t>
      </w:r>
      <w:r>
        <w:rPr>
          <w:rFonts w:hint="eastAsia"/>
        </w:rPr>
        <w:t>。</w:t>
      </w:r>
    </w:p>
    <w:p w14:paraId="6EF66041" w14:textId="77777777" w:rsidR="00C1285D" w:rsidRDefault="006537C5" w:rsidP="00110C4F">
      <w:pPr>
        <w:pStyle w:val="2"/>
      </w:pPr>
      <w:r>
        <w:rPr>
          <w:rFonts w:hint="eastAsia"/>
        </w:rPr>
        <w:t>每个</w:t>
      </w:r>
      <w:r>
        <w:t>机场</w:t>
      </w:r>
      <w:r>
        <w:rPr>
          <w:rFonts w:hint="eastAsia"/>
        </w:rPr>
        <w:t>有</w:t>
      </w:r>
      <w:r>
        <w:t>一个唯一的四字代码，比如首都机场是</w:t>
      </w:r>
      <w:r>
        <w:rPr>
          <w:rFonts w:hint="eastAsia"/>
        </w:rPr>
        <w:t>ZBAA</w:t>
      </w:r>
      <w:r w:rsidR="00464443">
        <w:rPr>
          <w:rFonts w:hint="eastAsia"/>
        </w:rPr>
        <w:t>，</w:t>
      </w:r>
      <w:r>
        <w:rPr>
          <w:rFonts w:hint="eastAsia"/>
        </w:rPr>
        <w:t>那么</w:t>
      </w:r>
      <w:r>
        <w:t>就可以将首都机场的所有航图都放在</w:t>
      </w:r>
      <w:r>
        <w:rPr>
          <w:rFonts w:hint="eastAsia"/>
        </w:rPr>
        <w:t>ZBAA</w:t>
      </w:r>
      <w:r>
        <w:rPr>
          <w:rFonts w:hint="eastAsia"/>
        </w:rPr>
        <w:t>这个</w:t>
      </w:r>
      <w:r>
        <w:t>文件夹下。</w:t>
      </w:r>
      <w:r w:rsidR="00110C4F">
        <w:rPr>
          <w:rFonts w:hint="eastAsia"/>
        </w:rPr>
        <w:t>每个</w:t>
      </w:r>
      <w:r>
        <w:t>机场</w:t>
      </w:r>
      <w:r>
        <w:rPr>
          <w:rFonts w:hint="eastAsia"/>
        </w:rPr>
        <w:t>的</w:t>
      </w:r>
      <w:r>
        <w:t>航图资料主要有</w:t>
      </w:r>
      <w:r w:rsidR="00110C4F" w:rsidRPr="00110C4F">
        <w:t>标准仪表进场图</w:t>
      </w:r>
      <w:r w:rsidR="00110C4F">
        <w:rPr>
          <w:rFonts w:hint="eastAsia"/>
        </w:rPr>
        <w:t>、</w:t>
      </w:r>
      <w:r w:rsidR="00110C4F" w:rsidRPr="00110C4F">
        <w:t>标准仪表离场图</w:t>
      </w:r>
      <w:r w:rsidR="00110C4F">
        <w:rPr>
          <w:rFonts w:hint="eastAsia"/>
        </w:rPr>
        <w:t>、</w:t>
      </w:r>
      <w:r w:rsidR="00110C4F" w:rsidRPr="00110C4F">
        <w:t>放油区图</w:t>
      </w:r>
      <w:r w:rsidR="00110C4F">
        <w:rPr>
          <w:rFonts w:hint="eastAsia"/>
        </w:rPr>
        <w:t>、</w:t>
      </w:r>
      <w:r w:rsidR="00110C4F" w:rsidRPr="00110C4F">
        <w:t>机场图</w:t>
      </w:r>
      <w:r w:rsidR="00110C4F" w:rsidRPr="00110C4F">
        <w:t>_</w:t>
      </w:r>
      <w:r w:rsidR="00110C4F" w:rsidRPr="00110C4F">
        <w:t>停机位置图</w:t>
      </w:r>
      <w:r w:rsidR="00110C4F">
        <w:rPr>
          <w:rFonts w:hint="eastAsia"/>
        </w:rPr>
        <w:t>、</w:t>
      </w:r>
      <w:r w:rsidR="00110C4F" w:rsidRPr="00110C4F">
        <w:t>机场障碍物图</w:t>
      </w:r>
      <w:r w:rsidR="00110C4F" w:rsidRPr="00110C4F">
        <w:t>_</w:t>
      </w:r>
      <w:r w:rsidR="00110C4F" w:rsidRPr="00110C4F">
        <w:t>精密进近地形图</w:t>
      </w:r>
      <w:r w:rsidR="00110C4F">
        <w:rPr>
          <w:rFonts w:hint="eastAsia"/>
        </w:rPr>
        <w:t>、</w:t>
      </w:r>
      <w:r w:rsidR="00110C4F" w:rsidRPr="00110C4F">
        <w:t>进</w:t>
      </w:r>
      <w:r w:rsidR="00110C4F" w:rsidRPr="00110C4F">
        <w:lastRenderedPageBreak/>
        <w:t>近图</w:t>
      </w:r>
      <w:r w:rsidR="00110C4F" w:rsidRPr="00110C4F">
        <w:t>_RNAV_RNP_RADAR_GPS_GNSS"</w:t>
      </w:r>
      <w:r w:rsidR="00110C4F">
        <w:rPr>
          <w:rFonts w:hint="eastAsia"/>
        </w:rPr>
        <w:t>、</w:t>
      </w:r>
      <w:r w:rsidR="00110C4F" w:rsidRPr="00110C4F">
        <w:t>目视进近图</w:t>
      </w:r>
      <w:r w:rsidR="00110C4F">
        <w:rPr>
          <w:rFonts w:hint="eastAsia"/>
        </w:rPr>
        <w:t>、</w:t>
      </w:r>
      <w:r w:rsidR="00110C4F" w:rsidRPr="00110C4F">
        <w:t>区域图</w:t>
      </w:r>
      <w:r w:rsidR="00110C4F" w:rsidRPr="00110C4F">
        <w:t>_</w:t>
      </w:r>
      <w:r w:rsidR="00110C4F" w:rsidRPr="00110C4F">
        <w:t>空中走廊</w:t>
      </w:r>
      <w:r w:rsidR="00110C4F" w:rsidRPr="00110C4F">
        <w:t>_</w:t>
      </w:r>
      <w:r w:rsidR="00110C4F" w:rsidRPr="00110C4F">
        <w:t>放油区图</w:t>
      </w:r>
      <w:r w:rsidR="00110C4F">
        <w:rPr>
          <w:rFonts w:hint="eastAsia"/>
        </w:rPr>
        <w:t>、</w:t>
      </w:r>
      <w:r w:rsidR="00110C4F" w:rsidRPr="00110C4F">
        <w:t>仪表进近图</w:t>
      </w:r>
      <w:r w:rsidR="00110C4F">
        <w:rPr>
          <w:rFonts w:hint="eastAsia"/>
        </w:rPr>
        <w:t>、</w:t>
      </w:r>
      <w:r w:rsidR="00110C4F" w:rsidRPr="00110C4F">
        <w:t>仪表进近图</w:t>
      </w:r>
      <w:r w:rsidR="00110C4F">
        <w:t>_ILS</w:t>
      </w:r>
      <w:r w:rsidR="00110C4F">
        <w:rPr>
          <w:rFonts w:hint="eastAsia"/>
        </w:rPr>
        <w:t>、</w:t>
      </w:r>
      <w:r w:rsidR="00110C4F" w:rsidRPr="00110C4F">
        <w:t>仪表进近图</w:t>
      </w:r>
      <w:r w:rsidR="00110C4F">
        <w:t>_NDB</w:t>
      </w:r>
      <w:r w:rsidR="00110C4F">
        <w:rPr>
          <w:rFonts w:hint="eastAsia"/>
        </w:rPr>
        <w:t>、</w:t>
      </w:r>
      <w:r w:rsidR="00110C4F" w:rsidRPr="00110C4F">
        <w:t>仪表进近图</w:t>
      </w:r>
      <w:r w:rsidR="00110C4F">
        <w:t>_VOR</w:t>
      </w:r>
      <w:r w:rsidR="00110C4F">
        <w:rPr>
          <w:rFonts w:hint="eastAsia"/>
        </w:rPr>
        <w:t>、</w:t>
      </w:r>
      <w:r w:rsidR="00110C4F" w:rsidRPr="00110C4F">
        <w:t>机场</w:t>
      </w:r>
      <w:r w:rsidR="00110C4F">
        <w:t>AIP</w:t>
      </w:r>
      <w:r w:rsidR="00110C4F">
        <w:rPr>
          <w:rFonts w:hint="eastAsia"/>
        </w:rPr>
        <w:t>、</w:t>
      </w:r>
      <w:r w:rsidR="00110C4F" w:rsidRPr="00110C4F">
        <w:t>目视离场图</w:t>
      </w:r>
      <w:r w:rsidR="00110C4F">
        <w:rPr>
          <w:rFonts w:hint="eastAsia"/>
        </w:rPr>
        <w:t>，</w:t>
      </w:r>
      <w:r w:rsidR="00110C4F">
        <w:t>机型手册主要有</w:t>
      </w:r>
      <w:r w:rsidR="00110C4F">
        <w:rPr>
          <w:rFonts w:hint="eastAsia"/>
        </w:rPr>
        <w:t>FCOM</w:t>
      </w:r>
      <w:r w:rsidR="00110C4F">
        <w:rPr>
          <w:rFonts w:hint="eastAsia"/>
        </w:rPr>
        <w:t>、</w:t>
      </w:r>
      <w:r w:rsidR="00110C4F">
        <w:rPr>
          <w:rFonts w:hint="eastAsia"/>
        </w:rPr>
        <w:t>FCTM</w:t>
      </w:r>
      <w:r w:rsidR="00110C4F">
        <w:rPr>
          <w:rFonts w:hint="eastAsia"/>
        </w:rPr>
        <w:t>、</w:t>
      </w:r>
      <w:r w:rsidR="00110C4F">
        <w:rPr>
          <w:rFonts w:hint="eastAsia"/>
        </w:rPr>
        <w:t>MEL&amp;</w:t>
      </w:r>
      <w:r w:rsidR="00110C4F">
        <w:t>CDL</w:t>
      </w:r>
      <w:r w:rsidR="00110C4F">
        <w:rPr>
          <w:rFonts w:hint="eastAsia"/>
        </w:rPr>
        <w:t>和</w:t>
      </w:r>
      <w:r w:rsidR="00110C4F">
        <w:rPr>
          <w:rFonts w:hint="eastAsia"/>
        </w:rPr>
        <w:t>QRH</w:t>
      </w:r>
      <w:r w:rsidR="00110C4F">
        <w:rPr>
          <w:rFonts w:hint="eastAsia"/>
        </w:rPr>
        <w:t>，</w:t>
      </w:r>
      <w:r w:rsidR="00110C4F">
        <w:t>此外还有运行手册和规章标准</w:t>
      </w:r>
      <w:r w:rsidR="00233C61">
        <w:rPr>
          <w:rFonts w:hint="eastAsia"/>
        </w:rPr>
        <w:t>。这些</w:t>
      </w:r>
      <w:r w:rsidR="00233C61">
        <w:t>资料需要</w:t>
      </w:r>
      <w:r w:rsidR="00233C61">
        <w:rPr>
          <w:rFonts w:hint="eastAsia"/>
        </w:rPr>
        <w:t>合理</w:t>
      </w:r>
      <w:r w:rsidR="00233C61">
        <w:t>安排目录存放位置方便用户快速检索。</w:t>
      </w:r>
      <w:r w:rsidR="004A3BCB">
        <w:rPr>
          <w:rFonts w:hint="eastAsia"/>
        </w:rPr>
        <w:t>合理</w:t>
      </w:r>
      <w:r w:rsidR="004A3BCB">
        <w:t>的安排文档资料的</w:t>
      </w:r>
      <w:r w:rsidR="004A3BCB">
        <w:rPr>
          <w:rFonts w:hint="eastAsia"/>
        </w:rPr>
        <w:t>放置</w:t>
      </w:r>
      <w:r w:rsidR="004A3BCB">
        <w:t>路径，以便电子飞行包系统可以方便的查找到需要打开和</w:t>
      </w:r>
      <w:r w:rsidR="004A3BCB">
        <w:rPr>
          <w:rFonts w:hint="eastAsia"/>
        </w:rPr>
        <w:t>展示</w:t>
      </w:r>
      <w:r w:rsidR="004A3BCB">
        <w:t>的资料。</w:t>
      </w:r>
    </w:p>
    <w:p w14:paraId="7CD78875" w14:textId="77777777" w:rsidR="004A3BCB" w:rsidRPr="00C1285D" w:rsidRDefault="00233C61" w:rsidP="004A3BCB">
      <w:pPr>
        <w:pStyle w:val="2"/>
      </w:pPr>
      <w:r>
        <w:rPr>
          <w:rFonts w:hint="eastAsia"/>
        </w:rPr>
        <w:t>检查单</w:t>
      </w:r>
      <w:r>
        <w:t>是飞机</w:t>
      </w:r>
      <w:r>
        <w:rPr>
          <w:rFonts w:hint="eastAsia"/>
        </w:rPr>
        <w:t>的</w:t>
      </w:r>
      <w:r>
        <w:t>飞行的</w:t>
      </w:r>
      <w:r>
        <w:rPr>
          <w:rFonts w:hint="eastAsia"/>
        </w:rPr>
        <w:t>各个</w:t>
      </w:r>
      <w:r>
        <w:t>阶段都需要检查的项目列表</w:t>
      </w:r>
      <w:r>
        <w:rPr>
          <w:rFonts w:hint="eastAsia"/>
        </w:rPr>
        <w:t>。</w:t>
      </w:r>
      <w:r w:rsidR="00FB0DAA">
        <w:rPr>
          <w:rFonts w:hint="eastAsia"/>
        </w:rPr>
        <w:t>它</w:t>
      </w:r>
      <w:r w:rsidR="00FB0DAA">
        <w:t>包含了</w:t>
      </w:r>
      <w:r w:rsidR="00FB0DAA">
        <w:rPr>
          <w:rFonts w:hint="eastAsia"/>
        </w:rPr>
        <w:t>起动</w:t>
      </w:r>
      <w:r w:rsidR="00FB0DAA">
        <w:t>前、起动后、起飞前</w:t>
      </w:r>
      <w:r w:rsidR="00FB0DAA">
        <w:rPr>
          <w:rFonts w:hint="eastAsia"/>
        </w:rPr>
        <w:t>、</w:t>
      </w:r>
      <w:r w:rsidR="00FB0DAA">
        <w:t>起飞后、进近、着陆、着陆后、停机、安全离机和</w:t>
      </w:r>
      <w:r w:rsidR="00FB0DAA">
        <w:rPr>
          <w:rFonts w:hint="eastAsia"/>
        </w:rPr>
        <w:t>起飞重心</w:t>
      </w:r>
      <w:r w:rsidR="00FB0DAA">
        <w:t>等各个</w:t>
      </w:r>
      <w:r w:rsidR="00FB0DAA">
        <w:rPr>
          <w:rFonts w:hint="eastAsia"/>
        </w:rPr>
        <w:t>项目</w:t>
      </w:r>
      <w:r w:rsidR="00FB0DAA">
        <w:t>的检查。</w:t>
      </w:r>
      <w:r w:rsidR="004A3BCB">
        <w:rPr>
          <w:rFonts w:hint="eastAsia"/>
        </w:rPr>
        <w:t>可以</w:t>
      </w:r>
      <w:r w:rsidR="004A3BCB">
        <w:t>将</w:t>
      </w:r>
      <w:r w:rsidR="004A3BCB">
        <w:rPr>
          <w:rFonts w:hint="eastAsia"/>
        </w:rPr>
        <w:t>每一个</w:t>
      </w:r>
      <w:r w:rsidR="004A3BCB">
        <w:t>需要检查的项</w:t>
      </w:r>
      <w:r w:rsidR="004A3BCB">
        <w:rPr>
          <w:rFonts w:hint="eastAsia"/>
        </w:rPr>
        <w:t>以列表</w:t>
      </w:r>
      <w:r w:rsidR="004A3BCB">
        <w:t>的形式展示出来，</w:t>
      </w:r>
      <w:r w:rsidR="004A3BCB">
        <w:rPr>
          <w:rFonts w:hint="eastAsia"/>
        </w:rPr>
        <w:t>以便</w:t>
      </w:r>
      <w:r w:rsidR="004A3BCB">
        <w:t>用户点击，表示检查。</w:t>
      </w:r>
    </w:p>
    <w:p w14:paraId="739AF19A" w14:textId="77777777" w:rsidR="00AD20FC" w:rsidRDefault="0095761E" w:rsidP="00AD20FC">
      <w:pPr>
        <w:pStyle w:val="20"/>
        <w:spacing w:before="120" w:after="120"/>
      </w:pPr>
      <w:bookmarkStart w:id="76" w:name="_Toc405238834"/>
      <w:r>
        <w:rPr>
          <w:rFonts w:hint="eastAsia"/>
        </w:rPr>
        <w:t>2.5</w:t>
      </w:r>
      <w:r w:rsidR="00901007">
        <w:t xml:space="preserve"> </w:t>
      </w:r>
      <w:r w:rsidR="00E44890">
        <w:t>Android</w:t>
      </w:r>
      <w:r w:rsidR="00E44890">
        <w:t>平台上的</w:t>
      </w:r>
      <w:r w:rsidR="00E44890">
        <w:rPr>
          <w:rFonts w:hint="eastAsia"/>
        </w:rPr>
        <w:t>GIS</w:t>
      </w:r>
      <w:r w:rsidR="00E44890">
        <w:rPr>
          <w:rFonts w:hint="eastAsia"/>
        </w:rPr>
        <w:t>系统</w:t>
      </w:r>
      <w:bookmarkEnd w:id="76"/>
    </w:p>
    <w:p w14:paraId="1A339FF4" w14:textId="77777777" w:rsidR="00AD20FC" w:rsidRDefault="00AD20FC" w:rsidP="00AD20FC">
      <w:pPr>
        <w:pStyle w:val="2"/>
      </w:pPr>
      <w:r w:rsidRPr="00AD20FC">
        <w:rPr>
          <w:rFonts w:hint="eastAsia"/>
        </w:rPr>
        <w:t>地理信息系统（</w:t>
      </w:r>
      <w:r w:rsidRPr="00AD20FC">
        <w:rPr>
          <w:rFonts w:hint="eastAsia"/>
        </w:rPr>
        <w:t xml:space="preserve">GIS </w:t>
      </w:r>
      <w:r w:rsidRPr="00AD20FC">
        <w:rPr>
          <w:rFonts w:hint="eastAsia"/>
        </w:rPr>
        <w:t>，</w:t>
      </w:r>
      <w:r w:rsidRPr="00AD20FC">
        <w:rPr>
          <w:rFonts w:hint="eastAsia"/>
        </w:rPr>
        <w:t>geographic information system</w:t>
      </w:r>
      <w:r w:rsidRPr="00AD20FC">
        <w:rPr>
          <w:rFonts w:hint="eastAsia"/>
        </w:rPr>
        <w:t>）是随着地理科学、计算机技术、遥感技术和信息科学的发展而发展起来的一个学科。在计算机发展史上，计算机辅助设计技术（</w:t>
      </w:r>
      <w:r w:rsidRPr="00AD20FC">
        <w:rPr>
          <w:rFonts w:hint="eastAsia"/>
        </w:rPr>
        <w:t>CAD</w:t>
      </w:r>
      <w:r w:rsidRPr="00AD20FC">
        <w:rPr>
          <w:rFonts w:hint="eastAsia"/>
        </w:rPr>
        <w:t>）的出现使人们可以用计算机处理象图形这样的数据，图形数据的标志之一就是图形元素有明确的位置坐标，不同图形之间有各种各样的拓扑关系。简单地说，拓扑关系指图形元素之间的空间位置和连接关系。简单的图形元素如点、线、多边形等；点有坐标（</w:t>
      </w:r>
      <w:r w:rsidRPr="00AD20FC">
        <w:rPr>
          <w:rFonts w:hint="eastAsia"/>
        </w:rPr>
        <w:t>x</w:t>
      </w:r>
      <w:r w:rsidR="00464443">
        <w:rPr>
          <w:rFonts w:hint="eastAsia"/>
        </w:rPr>
        <w:t>，</w:t>
      </w:r>
      <w:r w:rsidRPr="00AD20FC">
        <w:rPr>
          <w:rFonts w:hint="eastAsia"/>
        </w:rPr>
        <w:t xml:space="preserve"> y</w:t>
      </w:r>
      <w:r w:rsidRPr="00AD20FC">
        <w:rPr>
          <w:rFonts w:hint="eastAsia"/>
        </w:rPr>
        <w:t>）；线可以看成由无数点组成，线的位置就可以表示为一系列坐标对（</w:t>
      </w:r>
      <w:r w:rsidRPr="00AD20FC">
        <w:rPr>
          <w:rFonts w:hint="eastAsia"/>
        </w:rPr>
        <w:t>x1</w:t>
      </w:r>
      <w:r w:rsidR="00464443">
        <w:rPr>
          <w:rFonts w:hint="eastAsia"/>
        </w:rPr>
        <w:t>，</w:t>
      </w:r>
      <w:r w:rsidRPr="00AD20FC">
        <w:rPr>
          <w:rFonts w:hint="eastAsia"/>
        </w:rPr>
        <w:t xml:space="preserve"> y1</w:t>
      </w:r>
      <w:r w:rsidRPr="00AD20FC">
        <w:rPr>
          <w:rFonts w:hint="eastAsia"/>
        </w:rPr>
        <w:t>），（</w:t>
      </w:r>
      <w:r w:rsidRPr="00AD20FC">
        <w:rPr>
          <w:rFonts w:hint="eastAsia"/>
        </w:rPr>
        <w:t>x2</w:t>
      </w:r>
      <w:r w:rsidR="00464443">
        <w:rPr>
          <w:rFonts w:hint="eastAsia"/>
        </w:rPr>
        <w:t>，</w:t>
      </w:r>
      <w:r w:rsidRPr="00AD20FC">
        <w:rPr>
          <w:rFonts w:hint="eastAsia"/>
        </w:rPr>
        <w:t xml:space="preserve"> y2</w:t>
      </w:r>
      <w:r w:rsidRPr="00AD20FC">
        <w:rPr>
          <w:rFonts w:hint="eastAsia"/>
        </w:rPr>
        <w:t>），……（</w:t>
      </w:r>
      <w:r w:rsidRPr="00AD20FC">
        <w:rPr>
          <w:rFonts w:hint="eastAsia"/>
        </w:rPr>
        <w:t>xn</w:t>
      </w:r>
      <w:r w:rsidR="00464443">
        <w:rPr>
          <w:rFonts w:hint="eastAsia"/>
        </w:rPr>
        <w:t>，</w:t>
      </w:r>
      <w:r w:rsidRPr="00AD20FC">
        <w:rPr>
          <w:rFonts w:hint="eastAsia"/>
        </w:rPr>
        <w:t xml:space="preserve"> yn</w:t>
      </w:r>
      <w:r w:rsidRPr="00AD20FC">
        <w:rPr>
          <w:rFonts w:hint="eastAsia"/>
        </w:rPr>
        <w:t>）；平面上的多边形可以认为是由闭合曲线形成范围。图形元素之间有多种多样的相互关系，如一个点在一条线上或在一个多边形内，一条线穿过一个多边形等等。在实际应用中，一个地理信息系统要管理非常多、非常复杂的数据，可能有几万个多边形，几</w:t>
      </w:r>
      <w:r>
        <w:rPr>
          <w:rFonts w:hint="eastAsia"/>
        </w:rPr>
        <w:t>万条线，上万个点，还要计算和管理它们之间的各种复杂的空间关系</w:t>
      </w:r>
      <w:r w:rsidR="008D594F">
        <w:rPr>
          <w:rStyle w:val="af2"/>
        </w:rPr>
        <w:t>[</w:t>
      </w:r>
      <w:r w:rsidR="008D594F">
        <w:rPr>
          <w:rStyle w:val="af2"/>
        </w:rPr>
        <w:endnoteReference w:id="13"/>
      </w:r>
      <w:r w:rsidR="008D594F">
        <w:rPr>
          <w:rStyle w:val="af2"/>
        </w:rPr>
        <w:t>]</w:t>
      </w:r>
      <w:r w:rsidRPr="00AD20FC">
        <w:rPr>
          <w:rFonts w:hint="eastAsia"/>
        </w:rPr>
        <w:t>。</w:t>
      </w:r>
    </w:p>
    <w:p w14:paraId="498C029F" w14:textId="77777777" w:rsidR="00AD20FC" w:rsidRDefault="00AD20FC" w:rsidP="00AD20FC">
      <w:pPr>
        <w:pStyle w:val="2"/>
      </w:pPr>
      <w:r>
        <w:rPr>
          <w:rFonts w:hint="eastAsia"/>
        </w:rPr>
        <w:t>目前</w:t>
      </w:r>
      <w:r>
        <w:t>大家比较常用的</w:t>
      </w:r>
      <w:r>
        <w:rPr>
          <w:rFonts w:hint="eastAsia"/>
        </w:rPr>
        <w:t>GIS</w:t>
      </w:r>
      <w:r>
        <w:rPr>
          <w:rFonts w:hint="eastAsia"/>
        </w:rPr>
        <w:t>系统</w:t>
      </w:r>
      <w:r>
        <w:t>有百度</w:t>
      </w:r>
      <w:r>
        <w:rPr>
          <w:rFonts w:hint="eastAsia"/>
        </w:rPr>
        <w:t>地图</w:t>
      </w:r>
      <w:r>
        <w:t>，谷歌地图</w:t>
      </w:r>
      <w:r>
        <w:rPr>
          <w:rFonts w:hint="eastAsia"/>
        </w:rPr>
        <w:t>和</w:t>
      </w:r>
      <w:r>
        <w:t>高德地图等。但是</w:t>
      </w:r>
      <w:r>
        <w:rPr>
          <w:rFonts w:hint="eastAsia"/>
        </w:rPr>
        <w:t>这些</w:t>
      </w:r>
      <w:r>
        <w:t>公司只是提供了使用它们的产品的</w:t>
      </w:r>
      <w:r>
        <w:rPr>
          <w:rFonts w:hint="eastAsia"/>
        </w:rPr>
        <w:t>SDK</w:t>
      </w:r>
      <w:r>
        <w:rPr>
          <w:rFonts w:hint="eastAsia"/>
        </w:rPr>
        <w:t>，地图</w:t>
      </w:r>
      <w:r>
        <w:t>必须使用它们本公司的</w:t>
      </w:r>
      <w:r>
        <w:rPr>
          <w:rFonts w:hint="eastAsia"/>
        </w:rPr>
        <w:t>地图，</w:t>
      </w:r>
      <w:r>
        <w:t>但是</w:t>
      </w:r>
      <w:r>
        <w:rPr>
          <w:rFonts w:hint="eastAsia"/>
        </w:rPr>
        <w:t>电子飞行</w:t>
      </w:r>
      <w:r>
        <w:t>包系统中的地图系统的地图需要地面支持系统的维护，不</w:t>
      </w:r>
      <w:r>
        <w:rPr>
          <w:rFonts w:hint="eastAsia"/>
        </w:rPr>
        <w:t>应该</w:t>
      </w:r>
      <w:r>
        <w:t>由第三方提供。</w:t>
      </w:r>
      <w:r>
        <w:rPr>
          <w:rFonts w:hint="eastAsia"/>
        </w:rPr>
        <w:t>所以</w:t>
      </w:r>
      <w:r>
        <w:t>需要使用</w:t>
      </w:r>
      <w:r>
        <w:rPr>
          <w:rFonts w:hint="eastAsia"/>
        </w:rPr>
        <w:t>能够</w:t>
      </w:r>
      <w:r>
        <w:t>自己制作的地图的</w:t>
      </w:r>
      <w:r>
        <w:rPr>
          <w:rFonts w:hint="eastAsia"/>
        </w:rPr>
        <w:t>GIS</w:t>
      </w:r>
      <w:r>
        <w:rPr>
          <w:rFonts w:hint="eastAsia"/>
        </w:rPr>
        <w:t>系统</w:t>
      </w:r>
      <w:r>
        <w:t>。</w:t>
      </w:r>
    </w:p>
    <w:p w14:paraId="1B4D6355" w14:textId="77777777" w:rsidR="00682BD9" w:rsidRDefault="00AD20FC" w:rsidP="00AA4ABB">
      <w:pPr>
        <w:pStyle w:val="2"/>
      </w:pPr>
      <w:r>
        <w:t>GIS</w:t>
      </w:r>
      <w:r>
        <w:rPr>
          <w:rFonts w:hint="eastAsia"/>
        </w:rPr>
        <w:t>中的</w:t>
      </w:r>
      <w:r>
        <w:t>地图有瓦片地图和矢量地图之分，</w:t>
      </w:r>
      <w:r w:rsidRPr="00AD20FC">
        <w:t>瓦片地图是通过裁剪后的地图图片，以</w:t>
      </w:r>
      <w:r w:rsidRPr="00AD20FC">
        <w:t>GIF</w:t>
      </w:r>
      <w:r w:rsidRPr="00AD20FC">
        <w:t>、</w:t>
      </w:r>
      <w:r w:rsidRPr="00AD20FC">
        <w:t>JPG</w:t>
      </w:r>
      <w:r w:rsidRPr="00AD20FC">
        <w:t>、</w:t>
      </w:r>
      <w:r w:rsidRPr="00AD20FC">
        <w:t>PNG</w:t>
      </w:r>
      <w:r w:rsidRPr="00AD20FC">
        <w:t>等形式存储的</w:t>
      </w:r>
      <w:r>
        <w:rPr>
          <w:rFonts w:hint="eastAsia"/>
        </w:rPr>
        <w:t>，</w:t>
      </w:r>
      <w:r>
        <w:t>由于</w:t>
      </w:r>
      <w:r>
        <w:rPr>
          <w:rFonts w:hint="eastAsia"/>
        </w:rPr>
        <w:t>对多个</w:t>
      </w:r>
      <w:r>
        <w:t>比例尺的地图进行了裁剪，这样可以在显示的</w:t>
      </w:r>
      <w:r>
        <w:rPr>
          <w:rFonts w:hint="eastAsia"/>
        </w:rPr>
        <w:t>时候</w:t>
      </w:r>
      <w:r>
        <w:t>更快</w:t>
      </w:r>
      <w:r>
        <w:rPr>
          <w:rFonts w:hint="eastAsia"/>
        </w:rPr>
        <w:t>些</w:t>
      </w:r>
      <w:r>
        <w:t>。</w:t>
      </w:r>
      <w:r w:rsidR="00473B38">
        <w:rPr>
          <w:rFonts w:hint="eastAsia"/>
        </w:rPr>
        <w:t>矢量地图</w:t>
      </w:r>
      <w:r w:rsidR="00473B38">
        <w:t>就是画出来的</w:t>
      </w:r>
      <w:r w:rsidR="00473B38">
        <w:rPr>
          <w:rFonts w:hint="eastAsia"/>
        </w:rPr>
        <w:t>点</w:t>
      </w:r>
      <w:r w:rsidR="00473B38">
        <w:t>线区文件，</w:t>
      </w:r>
      <w:r w:rsidR="00473B38">
        <w:rPr>
          <w:rFonts w:hint="eastAsia"/>
        </w:rPr>
        <w:t>它</w:t>
      </w:r>
      <w:r w:rsidR="00473B38">
        <w:t>保存的时候占用的空间</w:t>
      </w:r>
      <w:r w:rsidR="00473B38">
        <w:rPr>
          <w:rFonts w:hint="eastAsia"/>
        </w:rPr>
        <w:t>小，</w:t>
      </w:r>
      <w:r w:rsidR="00473B38">
        <w:t>不</w:t>
      </w:r>
      <w:r w:rsidR="00473B38">
        <w:rPr>
          <w:rFonts w:hint="eastAsia"/>
        </w:rPr>
        <w:t>失真</w:t>
      </w:r>
      <w:r w:rsidR="00473B38">
        <w:t>。下面</w:t>
      </w:r>
      <w:r w:rsidR="00473B38">
        <w:rPr>
          <w:rFonts w:hint="eastAsia"/>
        </w:rPr>
        <w:t>对</w:t>
      </w:r>
      <w:r w:rsidR="00C83993">
        <w:rPr>
          <w:rFonts w:hint="eastAsia"/>
        </w:rPr>
        <w:t>比</w:t>
      </w:r>
      <w:r w:rsidR="00473B38">
        <w:rPr>
          <w:rFonts w:hint="eastAsia"/>
        </w:rPr>
        <w:t>了</w:t>
      </w:r>
      <w:r w:rsidR="00473B38">
        <w:t>SuperMap</w:t>
      </w:r>
      <w:r w:rsidR="00473B38">
        <w:t>，</w:t>
      </w:r>
      <w:r w:rsidR="00473B38">
        <w:rPr>
          <w:rFonts w:hint="eastAsia"/>
        </w:rPr>
        <w:t>A</w:t>
      </w:r>
      <w:r w:rsidR="00473B38">
        <w:t>rcGIS</w:t>
      </w:r>
      <w:r w:rsidR="00464443">
        <w:t>，</w:t>
      </w:r>
      <w:r w:rsidR="00473B38">
        <w:t>OSMAND</w:t>
      </w:r>
      <w:r w:rsidR="00473B38">
        <w:rPr>
          <w:rFonts w:hint="eastAsia"/>
        </w:rPr>
        <w:t>和</w:t>
      </w:r>
      <w:r w:rsidR="00473B38">
        <w:rPr>
          <w:rFonts w:hint="eastAsia"/>
        </w:rPr>
        <w:t>OSMD</w:t>
      </w:r>
      <w:r w:rsidR="00473B38">
        <w:t>roid</w:t>
      </w:r>
      <w:r w:rsidR="00473B38">
        <w:rPr>
          <w:rFonts w:hint="eastAsia"/>
        </w:rPr>
        <w:t>这</w:t>
      </w:r>
      <w:r w:rsidR="00473B38">
        <w:t>四款</w:t>
      </w:r>
      <w:r w:rsidR="00473B38">
        <w:rPr>
          <w:rFonts w:hint="eastAsia"/>
        </w:rPr>
        <w:t>G</w:t>
      </w:r>
      <w:r w:rsidR="00C83993">
        <w:t>IS</w:t>
      </w:r>
      <w:r w:rsidR="00473B38">
        <w:t>系统</w:t>
      </w:r>
      <w:r w:rsidR="00C83993">
        <w:rPr>
          <w:rFonts w:hint="eastAsia"/>
        </w:rPr>
        <w:t>对比图</w:t>
      </w:r>
      <w:r w:rsidR="00682BD9">
        <w:t>如</w:t>
      </w:r>
      <w:r w:rsidR="00F52B39">
        <w:fldChar w:fldCharType="begin"/>
      </w:r>
      <w:r w:rsidR="00F52B39">
        <w:instrText xml:space="preserve"> REF _Ref404845404 \h </w:instrText>
      </w:r>
      <w:r w:rsidR="00F52B39">
        <w:fldChar w:fldCharType="separate"/>
      </w:r>
      <w:r w:rsidR="00506A1A">
        <w:rPr>
          <w:rFonts w:hint="eastAsia"/>
        </w:rPr>
        <w:t>表</w:t>
      </w:r>
      <w:r w:rsidR="00506A1A">
        <w:rPr>
          <w:rFonts w:hint="eastAsia"/>
        </w:rPr>
        <w:t xml:space="preserve"> </w:t>
      </w:r>
      <w:r w:rsidR="00506A1A">
        <w:rPr>
          <w:noProof/>
        </w:rPr>
        <w:t>2</w:t>
      </w:r>
      <w:r w:rsidR="00F52B39">
        <w:fldChar w:fldCharType="end"/>
      </w:r>
      <w:r w:rsidR="00682BD9">
        <w:rPr>
          <w:rFonts w:hint="eastAsia"/>
        </w:rPr>
        <w:t>所示</w:t>
      </w:r>
      <w:r w:rsidR="00473B38">
        <w:t>。</w:t>
      </w:r>
    </w:p>
    <w:p w14:paraId="02E877FE" w14:textId="77777777" w:rsidR="00F52B39" w:rsidRDefault="00F52B39" w:rsidP="00F52B39">
      <w:pPr>
        <w:pStyle w:val="af4"/>
        <w:keepNext/>
        <w:spacing w:after="120"/>
      </w:pPr>
      <w:bookmarkStart w:id="77" w:name="_Ref404845404"/>
      <w:bookmarkStart w:id="78" w:name="_Toc405238906"/>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06A1A">
        <w:rPr>
          <w:noProof/>
        </w:rPr>
        <w:t>2</w:t>
      </w:r>
      <w:r>
        <w:fldChar w:fldCharType="end"/>
      </w:r>
      <w:bookmarkEnd w:id="77"/>
      <w:r w:rsidR="001A5114">
        <w:t xml:space="preserve"> </w:t>
      </w:r>
      <w:r w:rsidR="004719E6">
        <w:t xml:space="preserve"> </w:t>
      </w:r>
      <w:r>
        <w:t>GIS</w:t>
      </w:r>
      <w:r>
        <w:rPr>
          <w:rFonts w:hint="eastAsia"/>
        </w:rPr>
        <w:t>系统</w:t>
      </w:r>
      <w:r>
        <w:t>对比</w:t>
      </w:r>
      <w:bookmarkEnd w:id="78"/>
    </w:p>
    <w:tbl>
      <w:tblPr>
        <w:tblStyle w:val="af6"/>
        <w:tblW w:w="0" w:type="auto"/>
        <w:tblInd w:w="250" w:type="dxa"/>
        <w:tblLook w:val="04A0" w:firstRow="1" w:lastRow="0" w:firstColumn="1" w:lastColumn="0" w:noHBand="0" w:noVBand="1"/>
      </w:tblPr>
      <w:tblGrid>
        <w:gridCol w:w="1701"/>
        <w:gridCol w:w="1937"/>
        <w:gridCol w:w="1890"/>
        <w:gridCol w:w="1701"/>
        <w:gridCol w:w="1386"/>
      </w:tblGrid>
      <w:tr w:rsidR="001C70EF" w14:paraId="2F48E0AC" w14:textId="77777777" w:rsidTr="00B2368D">
        <w:trPr>
          <w:trHeight w:val="374"/>
        </w:trPr>
        <w:tc>
          <w:tcPr>
            <w:tcW w:w="1701" w:type="dxa"/>
          </w:tcPr>
          <w:p w14:paraId="2B500306" w14:textId="77777777" w:rsidR="001C70EF" w:rsidRDefault="001C70EF" w:rsidP="00AD20FC">
            <w:pPr>
              <w:pStyle w:val="2"/>
              <w:ind w:firstLineChars="0" w:firstLine="0"/>
            </w:pPr>
          </w:p>
        </w:tc>
        <w:tc>
          <w:tcPr>
            <w:tcW w:w="1937" w:type="dxa"/>
          </w:tcPr>
          <w:p w14:paraId="3790B60E" w14:textId="77777777" w:rsidR="001C70EF" w:rsidRDefault="001C70EF" w:rsidP="00AD20FC">
            <w:pPr>
              <w:pStyle w:val="2"/>
              <w:ind w:firstLineChars="0" w:firstLine="0"/>
            </w:pPr>
            <w:r>
              <w:rPr>
                <w:rFonts w:hint="eastAsia"/>
              </w:rPr>
              <w:t>S</w:t>
            </w:r>
            <w:r>
              <w:t>uperMap</w:t>
            </w:r>
          </w:p>
        </w:tc>
        <w:tc>
          <w:tcPr>
            <w:tcW w:w="1890" w:type="dxa"/>
          </w:tcPr>
          <w:p w14:paraId="45A4FC65" w14:textId="77777777" w:rsidR="001C70EF" w:rsidRDefault="001C70EF" w:rsidP="00AD20FC">
            <w:pPr>
              <w:pStyle w:val="2"/>
              <w:ind w:firstLineChars="0" w:firstLine="0"/>
            </w:pPr>
            <w:r>
              <w:rPr>
                <w:rFonts w:hint="eastAsia"/>
              </w:rPr>
              <w:t>ArcGIS</w:t>
            </w:r>
          </w:p>
        </w:tc>
        <w:tc>
          <w:tcPr>
            <w:tcW w:w="1701" w:type="dxa"/>
          </w:tcPr>
          <w:p w14:paraId="65738934" w14:textId="77777777" w:rsidR="001C70EF" w:rsidRDefault="001C70EF" w:rsidP="00AD20FC">
            <w:pPr>
              <w:pStyle w:val="2"/>
              <w:ind w:firstLineChars="0" w:firstLine="0"/>
            </w:pPr>
            <w:r>
              <w:rPr>
                <w:rFonts w:hint="eastAsia"/>
              </w:rPr>
              <w:t>OSMAND</w:t>
            </w:r>
          </w:p>
        </w:tc>
        <w:tc>
          <w:tcPr>
            <w:tcW w:w="1386" w:type="dxa"/>
          </w:tcPr>
          <w:p w14:paraId="1C6379EB" w14:textId="77777777" w:rsidR="001C70EF" w:rsidRDefault="001C70EF" w:rsidP="00AD20FC">
            <w:pPr>
              <w:pStyle w:val="2"/>
              <w:ind w:firstLineChars="0" w:firstLine="0"/>
            </w:pPr>
            <w:r>
              <w:rPr>
                <w:rFonts w:hint="eastAsia"/>
              </w:rPr>
              <w:t>OSMDroid</w:t>
            </w:r>
          </w:p>
        </w:tc>
      </w:tr>
      <w:tr w:rsidR="001C70EF" w14:paraId="23D598C7" w14:textId="77777777" w:rsidTr="00B2368D">
        <w:trPr>
          <w:trHeight w:val="860"/>
        </w:trPr>
        <w:tc>
          <w:tcPr>
            <w:tcW w:w="1701" w:type="dxa"/>
          </w:tcPr>
          <w:p w14:paraId="19DFF815" w14:textId="77777777" w:rsidR="001C70EF" w:rsidRDefault="001C70EF" w:rsidP="00AD20FC">
            <w:pPr>
              <w:pStyle w:val="2"/>
              <w:ind w:firstLineChars="0" w:firstLine="0"/>
            </w:pPr>
            <w:r>
              <w:rPr>
                <w:rFonts w:hint="eastAsia"/>
              </w:rPr>
              <w:t>地图格式</w:t>
            </w:r>
          </w:p>
        </w:tc>
        <w:tc>
          <w:tcPr>
            <w:tcW w:w="1937" w:type="dxa"/>
          </w:tcPr>
          <w:p w14:paraId="403D100D" w14:textId="77777777" w:rsidR="00780EE2" w:rsidRDefault="00780EE2" w:rsidP="00780EE2">
            <w:pPr>
              <w:pStyle w:val="2"/>
              <w:ind w:firstLineChars="0" w:firstLine="0"/>
            </w:pPr>
            <w:r>
              <w:rPr>
                <w:rFonts w:hint="eastAsia"/>
              </w:rPr>
              <w:t>瓦片地图</w:t>
            </w:r>
          </w:p>
          <w:p w14:paraId="019D9513" w14:textId="77777777" w:rsidR="001C70EF" w:rsidRDefault="00780EE2" w:rsidP="00780EE2">
            <w:pPr>
              <w:pStyle w:val="2"/>
              <w:ind w:firstLineChars="0" w:firstLine="0"/>
            </w:pPr>
            <w:r>
              <w:rPr>
                <w:rFonts w:hint="eastAsia"/>
              </w:rPr>
              <w:t>矢量</w:t>
            </w:r>
            <w:r>
              <w:t>地图</w:t>
            </w:r>
          </w:p>
        </w:tc>
        <w:tc>
          <w:tcPr>
            <w:tcW w:w="1890" w:type="dxa"/>
          </w:tcPr>
          <w:p w14:paraId="156C9EEB" w14:textId="77777777" w:rsidR="00780EE2" w:rsidRDefault="00780EE2" w:rsidP="00780EE2">
            <w:pPr>
              <w:pStyle w:val="2"/>
              <w:ind w:firstLineChars="0" w:firstLine="0"/>
            </w:pPr>
            <w:r>
              <w:rPr>
                <w:rFonts w:hint="eastAsia"/>
              </w:rPr>
              <w:t>瓦片地图</w:t>
            </w:r>
          </w:p>
          <w:p w14:paraId="03196CE0" w14:textId="77777777" w:rsidR="001C70EF" w:rsidRDefault="00780EE2" w:rsidP="00780EE2">
            <w:pPr>
              <w:pStyle w:val="2"/>
              <w:ind w:firstLineChars="0" w:firstLine="0"/>
            </w:pPr>
            <w:r>
              <w:rPr>
                <w:rFonts w:hint="eastAsia"/>
              </w:rPr>
              <w:t>矢量</w:t>
            </w:r>
            <w:r>
              <w:t>地图</w:t>
            </w:r>
          </w:p>
        </w:tc>
        <w:tc>
          <w:tcPr>
            <w:tcW w:w="1701" w:type="dxa"/>
          </w:tcPr>
          <w:p w14:paraId="017281A4" w14:textId="77777777" w:rsidR="001C70EF" w:rsidRDefault="001C70EF" w:rsidP="00AD20FC">
            <w:pPr>
              <w:pStyle w:val="2"/>
              <w:ind w:firstLineChars="0" w:firstLine="0"/>
            </w:pPr>
            <w:r>
              <w:rPr>
                <w:rFonts w:hint="eastAsia"/>
              </w:rPr>
              <w:t>瓦片地图</w:t>
            </w:r>
          </w:p>
          <w:p w14:paraId="20E42B84" w14:textId="77777777" w:rsidR="00780EE2" w:rsidRDefault="00780EE2" w:rsidP="00AD20FC">
            <w:pPr>
              <w:pStyle w:val="2"/>
              <w:ind w:firstLineChars="0" w:firstLine="0"/>
            </w:pPr>
            <w:r>
              <w:rPr>
                <w:rFonts w:hint="eastAsia"/>
              </w:rPr>
              <w:t>矢量</w:t>
            </w:r>
            <w:r>
              <w:t>地图</w:t>
            </w:r>
          </w:p>
        </w:tc>
        <w:tc>
          <w:tcPr>
            <w:tcW w:w="1386" w:type="dxa"/>
          </w:tcPr>
          <w:p w14:paraId="6C6618E2" w14:textId="77777777" w:rsidR="001C70EF" w:rsidRDefault="00780EE2" w:rsidP="00AD20FC">
            <w:pPr>
              <w:pStyle w:val="2"/>
              <w:ind w:firstLineChars="0" w:firstLine="0"/>
            </w:pPr>
            <w:r>
              <w:rPr>
                <w:rFonts w:hint="eastAsia"/>
              </w:rPr>
              <w:t>瓦片</w:t>
            </w:r>
            <w:r w:rsidR="001C70EF">
              <w:rPr>
                <w:rFonts w:hint="eastAsia"/>
              </w:rPr>
              <w:t>地图</w:t>
            </w:r>
          </w:p>
        </w:tc>
      </w:tr>
      <w:tr w:rsidR="001C70EF" w14:paraId="5200DB09" w14:textId="77777777" w:rsidTr="00B2368D">
        <w:trPr>
          <w:trHeight w:val="430"/>
        </w:trPr>
        <w:tc>
          <w:tcPr>
            <w:tcW w:w="1701" w:type="dxa"/>
          </w:tcPr>
          <w:p w14:paraId="5452DBBD" w14:textId="77777777" w:rsidR="001C70EF" w:rsidRDefault="001C70EF" w:rsidP="00AD20FC">
            <w:pPr>
              <w:pStyle w:val="2"/>
              <w:ind w:firstLineChars="0" w:firstLine="0"/>
            </w:pPr>
            <w:r>
              <w:rPr>
                <w:rFonts w:hint="eastAsia"/>
              </w:rPr>
              <w:t>地图编辑软件</w:t>
            </w:r>
          </w:p>
        </w:tc>
        <w:tc>
          <w:tcPr>
            <w:tcW w:w="1937" w:type="dxa"/>
          </w:tcPr>
          <w:p w14:paraId="09C4CC83" w14:textId="77777777" w:rsidR="001C70EF" w:rsidRDefault="001C70EF" w:rsidP="00AD20FC">
            <w:pPr>
              <w:pStyle w:val="2"/>
              <w:ind w:firstLineChars="0" w:firstLine="0"/>
            </w:pPr>
            <w:r>
              <w:rPr>
                <w:rFonts w:hint="eastAsia"/>
              </w:rPr>
              <w:t>有</w:t>
            </w:r>
          </w:p>
        </w:tc>
        <w:tc>
          <w:tcPr>
            <w:tcW w:w="1890" w:type="dxa"/>
          </w:tcPr>
          <w:p w14:paraId="5DE671D0" w14:textId="77777777" w:rsidR="001C70EF" w:rsidRDefault="001C70EF" w:rsidP="00AD20FC">
            <w:pPr>
              <w:pStyle w:val="2"/>
              <w:ind w:firstLineChars="0" w:firstLine="0"/>
            </w:pPr>
            <w:r>
              <w:rPr>
                <w:rFonts w:hint="eastAsia"/>
              </w:rPr>
              <w:t>有</w:t>
            </w:r>
          </w:p>
        </w:tc>
        <w:tc>
          <w:tcPr>
            <w:tcW w:w="1701" w:type="dxa"/>
          </w:tcPr>
          <w:p w14:paraId="6CA9298D" w14:textId="77777777" w:rsidR="001C70EF" w:rsidRDefault="001C70EF" w:rsidP="00AD20FC">
            <w:pPr>
              <w:pStyle w:val="2"/>
              <w:ind w:firstLineChars="0" w:firstLine="0"/>
            </w:pPr>
            <w:r>
              <w:rPr>
                <w:rFonts w:hint="eastAsia"/>
              </w:rPr>
              <w:t>无</w:t>
            </w:r>
          </w:p>
        </w:tc>
        <w:tc>
          <w:tcPr>
            <w:tcW w:w="1386" w:type="dxa"/>
          </w:tcPr>
          <w:p w14:paraId="30AC0321" w14:textId="77777777" w:rsidR="001C70EF" w:rsidRDefault="001C70EF" w:rsidP="00AD20FC">
            <w:pPr>
              <w:pStyle w:val="2"/>
              <w:ind w:firstLineChars="0" w:firstLine="0"/>
            </w:pPr>
            <w:r>
              <w:rPr>
                <w:rFonts w:hint="eastAsia"/>
              </w:rPr>
              <w:t>无</w:t>
            </w:r>
          </w:p>
        </w:tc>
      </w:tr>
      <w:tr w:rsidR="001C70EF" w14:paraId="2DEB5EE3" w14:textId="77777777" w:rsidTr="00B2368D">
        <w:trPr>
          <w:trHeight w:val="430"/>
        </w:trPr>
        <w:tc>
          <w:tcPr>
            <w:tcW w:w="1701" w:type="dxa"/>
          </w:tcPr>
          <w:p w14:paraId="05DFBE24" w14:textId="77777777" w:rsidR="001C70EF" w:rsidRDefault="001C70EF" w:rsidP="00AD20FC">
            <w:pPr>
              <w:pStyle w:val="2"/>
              <w:ind w:firstLineChars="0" w:firstLine="0"/>
            </w:pPr>
            <w:r>
              <w:rPr>
                <w:rFonts w:hint="eastAsia"/>
              </w:rPr>
              <w:t>是否</w:t>
            </w:r>
            <w:r>
              <w:t>开源</w:t>
            </w:r>
          </w:p>
        </w:tc>
        <w:tc>
          <w:tcPr>
            <w:tcW w:w="1937" w:type="dxa"/>
          </w:tcPr>
          <w:p w14:paraId="738E24B2" w14:textId="77777777" w:rsidR="001C70EF" w:rsidRDefault="001C70EF" w:rsidP="00AD20FC">
            <w:pPr>
              <w:pStyle w:val="2"/>
              <w:ind w:firstLineChars="0" w:firstLine="0"/>
            </w:pPr>
            <w:r>
              <w:rPr>
                <w:rFonts w:hint="eastAsia"/>
              </w:rPr>
              <w:t>否</w:t>
            </w:r>
          </w:p>
        </w:tc>
        <w:tc>
          <w:tcPr>
            <w:tcW w:w="1890" w:type="dxa"/>
          </w:tcPr>
          <w:p w14:paraId="2F22B4A8" w14:textId="77777777" w:rsidR="001C70EF" w:rsidRDefault="001C70EF" w:rsidP="00AD20FC">
            <w:pPr>
              <w:pStyle w:val="2"/>
              <w:ind w:firstLineChars="0" w:firstLine="0"/>
            </w:pPr>
            <w:r>
              <w:rPr>
                <w:rFonts w:hint="eastAsia"/>
              </w:rPr>
              <w:t>否</w:t>
            </w:r>
          </w:p>
        </w:tc>
        <w:tc>
          <w:tcPr>
            <w:tcW w:w="1701" w:type="dxa"/>
          </w:tcPr>
          <w:p w14:paraId="61794B66" w14:textId="77777777" w:rsidR="001C70EF" w:rsidRDefault="001C70EF" w:rsidP="00AD20FC">
            <w:pPr>
              <w:pStyle w:val="2"/>
              <w:ind w:firstLineChars="0" w:firstLine="0"/>
            </w:pPr>
            <w:r>
              <w:rPr>
                <w:rFonts w:hint="eastAsia"/>
              </w:rPr>
              <w:t>是</w:t>
            </w:r>
          </w:p>
        </w:tc>
        <w:tc>
          <w:tcPr>
            <w:tcW w:w="1386" w:type="dxa"/>
          </w:tcPr>
          <w:p w14:paraId="054E7501" w14:textId="77777777" w:rsidR="001C70EF" w:rsidRDefault="001C70EF" w:rsidP="00AD20FC">
            <w:pPr>
              <w:pStyle w:val="2"/>
              <w:ind w:firstLineChars="0" w:firstLine="0"/>
            </w:pPr>
            <w:r>
              <w:rPr>
                <w:rFonts w:hint="eastAsia"/>
              </w:rPr>
              <w:t>是</w:t>
            </w:r>
          </w:p>
        </w:tc>
      </w:tr>
      <w:tr w:rsidR="001C70EF" w14:paraId="5DB11F95" w14:textId="77777777" w:rsidTr="00B2368D">
        <w:trPr>
          <w:trHeight w:val="430"/>
        </w:trPr>
        <w:tc>
          <w:tcPr>
            <w:tcW w:w="1701" w:type="dxa"/>
          </w:tcPr>
          <w:p w14:paraId="39A3F4CB" w14:textId="77777777" w:rsidR="001C70EF" w:rsidRDefault="001C70EF" w:rsidP="00AD20FC">
            <w:pPr>
              <w:pStyle w:val="2"/>
              <w:ind w:firstLineChars="0" w:firstLine="0"/>
            </w:pPr>
            <w:r>
              <w:rPr>
                <w:rFonts w:hint="eastAsia"/>
              </w:rPr>
              <w:t>地图</w:t>
            </w:r>
            <w:r>
              <w:t>格式</w:t>
            </w:r>
          </w:p>
        </w:tc>
        <w:tc>
          <w:tcPr>
            <w:tcW w:w="1937" w:type="dxa"/>
          </w:tcPr>
          <w:p w14:paraId="61F2F0C7" w14:textId="77777777" w:rsidR="001C70EF" w:rsidRDefault="001C70EF" w:rsidP="00AD20FC">
            <w:pPr>
              <w:pStyle w:val="2"/>
              <w:ind w:firstLineChars="0" w:firstLine="0"/>
            </w:pPr>
            <w:r>
              <w:t>s</w:t>
            </w:r>
            <w:r>
              <w:rPr>
                <w:rFonts w:hint="eastAsia"/>
              </w:rPr>
              <w:t>mwu</w:t>
            </w:r>
          </w:p>
        </w:tc>
        <w:tc>
          <w:tcPr>
            <w:tcW w:w="1890" w:type="dxa"/>
          </w:tcPr>
          <w:p w14:paraId="400BE4C0" w14:textId="77777777" w:rsidR="001C70EF" w:rsidRDefault="001C70EF" w:rsidP="00AD20FC">
            <w:pPr>
              <w:pStyle w:val="2"/>
              <w:ind w:firstLineChars="0" w:firstLine="0"/>
            </w:pPr>
            <w:r>
              <w:t>shp</w:t>
            </w:r>
          </w:p>
        </w:tc>
        <w:tc>
          <w:tcPr>
            <w:tcW w:w="1701" w:type="dxa"/>
          </w:tcPr>
          <w:p w14:paraId="23536727" w14:textId="77777777" w:rsidR="001C70EF" w:rsidRDefault="00B2368D" w:rsidP="00AD20FC">
            <w:pPr>
              <w:pStyle w:val="2"/>
              <w:ind w:firstLineChars="0" w:firstLine="0"/>
            </w:pPr>
            <w:r>
              <w:t>p</w:t>
            </w:r>
            <w:r w:rsidR="001C70EF">
              <w:t>ng</w:t>
            </w:r>
            <w:r>
              <w:rPr>
                <w:rFonts w:hint="eastAsia"/>
              </w:rPr>
              <w:t>、</w:t>
            </w:r>
            <w:r>
              <w:t>sm</w:t>
            </w:r>
          </w:p>
        </w:tc>
        <w:tc>
          <w:tcPr>
            <w:tcW w:w="1386" w:type="dxa"/>
          </w:tcPr>
          <w:p w14:paraId="51A90EFF" w14:textId="77777777" w:rsidR="001C70EF" w:rsidRDefault="00B2368D" w:rsidP="00AD20FC">
            <w:pPr>
              <w:pStyle w:val="2"/>
              <w:ind w:firstLineChars="0" w:firstLine="0"/>
            </w:pPr>
            <w:r>
              <w:t>png</w:t>
            </w:r>
          </w:p>
        </w:tc>
      </w:tr>
    </w:tbl>
    <w:p w14:paraId="6F1573E3" w14:textId="77777777" w:rsidR="00DF385E" w:rsidRDefault="00DF385E" w:rsidP="00BC7049">
      <w:pPr>
        <w:pStyle w:val="2"/>
        <w:numPr>
          <w:ilvl w:val="0"/>
          <w:numId w:val="16"/>
        </w:numPr>
        <w:ind w:firstLineChars="0"/>
      </w:pPr>
      <w:r>
        <w:t>OSMAND(OSM Automated Navigation Directions)</w:t>
      </w:r>
    </w:p>
    <w:p w14:paraId="250BC6B9" w14:textId="77777777" w:rsidR="00246379" w:rsidRDefault="0024454B" w:rsidP="00246379">
      <w:pPr>
        <w:pStyle w:val="2"/>
        <w:ind w:left="840" w:firstLineChars="0" w:firstLine="0"/>
      </w:pPr>
      <w:r>
        <w:t>OsmAnd(OSM Automated Navigation Directions)</w:t>
      </w:r>
      <w:r>
        <w:rPr>
          <w:rFonts w:hint="eastAsia"/>
        </w:rPr>
        <w:t>是</w:t>
      </w:r>
      <w:r>
        <w:t>一个</w:t>
      </w:r>
      <w:r>
        <w:rPr>
          <w:rFonts w:hint="eastAsia"/>
        </w:rPr>
        <w:t>基于</w:t>
      </w:r>
      <w:r>
        <w:t>免费的、广泛使用的、高质量的</w:t>
      </w:r>
      <w:r>
        <w:rPr>
          <w:rFonts w:hint="eastAsia"/>
        </w:rPr>
        <w:t>开放</w:t>
      </w:r>
      <w:r>
        <w:t>街道地图数据的地图导航应用。</w:t>
      </w:r>
      <w:r>
        <w:rPr>
          <w:rFonts w:hint="eastAsia"/>
        </w:rPr>
        <w:t>所有</w:t>
      </w:r>
      <w:r>
        <w:t>的地图数据可以</w:t>
      </w:r>
      <w:r>
        <w:rPr>
          <w:rFonts w:hint="eastAsia"/>
        </w:rPr>
        <w:t>以</w:t>
      </w:r>
      <w:r>
        <w:t>离线的方式保存在你的存储卡上</w:t>
      </w:r>
      <w:r>
        <w:rPr>
          <w:rFonts w:hint="eastAsia"/>
        </w:rPr>
        <w:t>。通过</w:t>
      </w:r>
      <w:r>
        <w:t>智能手机的</w:t>
      </w:r>
      <w:r>
        <w:rPr>
          <w:rFonts w:hint="eastAsia"/>
        </w:rPr>
        <w:t>GPS</w:t>
      </w:r>
      <w:r>
        <w:rPr>
          <w:rFonts w:hint="eastAsia"/>
        </w:rPr>
        <w:t>功能</w:t>
      </w:r>
      <w:r>
        <w:t>模块</w:t>
      </w:r>
      <w:r>
        <w:rPr>
          <w:rFonts w:hint="eastAsia"/>
        </w:rPr>
        <w:t>，</w:t>
      </w:r>
      <w:r>
        <w:t>OsmAnd</w:t>
      </w:r>
      <w:r>
        <w:rPr>
          <w:rFonts w:hint="eastAsia"/>
        </w:rPr>
        <w:t>为驾驶</w:t>
      </w:r>
      <w:r>
        <w:t>汽车、</w:t>
      </w:r>
      <w:r>
        <w:rPr>
          <w:rFonts w:hint="eastAsia"/>
        </w:rPr>
        <w:t>骑</w:t>
      </w:r>
      <w:r>
        <w:t>自行车和</w:t>
      </w:r>
      <w:r>
        <w:rPr>
          <w:rFonts w:hint="eastAsia"/>
        </w:rPr>
        <w:t>步行</w:t>
      </w:r>
      <w:r>
        <w:t>的人</w:t>
      </w:r>
      <w:r>
        <w:rPr>
          <w:rFonts w:hint="eastAsia"/>
        </w:rPr>
        <w:t>提供</w:t>
      </w:r>
      <w:r>
        <w:t>了</w:t>
      </w:r>
      <w:r>
        <w:rPr>
          <w:rFonts w:hint="eastAsia"/>
        </w:rPr>
        <w:t>地图</w:t>
      </w:r>
      <w:r>
        <w:t>导航和声音</w:t>
      </w:r>
      <w:r>
        <w:rPr>
          <w:rFonts w:hint="eastAsia"/>
        </w:rPr>
        <w:t>导引</w:t>
      </w:r>
      <w:r>
        <w:t>。</w:t>
      </w:r>
      <w:r w:rsidR="00297875">
        <w:rPr>
          <w:rFonts w:hint="eastAsia"/>
        </w:rPr>
        <w:t>它</w:t>
      </w:r>
      <w:r w:rsidR="00297875">
        <w:t>的主要特征有</w:t>
      </w:r>
      <w:r w:rsidR="00297875">
        <w:rPr>
          <w:rFonts w:hint="eastAsia"/>
        </w:rPr>
        <w:t>：</w:t>
      </w:r>
      <w:r w:rsidR="00297875">
        <w:t>能够离线和在线使用</w:t>
      </w:r>
      <w:r w:rsidR="00297875">
        <w:rPr>
          <w:rFonts w:hint="eastAsia"/>
        </w:rPr>
        <w:t>、</w:t>
      </w:r>
      <w:r w:rsidR="00297875">
        <w:t>声音导航</w:t>
      </w:r>
      <w:r w:rsidR="00297875">
        <w:rPr>
          <w:rFonts w:hint="eastAsia"/>
        </w:rPr>
        <w:t>、偏离</w:t>
      </w:r>
      <w:r w:rsidR="00297875">
        <w:t>路线自动导航</w:t>
      </w:r>
      <w:r w:rsidR="00246379">
        <w:rPr>
          <w:rFonts w:hint="eastAsia"/>
        </w:rPr>
        <w:t>、</w:t>
      </w:r>
      <w:r w:rsidR="00246379">
        <w:t>展示</w:t>
      </w:r>
      <w:r w:rsidR="00246379">
        <w:rPr>
          <w:rFonts w:hint="eastAsia"/>
        </w:rPr>
        <w:t>POIs</w:t>
      </w:r>
      <w:r w:rsidR="00246379">
        <w:rPr>
          <w:rFonts w:hint="eastAsia"/>
        </w:rPr>
        <w:t>（</w:t>
      </w:r>
      <w:r w:rsidR="00246379">
        <w:rPr>
          <w:rFonts w:hint="eastAsia"/>
        </w:rPr>
        <w:t>point</w:t>
      </w:r>
      <w:r w:rsidR="00246379">
        <w:t xml:space="preserve"> of interests</w:t>
      </w:r>
      <w:r w:rsidR="00246379">
        <w:t>）</w:t>
      </w:r>
      <w:r w:rsidR="00246379">
        <w:rPr>
          <w:rFonts w:hint="eastAsia"/>
        </w:rPr>
        <w:t>、</w:t>
      </w:r>
      <w:r w:rsidR="00780EE2">
        <w:rPr>
          <w:rFonts w:hint="eastAsia"/>
        </w:rPr>
        <w:t>展示</w:t>
      </w:r>
      <w:r w:rsidR="00780EE2">
        <w:t>用户的位置和</w:t>
      </w:r>
      <w:r w:rsidR="00780EE2">
        <w:rPr>
          <w:rFonts w:hint="eastAsia"/>
        </w:rPr>
        <w:t>方向、地图来自</w:t>
      </w:r>
      <w:r w:rsidR="00780EE2">
        <w:rPr>
          <w:rFonts w:hint="eastAsia"/>
        </w:rPr>
        <w:t>O</w:t>
      </w:r>
      <w:r w:rsidR="00780EE2">
        <w:t>pen Street Map</w:t>
      </w:r>
      <w:r w:rsidR="00780EE2">
        <w:rPr>
          <w:rFonts w:hint="eastAsia"/>
        </w:rPr>
        <w:t>保持</w:t>
      </w:r>
      <w:r w:rsidR="00780EE2">
        <w:t>数据更新、</w:t>
      </w:r>
      <w:r w:rsidR="007B0CD5">
        <w:rPr>
          <w:rFonts w:hint="eastAsia"/>
        </w:rPr>
        <w:t>分享</w:t>
      </w:r>
      <w:r w:rsidR="007B0CD5">
        <w:t>自己的位置</w:t>
      </w:r>
      <w:r w:rsidR="007B0CD5">
        <w:rPr>
          <w:rFonts w:hint="eastAsia"/>
        </w:rPr>
        <w:t>、</w:t>
      </w:r>
      <w:r w:rsidR="007B0CD5">
        <w:t>直接向</w:t>
      </w:r>
      <w:r w:rsidR="007B0CD5">
        <w:rPr>
          <w:rFonts w:hint="eastAsia"/>
        </w:rPr>
        <w:t>O</w:t>
      </w:r>
      <w:r w:rsidR="007B0CD5">
        <w:t>penStreetMap</w:t>
      </w:r>
      <w:r w:rsidR="007B0CD5">
        <w:rPr>
          <w:rFonts w:hint="eastAsia"/>
        </w:rPr>
        <w:t>进行</w:t>
      </w:r>
      <w:r w:rsidR="007B0CD5">
        <w:t>反馈</w:t>
      </w:r>
      <w:r w:rsidR="008D594F">
        <w:rPr>
          <w:rStyle w:val="af2"/>
        </w:rPr>
        <w:t>[</w:t>
      </w:r>
      <w:r w:rsidR="008D594F">
        <w:rPr>
          <w:rStyle w:val="af2"/>
        </w:rPr>
        <w:endnoteReference w:id="14"/>
      </w:r>
      <w:r w:rsidR="008D594F">
        <w:rPr>
          <w:rStyle w:val="af2"/>
        </w:rPr>
        <w:t>]</w:t>
      </w:r>
      <w:r w:rsidR="007B0CD5">
        <w:rPr>
          <w:rFonts w:hint="eastAsia"/>
        </w:rPr>
        <w:t>，而且</w:t>
      </w:r>
      <w:r w:rsidR="007B0CD5">
        <w:t>它还是开源项目很适合自定义开发</w:t>
      </w:r>
      <w:r w:rsidR="007B0CD5">
        <w:rPr>
          <w:rFonts w:hint="eastAsia"/>
        </w:rPr>
        <w:t>，只是</w:t>
      </w:r>
      <w:r w:rsidR="007B0CD5">
        <w:t>欠缺</w:t>
      </w:r>
      <w:r w:rsidR="007B0CD5">
        <w:rPr>
          <w:rFonts w:hint="eastAsia"/>
        </w:rPr>
        <w:t>桌面</w:t>
      </w:r>
      <w:r w:rsidR="007B0CD5">
        <w:t>系统的支持。</w:t>
      </w:r>
      <w:r w:rsidR="005F1219">
        <w:rPr>
          <w:rFonts w:hint="eastAsia"/>
        </w:rPr>
        <w:t>OSMAND</w:t>
      </w:r>
      <w:r w:rsidR="005F1219">
        <w:rPr>
          <w:rFonts w:hint="eastAsia"/>
        </w:rPr>
        <w:t>的</w:t>
      </w:r>
      <w:r w:rsidR="005F1219">
        <w:t>界面使用如</w:t>
      </w:r>
      <w:r w:rsidR="00C32B4D">
        <w:fldChar w:fldCharType="begin"/>
      </w:r>
      <w:r w:rsidR="00C32B4D">
        <w:instrText xml:space="preserve"> REF _Ref404938170 \h </w:instrText>
      </w:r>
      <w:r w:rsidR="00C32B4D">
        <w:fldChar w:fldCharType="separate"/>
      </w:r>
      <w:r w:rsidR="00506A1A">
        <w:rPr>
          <w:rFonts w:hint="eastAsia"/>
        </w:rPr>
        <w:t>图</w:t>
      </w:r>
      <w:r w:rsidR="00506A1A">
        <w:rPr>
          <w:rFonts w:hint="eastAsia"/>
        </w:rPr>
        <w:t xml:space="preserve"> </w:t>
      </w:r>
      <w:r w:rsidR="00506A1A">
        <w:rPr>
          <w:noProof/>
        </w:rPr>
        <w:t>9</w:t>
      </w:r>
      <w:r w:rsidR="00506A1A">
        <w:t xml:space="preserve">  OSMAND</w:t>
      </w:r>
      <w:r w:rsidR="00506A1A">
        <w:rPr>
          <w:rFonts w:hint="eastAsia"/>
        </w:rPr>
        <w:t>展示</w:t>
      </w:r>
      <w:r w:rsidR="00C32B4D">
        <w:fldChar w:fldCharType="end"/>
      </w:r>
      <w:r w:rsidR="005F1219">
        <w:t>所示</w:t>
      </w:r>
      <w:r w:rsidR="005F1219">
        <w:rPr>
          <w:rFonts w:hint="eastAsia"/>
        </w:rPr>
        <w:t>，</w:t>
      </w:r>
    </w:p>
    <w:p w14:paraId="4FD37967" w14:textId="77777777" w:rsidR="005F1219" w:rsidRDefault="005F1219" w:rsidP="005F1219">
      <w:pPr>
        <w:pStyle w:val="2"/>
        <w:keepNext/>
        <w:ind w:left="840" w:firstLineChars="0" w:firstLine="0"/>
        <w:jc w:val="center"/>
      </w:pPr>
      <w:r w:rsidRPr="005F1219">
        <w:rPr>
          <w:noProof/>
        </w:rPr>
        <w:drawing>
          <wp:inline distT="0" distB="0" distL="0" distR="0" wp14:anchorId="42D6875C" wp14:editId="3B13BD66">
            <wp:extent cx="2066925" cy="3444875"/>
            <wp:effectExtent l="0" t="0" r="0" b="0"/>
            <wp:docPr id="17" name="图片 17" descr="C:\Users\ygai\Desktop\360px-Android-osmand-rou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gai\Desktop\360px-Android-osmand-routing.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66925" cy="3444875"/>
                    </a:xfrm>
                    <a:prstGeom prst="rect">
                      <a:avLst/>
                    </a:prstGeom>
                    <a:noFill/>
                    <a:ln>
                      <a:noFill/>
                    </a:ln>
                  </pic:spPr>
                </pic:pic>
              </a:graphicData>
            </a:graphic>
          </wp:inline>
        </w:drawing>
      </w:r>
    </w:p>
    <w:p w14:paraId="7EE54838" w14:textId="77777777" w:rsidR="005F1219" w:rsidRDefault="005F1219" w:rsidP="005F1219">
      <w:pPr>
        <w:pStyle w:val="af4"/>
        <w:spacing w:after="120"/>
      </w:pPr>
      <w:bookmarkStart w:id="79" w:name="_Ref404938170"/>
      <w:bookmarkStart w:id="80" w:name="_Toc40523888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9</w:t>
      </w:r>
      <w:r>
        <w:fldChar w:fldCharType="end"/>
      </w:r>
      <w:r w:rsidR="004719E6">
        <w:t xml:space="preserve"> </w:t>
      </w:r>
      <w:r w:rsidR="001A5114">
        <w:t xml:space="preserve"> </w:t>
      </w:r>
      <w:r>
        <w:t>OSMAND</w:t>
      </w:r>
      <w:r>
        <w:rPr>
          <w:rFonts w:hint="eastAsia"/>
        </w:rPr>
        <w:t>展示</w:t>
      </w:r>
      <w:bookmarkEnd w:id="79"/>
      <w:r w:rsidR="008D594F">
        <w:rPr>
          <w:rStyle w:val="af2"/>
        </w:rPr>
        <w:t>[</w:t>
      </w:r>
      <w:r w:rsidR="008D594F">
        <w:rPr>
          <w:rStyle w:val="af2"/>
        </w:rPr>
        <w:endnoteReference w:id="15"/>
      </w:r>
      <w:r w:rsidR="008D594F">
        <w:rPr>
          <w:rStyle w:val="af2"/>
        </w:rPr>
        <w:t>]</w:t>
      </w:r>
      <w:bookmarkEnd w:id="80"/>
    </w:p>
    <w:p w14:paraId="3D108A73" w14:textId="77777777" w:rsidR="00D90122" w:rsidRDefault="00C00E6C" w:rsidP="00BC7049">
      <w:pPr>
        <w:pStyle w:val="2"/>
        <w:numPr>
          <w:ilvl w:val="0"/>
          <w:numId w:val="16"/>
        </w:numPr>
        <w:ind w:firstLineChars="0"/>
      </w:pPr>
      <w:r>
        <w:lastRenderedPageBreak/>
        <w:t>OSMDROID</w:t>
      </w:r>
    </w:p>
    <w:p w14:paraId="3E9C2C3A" w14:textId="77777777" w:rsidR="00B530B5" w:rsidRDefault="00B530B5" w:rsidP="00B530B5">
      <w:pPr>
        <w:pStyle w:val="2"/>
        <w:ind w:left="840" w:firstLineChars="0" w:firstLine="0"/>
      </w:pPr>
      <w:r>
        <w:t>Osmdroid</w:t>
      </w:r>
      <w:r>
        <w:rPr>
          <w:rFonts w:hint="eastAsia"/>
        </w:rPr>
        <w:t>是一个</w:t>
      </w:r>
      <w:r>
        <w:t>完全免费的</w:t>
      </w:r>
      <w:r>
        <w:rPr>
          <w:rFonts w:hint="eastAsia"/>
        </w:rPr>
        <w:t>A</w:t>
      </w:r>
      <w:r>
        <w:t>ndroid</w:t>
      </w:r>
      <w:r>
        <w:t>自带的</w:t>
      </w:r>
      <w:r>
        <w:rPr>
          <w:rFonts w:hint="eastAsia"/>
        </w:rPr>
        <w:t>M</w:t>
      </w:r>
      <w:r>
        <w:t>apView</w:t>
      </w:r>
      <w:r>
        <w:t>的替代品</w:t>
      </w:r>
      <w:r>
        <w:rPr>
          <w:rFonts w:hint="eastAsia"/>
        </w:rPr>
        <w:t>。</w:t>
      </w:r>
      <w:r>
        <w:t>它还包含</w:t>
      </w:r>
      <w:r>
        <w:rPr>
          <w:rFonts w:hint="eastAsia"/>
        </w:rPr>
        <w:t>一个</w:t>
      </w:r>
      <w:r>
        <w:t>模块化的瓦片提供系统</w:t>
      </w:r>
      <w:r>
        <w:rPr>
          <w:rFonts w:hint="eastAsia"/>
        </w:rPr>
        <w:t>来支持</w:t>
      </w:r>
      <w:r>
        <w:t>大量的在线和离线</w:t>
      </w:r>
      <w:r>
        <w:rPr>
          <w:rFonts w:hint="eastAsia"/>
        </w:rPr>
        <w:t>瓦片资源，</w:t>
      </w:r>
      <w:r>
        <w:t>同时它还提供了</w:t>
      </w:r>
      <w:r>
        <w:rPr>
          <w:rFonts w:hint="eastAsia"/>
        </w:rPr>
        <w:t>图层支持</w:t>
      </w:r>
      <w:r>
        <w:t>，使用内置的图层来</w:t>
      </w:r>
      <w:r>
        <w:rPr>
          <w:rFonts w:hint="eastAsia"/>
        </w:rPr>
        <w:t>画</w:t>
      </w:r>
      <w:r>
        <w:t>图形</w:t>
      </w:r>
      <w:r>
        <w:rPr>
          <w:rFonts w:hint="eastAsia"/>
        </w:rPr>
        <w:t>、</w:t>
      </w:r>
      <w:r>
        <w:t>跟踪轨迹</w:t>
      </w:r>
      <w:r>
        <w:rPr>
          <w:rFonts w:hint="eastAsia"/>
        </w:rPr>
        <w:t>和</w:t>
      </w:r>
      <w:r>
        <w:t>绘制</w:t>
      </w:r>
      <w:r>
        <w:rPr>
          <w:rFonts w:hint="eastAsia"/>
        </w:rPr>
        <w:t>图标</w:t>
      </w:r>
      <w:r>
        <w:t>。</w:t>
      </w:r>
      <w:r>
        <w:rPr>
          <w:rFonts w:hint="eastAsia"/>
        </w:rPr>
        <w:t>它</w:t>
      </w:r>
      <w:r>
        <w:t>需要</w:t>
      </w:r>
      <w:r>
        <w:t>slf4j-android</w:t>
      </w:r>
      <w:r>
        <w:rPr>
          <w:rFonts w:hint="eastAsia"/>
        </w:rPr>
        <w:t>记录</w:t>
      </w:r>
      <w:r>
        <w:t>库</w:t>
      </w:r>
      <w:r>
        <w:rPr>
          <w:rFonts w:hint="eastAsia"/>
        </w:rPr>
        <w:t>，</w:t>
      </w:r>
      <w:r>
        <w:t>可以从</w:t>
      </w:r>
      <w:hyperlink r:id="rId25" w:history="1">
        <w:r w:rsidRPr="00B530B5">
          <w:t>http://www.slf4j.org/android/</w:t>
        </w:r>
      </w:hyperlink>
      <w:r>
        <w:rPr>
          <w:rFonts w:hint="eastAsia"/>
        </w:rPr>
        <w:t>下载</w:t>
      </w:r>
      <w:r>
        <w:t>。</w:t>
      </w:r>
      <w:r w:rsidR="00E81ACB">
        <w:rPr>
          <w:rFonts w:hint="eastAsia"/>
        </w:rPr>
        <w:t>使用</w:t>
      </w:r>
      <w:r w:rsidR="00E81ACB">
        <w:t>的时候，只需要</w:t>
      </w:r>
      <w:r w:rsidR="00E81ACB">
        <w:rPr>
          <w:rFonts w:hint="eastAsia"/>
        </w:rPr>
        <w:t>把</w:t>
      </w:r>
      <w:r w:rsidR="00E81ACB">
        <w:t>jar</w:t>
      </w:r>
      <w:r w:rsidR="00E81ACB">
        <w:t>包导入到工程</w:t>
      </w:r>
      <w:r w:rsidR="00E81ACB">
        <w:rPr>
          <w:rFonts w:hint="eastAsia"/>
        </w:rPr>
        <w:t>之后</w:t>
      </w:r>
      <w:r w:rsidR="00E81ACB">
        <w:t>，使用</w:t>
      </w:r>
      <w:r w:rsidR="00E81ACB">
        <w:t>Osmdroid</w:t>
      </w:r>
      <w:r w:rsidR="00E81ACB">
        <w:t>的</w:t>
      </w:r>
      <w:r w:rsidR="00E81ACB">
        <w:t>MapView</w:t>
      </w:r>
      <w:r w:rsidR="00E81ACB">
        <w:t>替换</w:t>
      </w:r>
      <w:r w:rsidR="00E81ACB">
        <w:rPr>
          <w:rFonts w:hint="eastAsia"/>
        </w:rPr>
        <w:t>A</w:t>
      </w:r>
      <w:r w:rsidR="00E81ACB">
        <w:t>ndroid</w:t>
      </w:r>
      <w:r w:rsidR="00E81ACB">
        <w:t>自带的</w:t>
      </w:r>
      <w:r w:rsidR="00E81ACB">
        <w:rPr>
          <w:rFonts w:hint="eastAsia"/>
        </w:rPr>
        <w:t>M</w:t>
      </w:r>
      <w:r w:rsidR="00E81ACB">
        <w:t>apview</w:t>
      </w:r>
      <w:r w:rsidR="00E81ACB">
        <w:rPr>
          <w:rFonts w:hint="eastAsia"/>
        </w:rPr>
        <w:t>即可</w:t>
      </w:r>
      <w:r w:rsidR="008D594F">
        <w:rPr>
          <w:rStyle w:val="af2"/>
        </w:rPr>
        <w:t>[</w:t>
      </w:r>
      <w:r w:rsidR="008D594F">
        <w:rPr>
          <w:rStyle w:val="af2"/>
        </w:rPr>
        <w:endnoteReference w:id="16"/>
      </w:r>
      <w:r w:rsidR="008D594F">
        <w:rPr>
          <w:rStyle w:val="af2"/>
        </w:rPr>
        <w:t>]</w:t>
      </w:r>
      <w:r w:rsidR="00E81ACB">
        <w:t>。</w:t>
      </w:r>
      <w:r w:rsidR="00E81ACB">
        <w:rPr>
          <w:rFonts w:hint="eastAsia"/>
        </w:rPr>
        <w:t>如下所示</w:t>
      </w:r>
      <w:r w:rsidR="00E81ACB">
        <w:t>：</w:t>
      </w:r>
    </w:p>
    <w:p w14:paraId="08598DBB" w14:textId="77777777" w:rsidR="00E81ACB" w:rsidRPr="00E81ACB" w:rsidRDefault="00E81ACB" w:rsidP="00E81ACB">
      <w:pPr>
        <w:pStyle w:val="2"/>
        <w:ind w:left="840"/>
      </w:pPr>
      <w:r w:rsidRPr="00E81ACB">
        <w:t>&lt;org.osmdroid.views.MapView</w:t>
      </w:r>
      <w:r w:rsidRPr="00E81ACB">
        <w:br/>
        <w:t>        android:id="@+id/mapview"</w:t>
      </w:r>
      <w:r w:rsidRPr="00E81ACB">
        <w:br/>
        <w:t>        android:layout_width="match_parent"</w:t>
      </w:r>
      <w:r w:rsidRPr="00E81ACB">
        <w:br/>
        <w:t>        android:layout_height="match_parent"</w:t>
      </w:r>
      <w:r w:rsidRPr="00E81ACB">
        <w:br/>
        <w:t>        tilesource="Mapnik"</w:t>
      </w:r>
      <w:r w:rsidRPr="00E81ACB">
        <w:br/>
        <w:t>        /&gt;</w:t>
      </w:r>
    </w:p>
    <w:p w14:paraId="6E9EFE8C" w14:textId="77777777" w:rsidR="00E81ACB" w:rsidRDefault="00E81ACB" w:rsidP="00B530B5">
      <w:pPr>
        <w:pStyle w:val="2"/>
        <w:ind w:left="840" w:firstLineChars="0" w:firstLine="0"/>
      </w:pPr>
      <w:r>
        <w:rPr>
          <w:rFonts w:hint="eastAsia"/>
        </w:rPr>
        <w:t>其中</w:t>
      </w:r>
      <w:r>
        <w:rPr>
          <w:rFonts w:hint="eastAsia"/>
        </w:rPr>
        <w:t>M</w:t>
      </w:r>
      <w:r>
        <w:t>apnk</w:t>
      </w:r>
      <w:r>
        <w:t>是一个压缩文件，里面保存从</w:t>
      </w:r>
      <w:r>
        <w:rPr>
          <w:rFonts w:hint="eastAsia"/>
        </w:rPr>
        <w:t>O</w:t>
      </w:r>
      <w:r>
        <w:t>penStreetMap</w:t>
      </w:r>
      <w:r>
        <w:rPr>
          <w:rFonts w:hint="eastAsia"/>
        </w:rPr>
        <w:t>上</w:t>
      </w:r>
      <w:r>
        <w:t>提取的瓦片地图，主要是根据用户画的区域和要保存的比例尺，按照一定的目录将</w:t>
      </w:r>
      <w:r>
        <w:t>png</w:t>
      </w:r>
      <w:r>
        <w:t>文件保存起来，以供地图加载使用。</w:t>
      </w:r>
      <w:r>
        <w:t>OsmDroid</w:t>
      </w:r>
      <w:r>
        <w:rPr>
          <w:rFonts w:hint="eastAsia"/>
        </w:rPr>
        <w:t>图</w:t>
      </w:r>
      <w:r>
        <w:t>展示如下：</w:t>
      </w:r>
    </w:p>
    <w:p w14:paraId="649822DD" w14:textId="77777777" w:rsidR="001A5114" w:rsidRDefault="00E81ACB" w:rsidP="001A5114">
      <w:pPr>
        <w:pStyle w:val="2"/>
        <w:keepNext/>
        <w:ind w:left="840" w:firstLineChars="0" w:firstLine="0"/>
        <w:jc w:val="center"/>
      </w:pPr>
      <w:r w:rsidRPr="00E81ACB">
        <w:rPr>
          <w:noProof/>
        </w:rPr>
        <w:drawing>
          <wp:inline distT="0" distB="0" distL="0" distR="0" wp14:anchorId="7F55B7E2" wp14:editId="167C6465">
            <wp:extent cx="2409825" cy="3543300"/>
            <wp:effectExtent l="0" t="0" r="0" b="0"/>
            <wp:docPr id="18" name="图片 18" descr="C:\Users\ygai\Desktop\687474703a2f2f6f736d64726f69642e676f6f676c65636f64652e636f6d2f66696c65732f616e64726f69645f6f736d5f776f726b696e675f3138342e6a70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gai\Desktop\687474703a2f2f6f736d64726f69642e676f6f676c65636f64652e636f6d2f66696c65732f616e64726f69645f6f736d5f776f726b696e675f3138342e6a7067.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09825" cy="3543300"/>
                    </a:xfrm>
                    <a:prstGeom prst="rect">
                      <a:avLst/>
                    </a:prstGeom>
                    <a:noFill/>
                    <a:ln>
                      <a:noFill/>
                    </a:ln>
                  </pic:spPr>
                </pic:pic>
              </a:graphicData>
            </a:graphic>
          </wp:inline>
        </w:drawing>
      </w:r>
    </w:p>
    <w:p w14:paraId="3B7E689A" w14:textId="77777777" w:rsidR="00E81ACB" w:rsidRDefault="001A5114" w:rsidP="00D46ACC">
      <w:pPr>
        <w:pStyle w:val="af4"/>
        <w:spacing w:after="120"/>
      </w:pPr>
      <w:bookmarkStart w:id="81" w:name="_Toc40523888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0</w:t>
      </w:r>
      <w:r>
        <w:fldChar w:fldCharType="end"/>
      </w:r>
      <w:r>
        <w:t xml:space="preserve"> </w:t>
      </w:r>
      <w:r w:rsidR="004719E6">
        <w:t xml:space="preserve"> </w:t>
      </w:r>
      <w:r>
        <w:t>OsmDroid</w:t>
      </w:r>
      <w:r>
        <w:rPr>
          <w:rFonts w:hint="eastAsia"/>
        </w:rPr>
        <w:t>示意图</w:t>
      </w:r>
      <w:r w:rsidR="008D594F">
        <w:rPr>
          <w:rStyle w:val="af2"/>
        </w:rPr>
        <w:t>[</w:t>
      </w:r>
      <w:r w:rsidR="008D594F">
        <w:rPr>
          <w:rStyle w:val="af2"/>
        </w:rPr>
        <w:endnoteReference w:id="17"/>
      </w:r>
      <w:r w:rsidR="008D594F">
        <w:rPr>
          <w:rStyle w:val="af2"/>
        </w:rPr>
        <w:t>]</w:t>
      </w:r>
      <w:bookmarkEnd w:id="81"/>
    </w:p>
    <w:p w14:paraId="7B7FC07F" w14:textId="77777777" w:rsidR="000F15E8" w:rsidRDefault="000F15E8" w:rsidP="000F15E8">
      <w:pPr>
        <w:pStyle w:val="2"/>
        <w:ind w:firstLineChars="0" w:firstLine="0"/>
      </w:pPr>
      <w:r>
        <w:rPr>
          <w:rFonts w:hint="eastAsia"/>
        </w:rPr>
        <w:t>（</w:t>
      </w:r>
      <w:r>
        <w:rPr>
          <w:rFonts w:hint="eastAsia"/>
        </w:rPr>
        <w:t>3</w:t>
      </w:r>
      <w:r>
        <w:t>）</w:t>
      </w:r>
      <w:r>
        <w:rPr>
          <w:rFonts w:hint="eastAsia"/>
        </w:rPr>
        <w:t>A</w:t>
      </w:r>
      <w:r>
        <w:t>rcGIS</w:t>
      </w:r>
    </w:p>
    <w:p w14:paraId="6F08BF32" w14:textId="77777777" w:rsidR="00FC3BD3" w:rsidRDefault="000F15E8" w:rsidP="00555F52">
      <w:pPr>
        <w:pStyle w:val="2"/>
      </w:pPr>
      <w:r w:rsidRPr="000F15E8">
        <w:rPr>
          <w:rFonts w:hint="eastAsia"/>
        </w:rPr>
        <w:lastRenderedPageBreak/>
        <w:t>ArcGIS</w:t>
      </w:r>
      <w:r w:rsidRPr="000F15E8">
        <w:rPr>
          <w:rFonts w:hint="eastAsia"/>
        </w:rPr>
        <w:t>是</w:t>
      </w:r>
      <w:r w:rsidRPr="000F15E8">
        <w:rPr>
          <w:rFonts w:hint="eastAsia"/>
        </w:rPr>
        <w:t>Esri</w:t>
      </w:r>
      <w:r w:rsidRPr="000F15E8">
        <w:rPr>
          <w:rFonts w:hint="eastAsia"/>
        </w:rPr>
        <w:t>公司集</w:t>
      </w:r>
      <w:r w:rsidRPr="000F15E8">
        <w:rPr>
          <w:rFonts w:hint="eastAsia"/>
        </w:rPr>
        <w:t>40</w:t>
      </w:r>
      <w:r w:rsidRPr="000F15E8">
        <w:rPr>
          <w:rFonts w:hint="eastAsia"/>
        </w:rPr>
        <w:t>余年地理信息系统（</w:t>
      </w:r>
      <w:r w:rsidRPr="000F15E8">
        <w:rPr>
          <w:rFonts w:hint="eastAsia"/>
        </w:rPr>
        <w:t>GIS</w:t>
      </w:r>
      <w:r w:rsidRPr="000F15E8">
        <w:rPr>
          <w:rFonts w:hint="eastAsia"/>
        </w:rPr>
        <w:t>）咨询和研发经验，奉献给用户的一套完整的</w:t>
      </w:r>
      <w:r w:rsidRPr="000F15E8">
        <w:rPr>
          <w:rFonts w:hint="eastAsia"/>
        </w:rPr>
        <w:t>GIS</w:t>
      </w:r>
      <w:r w:rsidRPr="000F15E8">
        <w:rPr>
          <w:rFonts w:hint="eastAsia"/>
        </w:rPr>
        <w:t>平台产品，具有强大的地图制作、空间数据管理、空间分析、空间信息整合、发布与共享的能力</w:t>
      </w:r>
      <w:r w:rsidR="008D594F">
        <w:rPr>
          <w:rStyle w:val="af2"/>
        </w:rPr>
        <w:t>[</w:t>
      </w:r>
      <w:r w:rsidR="008D594F">
        <w:rPr>
          <w:rStyle w:val="af2"/>
        </w:rPr>
        <w:endnoteReference w:id="18"/>
      </w:r>
      <w:r w:rsidR="008D594F">
        <w:rPr>
          <w:rStyle w:val="af2"/>
        </w:rPr>
        <w:t>]</w:t>
      </w:r>
      <w:r w:rsidRPr="000F15E8">
        <w:rPr>
          <w:rFonts w:hint="eastAsia"/>
        </w:rPr>
        <w:t>。</w:t>
      </w:r>
    </w:p>
    <w:p w14:paraId="5793A5B9" w14:textId="77777777" w:rsidR="00624120" w:rsidRDefault="004D0C10" w:rsidP="00624120">
      <w:pPr>
        <w:pStyle w:val="2"/>
      </w:pPr>
      <w:r w:rsidRPr="004D0C10">
        <w:t>ArcGIS</w:t>
      </w:r>
      <w:r w:rsidRPr="004D0C10">
        <w:t>产品线为用户提供一个可伸缩的，全面的</w:t>
      </w:r>
      <w:r w:rsidRPr="004D0C10">
        <w:t>GIS</w:t>
      </w:r>
      <w:r w:rsidRPr="004D0C10">
        <w:t>平台。</w:t>
      </w:r>
      <w:r w:rsidRPr="004D0C10">
        <w:t>ArcObjects</w:t>
      </w:r>
      <w:r w:rsidRPr="004D0C10">
        <w:t>包含了大量的可编程组件，从细粒度的对象（例如单个的几何对象）到粗粒度的对象（例如与现有</w:t>
      </w:r>
      <w:r w:rsidRPr="004D0C10">
        <w:t>ArcMap</w:t>
      </w:r>
      <w:r w:rsidRPr="004D0C10">
        <w:t>文档交互的地图对象）涉及面极广，这些对象为开发者集成了全面的</w:t>
      </w:r>
      <w:r w:rsidRPr="004D0C10">
        <w:t>GIS</w:t>
      </w:r>
      <w:r w:rsidRPr="004D0C10">
        <w:t>功能。每一个使用</w:t>
      </w:r>
      <w:r w:rsidRPr="004D0C10">
        <w:t>ArcObjects</w:t>
      </w:r>
      <w:r w:rsidRPr="004D0C10">
        <w:t>建成的</w:t>
      </w:r>
      <w:r w:rsidRPr="004D0C10">
        <w:t>ArcGIS</w:t>
      </w:r>
      <w:r w:rsidRPr="004D0C10">
        <w:t>产品都为开发者提供了一个应用开发的容器，包括</w:t>
      </w:r>
      <w:hyperlink r:id="rId27" w:tgtFrame="_blank" w:history="1">
        <w:r w:rsidRPr="004D0C10">
          <w:t>桌面</w:t>
        </w:r>
      </w:hyperlink>
      <w:r w:rsidRPr="004D0C10">
        <w:t>GIS</w:t>
      </w:r>
      <w:r w:rsidRPr="004D0C10">
        <w:t>（</w:t>
      </w:r>
      <w:r w:rsidRPr="004D0C10">
        <w:t>ArcGIS Desktop</w:t>
      </w:r>
      <w:r w:rsidRPr="004D0C10">
        <w:t>），嵌入式</w:t>
      </w:r>
      <w:r w:rsidRPr="004D0C10">
        <w:t>GIS</w:t>
      </w:r>
      <w:r w:rsidRPr="004D0C10">
        <w:t>（</w:t>
      </w:r>
      <w:r w:rsidRPr="004D0C10">
        <w:t>ArcGIS Engine</w:t>
      </w:r>
      <w:r w:rsidRPr="004D0C10">
        <w:t>）以及服务端</w:t>
      </w:r>
      <w:r w:rsidRPr="004D0C10">
        <w:t>GIS</w:t>
      </w:r>
      <w:r w:rsidRPr="004D0C10">
        <w:t>（</w:t>
      </w:r>
      <w:r w:rsidRPr="004D0C10">
        <w:t>ArcGIS Server</w:t>
      </w:r>
      <w:r w:rsidRPr="004D0C10">
        <w:t>）</w:t>
      </w:r>
      <w:r w:rsidR="008D594F">
        <w:rPr>
          <w:rStyle w:val="af2"/>
        </w:rPr>
        <w:t>[</w:t>
      </w:r>
      <w:r w:rsidR="008D594F">
        <w:rPr>
          <w:rStyle w:val="af2"/>
        </w:rPr>
        <w:endnoteReference w:id="19"/>
      </w:r>
      <w:r w:rsidR="008D594F">
        <w:rPr>
          <w:rStyle w:val="af2"/>
        </w:rPr>
        <w:t>]</w:t>
      </w:r>
      <w:r w:rsidRPr="004D0C10">
        <w:t>。</w:t>
      </w:r>
    </w:p>
    <w:p w14:paraId="1DFF7D78" w14:textId="56499055" w:rsidR="00555F52" w:rsidRDefault="00555F52" w:rsidP="00624120">
      <w:pPr>
        <w:pStyle w:val="2"/>
      </w:pPr>
      <w:r>
        <w:rPr>
          <w:rFonts w:hint="eastAsia"/>
        </w:rPr>
        <w:t>（</w:t>
      </w:r>
      <w:r>
        <w:rPr>
          <w:rFonts w:hint="eastAsia"/>
        </w:rPr>
        <w:t>4</w:t>
      </w:r>
      <w:r>
        <w:t>）</w:t>
      </w:r>
      <w:r>
        <w:rPr>
          <w:rFonts w:hint="eastAsia"/>
        </w:rPr>
        <w:t>S</w:t>
      </w:r>
      <w:r>
        <w:t>uperMap</w:t>
      </w:r>
    </w:p>
    <w:p w14:paraId="6D7D2E52" w14:textId="1F4A224C" w:rsidR="00555F52" w:rsidRDefault="00555F52" w:rsidP="00624120">
      <w:pPr>
        <w:pStyle w:val="2"/>
      </w:pPr>
      <w:r>
        <w:t>SuperMap GIS</w:t>
      </w:r>
      <w:r>
        <w:rPr>
          <w:rFonts w:hint="eastAsia"/>
        </w:rPr>
        <w:t>是</w:t>
      </w:r>
      <w:r>
        <w:t>具有完全自主知识产权的大型地理信息系统软件平台。包括组件式</w:t>
      </w:r>
      <w:r>
        <w:rPr>
          <w:rFonts w:hint="eastAsia"/>
        </w:rPr>
        <w:t>GIS</w:t>
      </w:r>
      <w:r>
        <w:rPr>
          <w:rFonts w:hint="eastAsia"/>
        </w:rPr>
        <w:t>、开发平台</w:t>
      </w:r>
      <w:r>
        <w:t>、</w:t>
      </w:r>
      <w:r>
        <w:rPr>
          <w:rFonts w:hint="eastAsia"/>
        </w:rPr>
        <w:t>服务</w:t>
      </w:r>
      <w:r>
        <w:t>式</w:t>
      </w:r>
      <w:r>
        <w:rPr>
          <w:rFonts w:hint="eastAsia"/>
        </w:rPr>
        <w:t>GIS</w:t>
      </w:r>
      <w:r>
        <w:rPr>
          <w:rFonts w:hint="eastAsia"/>
        </w:rPr>
        <w:t>开发</w:t>
      </w:r>
      <w:r>
        <w:t>平台</w:t>
      </w:r>
      <w:r w:rsidR="00AA797F">
        <w:rPr>
          <w:rFonts w:hint="eastAsia"/>
        </w:rPr>
        <w:t>、</w:t>
      </w:r>
      <w:r w:rsidR="00AA797F">
        <w:t>嵌入式</w:t>
      </w:r>
      <w:r w:rsidR="00AA797F">
        <w:rPr>
          <w:rFonts w:hint="eastAsia"/>
        </w:rPr>
        <w:t>GIS</w:t>
      </w:r>
      <w:r w:rsidR="00AA797F">
        <w:rPr>
          <w:rFonts w:hint="eastAsia"/>
        </w:rPr>
        <w:t>开发</w:t>
      </w:r>
      <w:r w:rsidR="00AA797F">
        <w:t>平台、桌面</w:t>
      </w:r>
      <w:r w:rsidR="00AA797F">
        <w:rPr>
          <w:rFonts w:hint="eastAsia"/>
        </w:rPr>
        <w:t>GIS</w:t>
      </w:r>
      <w:r w:rsidR="00AA797F">
        <w:rPr>
          <w:rFonts w:hint="eastAsia"/>
        </w:rPr>
        <w:t>平台</w:t>
      </w:r>
      <w:r w:rsidR="00AA797F">
        <w:t>、导航应用开发平台以及相关的空间数据生产、加工</w:t>
      </w:r>
      <w:r w:rsidR="00AA797F">
        <w:rPr>
          <w:rFonts w:hint="eastAsia"/>
        </w:rPr>
        <w:t>和</w:t>
      </w:r>
      <w:r w:rsidR="00AA797F">
        <w:t>管理工具。使用</w:t>
      </w:r>
      <w:r w:rsidR="00AA797F">
        <w:rPr>
          <w:rFonts w:hint="eastAsia"/>
        </w:rPr>
        <w:t>S</w:t>
      </w:r>
      <w:r w:rsidR="00AA797F">
        <w:t>uperMap</w:t>
      </w:r>
      <w:r w:rsidR="00AA797F">
        <w:rPr>
          <w:rFonts w:hint="eastAsia"/>
        </w:rPr>
        <w:t>的</w:t>
      </w:r>
      <w:r w:rsidR="00AA797F">
        <w:t>桌面</w:t>
      </w:r>
      <w:r w:rsidR="00AA797F">
        <w:rPr>
          <w:rFonts w:hint="eastAsia"/>
        </w:rPr>
        <w:t>GIS</w:t>
      </w:r>
      <w:r w:rsidR="00AA797F">
        <w:rPr>
          <w:rFonts w:hint="eastAsia"/>
        </w:rPr>
        <w:t>平台</w:t>
      </w:r>
      <w:r w:rsidR="00AA797F">
        <w:t>可以开发出自己的地图，然后地图就可以在桌面端和移动端使用</w:t>
      </w:r>
      <w:r w:rsidR="00524595">
        <w:rPr>
          <w:rStyle w:val="af2"/>
        </w:rPr>
        <w:endnoteReference w:id="20"/>
      </w:r>
      <w:r w:rsidR="00AA797F">
        <w:rPr>
          <w:rFonts w:hint="eastAsia"/>
        </w:rPr>
        <w:t>。</w:t>
      </w:r>
    </w:p>
    <w:p w14:paraId="7666F5CC" w14:textId="3B179FA7" w:rsidR="00473B38" w:rsidRPr="00AD20FC" w:rsidRDefault="00C83993" w:rsidP="00AD20FC">
      <w:pPr>
        <w:pStyle w:val="2"/>
      </w:pPr>
      <w:r>
        <w:rPr>
          <w:rFonts w:hint="eastAsia"/>
        </w:rPr>
        <w:t>S</w:t>
      </w:r>
      <w:r>
        <w:t>uperMap</w:t>
      </w:r>
      <w:r>
        <w:rPr>
          <w:rFonts w:hint="eastAsia"/>
        </w:rPr>
        <w:t>和</w:t>
      </w:r>
      <w:r>
        <w:rPr>
          <w:rFonts w:hint="eastAsia"/>
        </w:rPr>
        <w:t>A</w:t>
      </w:r>
      <w:r>
        <w:t>rcGIS</w:t>
      </w:r>
      <w:r>
        <w:rPr>
          <w:rFonts w:hint="eastAsia"/>
        </w:rPr>
        <w:t>是</w:t>
      </w:r>
      <w:r>
        <w:t>商业软件，它会</w:t>
      </w:r>
      <w:r>
        <w:rPr>
          <w:rFonts w:hint="eastAsia"/>
        </w:rPr>
        <w:t>根据</w:t>
      </w:r>
      <w:r>
        <w:t>部署的设备的数量来收费</w:t>
      </w:r>
      <w:r w:rsidR="00297875">
        <w:rPr>
          <w:rFonts w:hint="eastAsia"/>
        </w:rPr>
        <w:t>，</w:t>
      </w:r>
      <w:r>
        <w:t>OSMAND</w:t>
      </w:r>
      <w:r>
        <w:rPr>
          <w:rFonts w:hint="eastAsia"/>
        </w:rPr>
        <w:t>和</w:t>
      </w:r>
      <w:r>
        <w:rPr>
          <w:rFonts w:hint="eastAsia"/>
        </w:rPr>
        <w:t>OSMDroid</w:t>
      </w:r>
      <w:r w:rsidR="00AF7081">
        <w:rPr>
          <w:rFonts w:hint="eastAsia"/>
        </w:rPr>
        <w:t>基于</w:t>
      </w:r>
      <w:r>
        <w:t>Open Street Map</w:t>
      </w:r>
      <w:r>
        <w:rPr>
          <w:rFonts w:hint="eastAsia"/>
        </w:rPr>
        <w:t>的</w:t>
      </w:r>
      <w:r w:rsidR="00AF7081">
        <w:rPr>
          <w:rFonts w:hint="eastAsia"/>
        </w:rPr>
        <w:t>数据</w:t>
      </w:r>
      <w:r w:rsidR="00AF7081">
        <w:t>的</w:t>
      </w:r>
      <w:r w:rsidR="00920B57">
        <w:rPr>
          <w:rFonts w:hint="eastAsia"/>
        </w:rPr>
        <w:t>，</w:t>
      </w:r>
      <w:r w:rsidR="00920B57">
        <w:t>它虽然</w:t>
      </w:r>
      <w:r w:rsidR="00920B57">
        <w:rPr>
          <w:rFonts w:hint="eastAsia"/>
        </w:rPr>
        <w:t>免费</w:t>
      </w:r>
      <w:r w:rsidR="00920B57">
        <w:t>，</w:t>
      </w:r>
      <w:r w:rsidR="00920B57">
        <w:rPr>
          <w:rFonts w:hint="eastAsia"/>
        </w:rPr>
        <w:t>但是缺少强大</w:t>
      </w:r>
      <w:r w:rsidR="00920B57">
        <w:t>的地面作图系统的支持，很难做到自己</w:t>
      </w:r>
      <w:r w:rsidR="00AF7081">
        <w:rPr>
          <w:rFonts w:hint="eastAsia"/>
        </w:rPr>
        <w:t>快速</w:t>
      </w:r>
      <w:r w:rsidR="00920B57">
        <w:t>定制地图。</w:t>
      </w:r>
      <w:r w:rsidR="00AA797F">
        <w:rPr>
          <w:rFonts w:hint="eastAsia"/>
        </w:rPr>
        <w:t>同时</w:t>
      </w:r>
      <w:r w:rsidR="00AA797F">
        <w:t>由于目前</w:t>
      </w:r>
      <w:r w:rsidR="00AA797F">
        <w:rPr>
          <w:rFonts w:hint="eastAsia"/>
        </w:rPr>
        <w:t>能</w:t>
      </w:r>
      <w:r w:rsidR="00AA797F">
        <w:t>得到的地图都是</w:t>
      </w:r>
      <w:r w:rsidR="00AA797F">
        <w:rPr>
          <w:rFonts w:hint="eastAsia"/>
        </w:rPr>
        <w:t>S</w:t>
      </w:r>
      <w:r w:rsidR="00AA797F">
        <w:t>uperMap</w:t>
      </w:r>
      <w:r w:rsidR="00AA797F">
        <w:t>公司的桌面制图平台制作出来的，在地图格式之间转换的时候，可能会出现问题，所以选择</w:t>
      </w:r>
      <w:r w:rsidR="00AA797F">
        <w:rPr>
          <w:rFonts w:hint="eastAsia"/>
        </w:rPr>
        <w:t>S</w:t>
      </w:r>
      <w:r w:rsidR="00AA797F">
        <w:t>uperMap</w:t>
      </w:r>
      <w:r w:rsidR="00AA797F">
        <w:rPr>
          <w:rFonts w:hint="eastAsia"/>
        </w:rPr>
        <w:t>公司</w:t>
      </w:r>
      <w:r w:rsidR="00AA797F">
        <w:t>的</w:t>
      </w:r>
      <w:r w:rsidR="00AA797F">
        <w:rPr>
          <w:rFonts w:hint="eastAsia"/>
        </w:rPr>
        <w:t>产品</w:t>
      </w:r>
      <w:r w:rsidR="00AA797F">
        <w:t>来开发</w:t>
      </w:r>
      <w:r w:rsidR="00AA797F">
        <w:rPr>
          <w:rFonts w:hint="eastAsia"/>
        </w:rPr>
        <w:t>A</w:t>
      </w:r>
      <w:r w:rsidR="00AA797F">
        <w:t>ndroid</w:t>
      </w:r>
      <w:r w:rsidR="00AA797F">
        <w:rPr>
          <w:rFonts w:hint="eastAsia"/>
        </w:rPr>
        <w:t>端</w:t>
      </w:r>
      <w:r w:rsidR="00AA797F">
        <w:t>的应用比较合适</w:t>
      </w:r>
      <w:r w:rsidR="00524595">
        <w:rPr>
          <w:rStyle w:val="af2"/>
        </w:rPr>
        <w:endnoteReference w:id="21"/>
      </w:r>
      <w:r w:rsidR="00AA797F">
        <w:t>。</w:t>
      </w:r>
    </w:p>
    <w:p w14:paraId="66F0969B" w14:textId="77777777" w:rsidR="00072068" w:rsidRDefault="00072068" w:rsidP="00072068">
      <w:pPr>
        <w:pStyle w:val="20"/>
        <w:spacing w:before="120" w:after="120"/>
      </w:pPr>
      <w:bookmarkStart w:id="82" w:name="_Toc405238835"/>
      <w:bookmarkStart w:id="83" w:name="_Toc339819119"/>
      <w:bookmarkStart w:id="84" w:name="_Toc341770751"/>
      <w:bookmarkStart w:id="85" w:name="_Toc341772292"/>
      <w:bookmarkEnd w:id="59"/>
      <w:bookmarkEnd w:id="60"/>
      <w:bookmarkEnd w:id="61"/>
      <w:r>
        <w:rPr>
          <w:rFonts w:hint="eastAsia"/>
        </w:rPr>
        <w:t>2</w:t>
      </w:r>
      <w:r w:rsidR="0095761E">
        <w:t>.6</w:t>
      </w:r>
      <w:r w:rsidR="00E628E8">
        <w:t xml:space="preserve"> </w:t>
      </w:r>
      <w:r>
        <w:t>MFC</w:t>
      </w:r>
      <w:r>
        <w:rPr>
          <w:rFonts w:hint="eastAsia"/>
        </w:rPr>
        <w:t>和</w:t>
      </w:r>
      <w:r>
        <w:rPr>
          <w:rFonts w:hint="eastAsia"/>
        </w:rPr>
        <w:t>WPF</w:t>
      </w:r>
      <w:bookmarkEnd w:id="82"/>
    </w:p>
    <w:p w14:paraId="36CEB01F" w14:textId="77777777" w:rsidR="00AA4B15" w:rsidRPr="00AA4B15" w:rsidRDefault="00AA4B15" w:rsidP="00624120">
      <w:pPr>
        <w:pStyle w:val="2"/>
      </w:pPr>
      <w:r w:rsidRPr="00AA4B15">
        <w:rPr>
          <w:rFonts w:hint="eastAsia"/>
        </w:rPr>
        <w:t>地面支持系统主要是导航数据库的制作和维护，导航数据库在飞行计划的制作等方面有着重要的作用。</w:t>
      </w:r>
    </w:p>
    <w:p w14:paraId="324759BF" w14:textId="77777777" w:rsidR="00AA4B15" w:rsidRPr="00AA4B15" w:rsidRDefault="00AA4B15" w:rsidP="006707AD">
      <w:pPr>
        <w:pStyle w:val="2"/>
      </w:pPr>
      <w:r w:rsidRPr="00AA4B15">
        <w:rPr>
          <w:rFonts w:hint="eastAsia"/>
        </w:rPr>
        <w:t>地面系统主要是运行在</w:t>
      </w:r>
      <w:r w:rsidRPr="00AA4B15">
        <w:rPr>
          <w:rFonts w:hint="eastAsia"/>
        </w:rPr>
        <w:t>windows</w:t>
      </w:r>
      <w:r w:rsidRPr="00AA4B15">
        <w:rPr>
          <w:rFonts w:hint="eastAsia"/>
        </w:rPr>
        <w:t>操作系统上的，而</w:t>
      </w:r>
      <w:r w:rsidRPr="00AA4B15">
        <w:rPr>
          <w:rFonts w:hint="eastAsia"/>
        </w:rPr>
        <w:t>Windows</w:t>
      </w:r>
      <w:r w:rsidRPr="00AA4B15">
        <w:rPr>
          <w:rFonts w:hint="eastAsia"/>
        </w:rPr>
        <w:t>操作系统上的开发框架并不只有一种，现在比较流行的是</w:t>
      </w:r>
      <w:r w:rsidRPr="00AA4B15">
        <w:rPr>
          <w:rFonts w:hint="eastAsia"/>
        </w:rPr>
        <w:t>MFC</w:t>
      </w:r>
      <w:r w:rsidRPr="00AA4B15">
        <w:rPr>
          <w:rFonts w:hint="eastAsia"/>
        </w:rPr>
        <w:t>和</w:t>
      </w:r>
      <w:r w:rsidRPr="00AA4B15">
        <w:rPr>
          <w:rFonts w:hint="eastAsia"/>
        </w:rPr>
        <w:t>WPF</w:t>
      </w:r>
      <w:r w:rsidRPr="00AA4B15">
        <w:rPr>
          <w:rFonts w:hint="eastAsia"/>
        </w:rPr>
        <w:t>。</w:t>
      </w:r>
    </w:p>
    <w:p w14:paraId="764ACEF9" w14:textId="2DB9CC1E" w:rsidR="00AA4B15" w:rsidRPr="00AA4B15" w:rsidRDefault="00AA4B15" w:rsidP="006707AD">
      <w:pPr>
        <w:pStyle w:val="2"/>
      </w:pPr>
      <w:r w:rsidRPr="00AA4B15">
        <w:rPr>
          <w:rFonts w:hint="eastAsia"/>
        </w:rPr>
        <w:t>Microsoft Foundation Classes(MFC)</w:t>
      </w:r>
      <w:r w:rsidRPr="00AA4B15">
        <w:rPr>
          <w:rFonts w:hint="eastAsia"/>
        </w:rPr>
        <w:t>是一个由微软公司提供的类库，是以</w:t>
      </w:r>
      <w:r>
        <w:rPr>
          <w:rFonts w:hint="eastAsia"/>
        </w:rPr>
        <w:t>C</w:t>
      </w:r>
      <w:r w:rsidRPr="00AA4B15">
        <w:rPr>
          <w:rFonts w:hint="eastAsia"/>
        </w:rPr>
        <w:t>++</w:t>
      </w:r>
      <w:r w:rsidRPr="00AA4B15">
        <w:rPr>
          <w:rFonts w:hint="eastAsia"/>
        </w:rPr>
        <w:t>类的形式封装了的</w:t>
      </w:r>
      <w:r w:rsidRPr="00AA4B15">
        <w:rPr>
          <w:rFonts w:hint="eastAsia"/>
        </w:rPr>
        <w:t>Windows</w:t>
      </w:r>
      <w:r w:rsidRPr="00AA4B15">
        <w:rPr>
          <w:rFonts w:hint="eastAsia"/>
        </w:rPr>
        <w:t>应用程序编程接口，并且包含一个应用程序框架，以减少应用程序开发人员的工作量。其中的类包含大量</w:t>
      </w:r>
      <w:r w:rsidRPr="00AA4B15">
        <w:rPr>
          <w:rFonts w:hint="eastAsia"/>
        </w:rPr>
        <w:t>Windows</w:t>
      </w:r>
      <w:r w:rsidRPr="00AA4B15">
        <w:rPr>
          <w:rFonts w:hint="eastAsia"/>
        </w:rPr>
        <w:t>句柄封装类和很多</w:t>
      </w:r>
      <w:r w:rsidRPr="00AA4B15">
        <w:rPr>
          <w:rFonts w:hint="eastAsia"/>
        </w:rPr>
        <w:t>Windows</w:t>
      </w:r>
      <w:r w:rsidRPr="00AA4B15">
        <w:rPr>
          <w:rFonts w:hint="eastAsia"/>
        </w:rPr>
        <w:t>的内建控件和组件的封装类。</w:t>
      </w:r>
    </w:p>
    <w:p w14:paraId="2EF31773" w14:textId="77777777" w:rsidR="00AA4B15" w:rsidRPr="00AA4B15" w:rsidRDefault="00AA4B15" w:rsidP="006707AD">
      <w:pPr>
        <w:pStyle w:val="2"/>
      </w:pPr>
      <w:r w:rsidRPr="00AA4B15">
        <w:rPr>
          <w:rFonts w:hint="eastAsia"/>
        </w:rPr>
        <w:t>Windows Presentation Foundation(WPF)</w:t>
      </w:r>
      <w:r w:rsidRPr="00AA4B15">
        <w:rPr>
          <w:rFonts w:hint="eastAsia"/>
        </w:rPr>
        <w:t>代表了用户界面技术的一个重要进步，是微软</w:t>
      </w:r>
      <w:r w:rsidRPr="00AA4B15">
        <w:rPr>
          <w:rFonts w:hint="eastAsia"/>
        </w:rPr>
        <w:t>Vista</w:t>
      </w:r>
      <w:r w:rsidRPr="00AA4B15">
        <w:rPr>
          <w:rFonts w:hint="eastAsia"/>
        </w:rPr>
        <w:t>操作系统的三大核心开发库之一，其主要负责的是图形显示，所以叫</w:t>
      </w:r>
      <w:r w:rsidRPr="00AA4B15">
        <w:rPr>
          <w:rFonts w:hint="eastAsia"/>
        </w:rPr>
        <w:lastRenderedPageBreak/>
        <w:t>Presentation(</w:t>
      </w:r>
      <w:r w:rsidRPr="00AA4B15">
        <w:rPr>
          <w:rFonts w:hint="eastAsia"/>
        </w:rPr>
        <w:t>呈现</w:t>
      </w:r>
      <w:r w:rsidRPr="00AA4B15">
        <w:rPr>
          <w:rFonts w:hint="eastAsia"/>
        </w:rPr>
        <w:t>)</w:t>
      </w:r>
      <w:r w:rsidR="008D594F">
        <w:rPr>
          <w:rStyle w:val="af2"/>
        </w:rPr>
        <w:t>[</w:t>
      </w:r>
      <w:bookmarkStart w:id="86" w:name="_Ref405213276"/>
      <w:r w:rsidR="008D594F">
        <w:rPr>
          <w:rStyle w:val="af2"/>
        </w:rPr>
        <w:endnoteReference w:id="22"/>
      </w:r>
      <w:bookmarkEnd w:id="86"/>
      <w:r w:rsidR="008D594F">
        <w:rPr>
          <w:rStyle w:val="af2"/>
        </w:rPr>
        <w:t>]</w:t>
      </w:r>
      <w:r w:rsidRPr="00AA4B15">
        <w:rPr>
          <w:rFonts w:hint="eastAsia"/>
        </w:rPr>
        <w:t>。</w:t>
      </w:r>
      <w:r w:rsidRPr="00AA4B15">
        <w:rPr>
          <w:rFonts w:hint="eastAsia"/>
        </w:rPr>
        <w:t xml:space="preserve"> </w:t>
      </w:r>
      <w:bookmarkStart w:id="87" w:name="_GoBack"/>
      <w:bookmarkEnd w:id="87"/>
    </w:p>
    <w:p w14:paraId="3ED76D52" w14:textId="77777777" w:rsidR="00072068" w:rsidRPr="00AA4B15" w:rsidRDefault="00AA4B15" w:rsidP="00AA4B15">
      <w:pPr>
        <w:pStyle w:val="2"/>
      </w:pPr>
      <w:r w:rsidRPr="00AA4B15">
        <w:rPr>
          <w:rFonts w:hint="eastAsia"/>
        </w:rPr>
        <w:t>本文对他们进行了调研分析，以便确定桌面系统的开发框架。</w:t>
      </w:r>
    </w:p>
    <w:p w14:paraId="6989B4C2" w14:textId="77777777" w:rsidR="00AA4B15" w:rsidRDefault="00AA4B15" w:rsidP="00AA4B15">
      <w:pPr>
        <w:pStyle w:val="3"/>
        <w:spacing w:before="120" w:after="120"/>
      </w:pPr>
      <w:bookmarkStart w:id="88" w:name="_Toc405238836"/>
      <w:r>
        <w:rPr>
          <w:rFonts w:hint="eastAsia"/>
        </w:rPr>
        <w:t>2.6.1</w:t>
      </w:r>
      <w:r w:rsidR="00E628E8">
        <w:t xml:space="preserve"> </w:t>
      </w:r>
      <w:r>
        <w:t>MFC</w:t>
      </w:r>
      <w:r>
        <w:rPr>
          <w:rFonts w:hint="eastAsia"/>
        </w:rPr>
        <w:t>简介</w:t>
      </w:r>
      <w:bookmarkEnd w:id="88"/>
    </w:p>
    <w:p w14:paraId="62E86BBD" w14:textId="73260604" w:rsidR="00AA4B15" w:rsidRPr="00AA4B15" w:rsidRDefault="00AA4B15" w:rsidP="006707AD">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MFC</w:t>
      </w:r>
      <w:r>
        <w:rPr>
          <w:rFonts w:ascii="Times New Roman" w:hAnsi="Times New Roman" w:hint="eastAsia"/>
          <w:kern w:val="0"/>
          <w:sz w:val="24"/>
          <w:szCs w:val="20"/>
        </w:rPr>
        <w:t>是一种应用程序框架，</w:t>
      </w:r>
      <w:r w:rsidRPr="00AA4B15">
        <w:rPr>
          <w:rFonts w:ascii="Times New Roman" w:hAnsi="Times New Roman" w:hint="eastAsia"/>
          <w:kern w:val="0"/>
          <w:sz w:val="24"/>
          <w:szCs w:val="20"/>
        </w:rPr>
        <w:t>该类库提供一组通用的可重用的类库供开发人员使用。它的大部分类均从</w:t>
      </w:r>
      <w:r w:rsidRPr="00AA4B15">
        <w:rPr>
          <w:rFonts w:ascii="Times New Roman" w:hAnsi="Times New Roman" w:hint="eastAsia"/>
          <w:kern w:val="0"/>
          <w:sz w:val="24"/>
          <w:szCs w:val="20"/>
        </w:rPr>
        <w:t>CObject</w:t>
      </w:r>
      <w:r>
        <w:rPr>
          <w:rFonts w:ascii="Times New Roman" w:hAnsi="Times New Roman" w:hint="eastAsia"/>
          <w:kern w:val="0"/>
          <w:sz w:val="24"/>
          <w:szCs w:val="20"/>
        </w:rPr>
        <w:t>直接或间接派生，</w:t>
      </w:r>
      <w:r w:rsidRPr="00AA4B15">
        <w:rPr>
          <w:rFonts w:ascii="Times New Roman" w:hAnsi="Times New Roman" w:hint="eastAsia"/>
          <w:kern w:val="0"/>
          <w:sz w:val="24"/>
          <w:szCs w:val="20"/>
        </w:rPr>
        <w:t>它的部分类为</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与活动模板库通用，可以在</w:t>
      </w:r>
      <w:r w:rsidRPr="00AA4B15">
        <w:rPr>
          <w:rFonts w:ascii="Times New Roman" w:hAnsi="Times New Roman" w:hint="eastAsia"/>
          <w:kern w:val="0"/>
          <w:sz w:val="24"/>
          <w:szCs w:val="20"/>
        </w:rPr>
        <w:t>Win32</w:t>
      </w:r>
      <w:r w:rsidRPr="00AA4B15">
        <w:rPr>
          <w:rFonts w:ascii="Times New Roman" w:hAnsi="Times New Roman" w:hint="eastAsia"/>
          <w:kern w:val="0"/>
          <w:sz w:val="24"/>
          <w:szCs w:val="20"/>
        </w:rPr>
        <w:t>应用程序中单独包</w:t>
      </w:r>
      <w:r w:rsidRPr="00AA4B15">
        <w:rPr>
          <w:rFonts w:ascii="Times New Roman" w:hAnsi="Times New Roman" w:hint="eastAsia"/>
          <w:kern w:val="0"/>
          <w:sz w:val="24"/>
          <w:szCs w:val="20"/>
        </w:rPr>
        <w:t xml:space="preserve"> </w:t>
      </w:r>
      <w:r w:rsidRPr="00AA4B15">
        <w:rPr>
          <w:rFonts w:ascii="Times New Roman" w:hAnsi="Times New Roman" w:hint="eastAsia"/>
          <w:kern w:val="0"/>
          <w:sz w:val="24"/>
          <w:szCs w:val="20"/>
        </w:rPr>
        <w:t>含并使用这些类。</w:t>
      </w:r>
      <w:r w:rsidRPr="00AA4B15">
        <w:rPr>
          <w:rFonts w:ascii="Times New Roman" w:hAnsi="Times New Roman" w:hint="eastAsia"/>
          <w:kern w:val="0"/>
          <w:sz w:val="24"/>
          <w:szCs w:val="20"/>
        </w:rPr>
        <w:t xml:space="preserve"> </w:t>
      </w:r>
    </w:p>
    <w:p w14:paraId="097A15C5" w14:textId="7560EBA7" w:rsidR="00AA4B15" w:rsidRPr="00AA4B15" w:rsidRDefault="00AA4B15" w:rsidP="006707AD">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MFC</w:t>
      </w:r>
      <w:r w:rsidRPr="00AA4B15">
        <w:rPr>
          <w:rFonts w:ascii="Times New Roman" w:hAnsi="Times New Roman" w:hint="eastAsia"/>
          <w:kern w:val="0"/>
          <w:sz w:val="24"/>
          <w:szCs w:val="20"/>
        </w:rPr>
        <w:t>用于在</w:t>
      </w:r>
      <w:r w:rsidR="000E6409">
        <w:rPr>
          <w:rFonts w:ascii="Times New Roman" w:hAnsi="Times New Roman"/>
          <w:kern w:val="0"/>
          <w:sz w:val="24"/>
          <w:szCs w:val="20"/>
        </w:rPr>
        <w:t>C</w:t>
      </w:r>
      <w:r w:rsidRPr="00AA4B15">
        <w:rPr>
          <w:rFonts w:ascii="Times New Roman" w:hAnsi="Times New Roman" w:hint="eastAsia"/>
          <w:kern w:val="0"/>
          <w:sz w:val="24"/>
          <w:szCs w:val="20"/>
        </w:rPr>
        <w:t>++</w:t>
      </w:r>
      <w:r w:rsidRPr="00AA4B15">
        <w:rPr>
          <w:rFonts w:ascii="Times New Roman" w:hAnsi="Times New Roman" w:hint="eastAsia"/>
          <w:kern w:val="0"/>
          <w:sz w:val="24"/>
          <w:szCs w:val="20"/>
        </w:rPr>
        <w:t>环境下编写应用程序的一个框架和引擎，</w:t>
      </w:r>
      <w:r>
        <w:rPr>
          <w:rFonts w:ascii="Times New Roman" w:hAnsi="Times New Roman" w:hint="eastAsia"/>
          <w:kern w:val="0"/>
          <w:sz w:val="24"/>
          <w:szCs w:val="20"/>
        </w:rPr>
        <w:t>VC</w:t>
      </w:r>
      <w:r w:rsidRPr="00AA4B15">
        <w:rPr>
          <w:rFonts w:ascii="Times New Roman" w:hAnsi="Times New Roman" w:hint="eastAsia"/>
          <w:kern w:val="0"/>
          <w:sz w:val="24"/>
          <w:szCs w:val="20"/>
        </w:rPr>
        <w:t xml:space="preserve">++ </w:t>
      </w:r>
      <w:r w:rsidRPr="00AA4B15">
        <w:rPr>
          <w:rFonts w:ascii="Times New Roman" w:hAnsi="Times New Roman" w:hint="eastAsia"/>
          <w:kern w:val="0"/>
          <w:sz w:val="24"/>
          <w:szCs w:val="20"/>
        </w:rPr>
        <w:t>是</w:t>
      </w:r>
      <w:r w:rsidRPr="00AA4B15">
        <w:rPr>
          <w:rFonts w:ascii="Times New Roman" w:hAnsi="Times New Roman" w:hint="eastAsia"/>
          <w:kern w:val="0"/>
          <w:sz w:val="24"/>
          <w:szCs w:val="20"/>
        </w:rPr>
        <w:t>Windows</w:t>
      </w:r>
      <w:r w:rsidRPr="00AA4B15">
        <w:rPr>
          <w:rFonts w:ascii="Times New Roman" w:hAnsi="Times New Roman" w:hint="eastAsia"/>
          <w:kern w:val="0"/>
          <w:sz w:val="24"/>
          <w:szCs w:val="20"/>
        </w:rPr>
        <w:t>下开发人员使用的</w:t>
      </w:r>
      <w:r w:rsidRPr="00AA4B15">
        <w:rPr>
          <w:rFonts w:ascii="Times New Roman" w:hAnsi="Times New Roman" w:hint="eastAsia"/>
          <w:kern w:val="0"/>
          <w:sz w:val="24"/>
          <w:szCs w:val="20"/>
        </w:rPr>
        <w:t>C++</w:t>
      </w:r>
      <w:r w:rsidRPr="00AA4B15">
        <w:rPr>
          <w:rFonts w:ascii="Times New Roman" w:hAnsi="Times New Roman" w:hint="eastAsia"/>
          <w:kern w:val="0"/>
          <w:sz w:val="24"/>
          <w:szCs w:val="20"/>
        </w:rPr>
        <w:t>专业软件开发平台，</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就是挂在</w:t>
      </w:r>
      <w:r w:rsidRPr="00AA4B15">
        <w:rPr>
          <w:rFonts w:ascii="Times New Roman" w:hAnsi="Times New Roman" w:hint="eastAsia"/>
          <w:kern w:val="0"/>
          <w:sz w:val="24"/>
          <w:szCs w:val="20"/>
        </w:rPr>
        <w:t xml:space="preserve"> </w:t>
      </w:r>
      <w:r w:rsidRPr="00AA4B15">
        <w:rPr>
          <w:rFonts w:ascii="Times New Roman" w:hAnsi="Times New Roman" w:hint="eastAsia"/>
          <w:kern w:val="0"/>
          <w:sz w:val="24"/>
          <w:szCs w:val="20"/>
        </w:rPr>
        <w:t>它之上的一个辅助软件开发包，它是一个非外挂式的软件包、类库，不过</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类是微软为</w:t>
      </w:r>
      <w:r w:rsidRPr="00AA4B15">
        <w:rPr>
          <w:rFonts w:ascii="Times New Roman" w:hAnsi="Times New Roman" w:hint="eastAsia"/>
          <w:kern w:val="0"/>
          <w:sz w:val="24"/>
          <w:szCs w:val="20"/>
        </w:rPr>
        <w:t>VC++</w:t>
      </w:r>
      <w:r w:rsidRPr="00AA4B15">
        <w:rPr>
          <w:rFonts w:ascii="Times New Roman" w:hAnsi="Times New Roman" w:hint="eastAsia"/>
          <w:kern w:val="0"/>
          <w:sz w:val="24"/>
          <w:szCs w:val="20"/>
        </w:rPr>
        <w:t>专配的。</w:t>
      </w:r>
      <w:r w:rsidRPr="00AA4B15">
        <w:rPr>
          <w:rFonts w:ascii="Times New Roman" w:hAnsi="Times New Roman" w:hint="eastAsia"/>
          <w:kern w:val="0"/>
          <w:sz w:val="24"/>
          <w:szCs w:val="20"/>
        </w:rPr>
        <w:t xml:space="preserve"> </w:t>
      </w:r>
    </w:p>
    <w:p w14:paraId="2BA1CD75" w14:textId="6E95F23D" w:rsidR="00AA4B15" w:rsidRPr="00AA4B15" w:rsidRDefault="00AA4B15" w:rsidP="006707AD">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MFC</w:t>
      </w:r>
      <w:r w:rsidRPr="00AA4B15">
        <w:rPr>
          <w:rFonts w:ascii="Times New Roman" w:hAnsi="Times New Roman" w:hint="eastAsia"/>
          <w:kern w:val="0"/>
          <w:sz w:val="24"/>
          <w:szCs w:val="20"/>
        </w:rPr>
        <w:t>是一种软件编程的规范，但不是一种程序开发语言本身，它是微软对程序接口函数的专用</w:t>
      </w:r>
      <w:r>
        <w:rPr>
          <w:rFonts w:ascii="Times New Roman" w:hAnsi="Times New Roman" w:hint="eastAsia"/>
          <w:kern w:val="0"/>
          <w:sz w:val="24"/>
          <w:szCs w:val="20"/>
        </w:rPr>
        <w:t>C</w:t>
      </w:r>
      <w:r w:rsidRPr="00AA4B15">
        <w:rPr>
          <w:rFonts w:ascii="Times New Roman" w:hAnsi="Times New Roman" w:hint="eastAsia"/>
          <w:kern w:val="0"/>
          <w:sz w:val="24"/>
          <w:szCs w:val="20"/>
        </w:rPr>
        <w:t>++</w:t>
      </w:r>
      <w:r w:rsidRPr="00AA4B15">
        <w:rPr>
          <w:rFonts w:ascii="Times New Roman" w:hAnsi="Times New Roman" w:hint="eastAsia"/>
          <w:kern w:val="0"/>
          <w:sz w:val="24"/>
          <w:szCs w:val="20"/>
        </w:rPr>
        <w:t>封装，这种结合使用户在</w:t>
      </w:r>
      <w:r w:rsidRPr="00AA4B15">
        <w:rPr>
          <w:rFonts w:ascii="Times New Roman" w:hAnsi="Times New Roman" w:hint="eastAsia"/>
          <w:kern w:val="0"/>
          <w:sz w:val="24"/>
          <w:szCs w:val="20"/>
        </w:rPr>
        <w:t xml:space="preserve">Windows </w:t>
      </w:r>
      <w:r w:rsidRPr="00AA4B15">
        <w:rPr>
          <w:rFonts w:ascii="Times New Roman" w:hAnsi="Times New Roman" w:hint="eastAsia"/>
          <w:kern w:val="0"/>
          <w:sz w:val="24"/>
          <w:szCs w:val="20"/>
        </w:rPr>
        <w:t>下应用程序的开发变得方便。并且微软做了大量的工作，隐藏了程序</w:t>
      </w:r>
      <w:r w:rsidRPr="00AA4B15">
        <w:rPr>
          <w:rFonts w:ascii="Times New Roman" w:hAnsi="Times New Roman" w:hint="eastAsia"/>
          <w:kern w:val="0"/>
          <w:sz w:val="24"/>
          <w:szCs w:val="20"/>
        </w:rPr>
        <w:t xml:space="preserve"> </w:t>
      </w:r>
      <w:r w:rsidRPr="00AA4B15">
        <w:rPr>
          <w:rFonts w:ascii="Times New Roman" w:hAnsi="Times New Roman" w:hint="eastAsia"/>
          <w:kern w:val="0"/>
          <w:sz w:val="24"/>
          <w:szCs w:val="20"/>
        </w:rPr>
        <w:t>开发人员在</w:t>
      </w:r>
      <w:r w:rsidRPr="00AA4B15">
        <w:rPr>
          <w:rFonts w:ascii="Times New Roman" w:hAnsi="Times New Roman" w:hint="eastAsia"/>
          <w:kern w:val="0"/>
          <w:sz w:val="24"/>
          <w:szCs w:val="20"/>
        </w:rPr>
        <w:t>Windows</w:t>
      </w:r>
      <w:r w:rsidRPr="00AA4B15">
        <w:rPr>
          <w:rFonts w:ascii="Times New Roman" w:hAnsi="Times New Roman" w:hint="eastAsia"/>
          <w:kern w:val="0"/>
          <w:sz w:val="24"/>
          <w:szCs w:val="20"/>
        </w:rPr>
        <w:t>下用</w:t>
      </w:r>
      <w:r w:rsidRPr="00AA4B15">
        <w:rPr>
          <w:rFonts w:ascii="Times New Roman" w:hAnsi="Times New Roman" w:hint="eastAsia"/>
          <w:kern w:val="0"/>
          <w:sz w:val="24"/>
          <w:szCs w:val="20"/>
        </w:rPr>
        <w:t>C++</w:t>
      </w:r>
      <w:r w:rsidRPr="00AA4B15">
        <w:rPr>
          <w:rFonts w:ascii="Times New Roman" w:hAnsi="Times New Roman" w:hint="eastAsia"/>
          <w:kern w:val="0"/>
          <w:sz w:val="24"/>
          <w:szCs w:val="20"/>
        </w:rPr>
        <w:t>／</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编制软件时的大量内节，进一步简化了程序开发过程。</w:t>
      </w:r>
    </w:p>
    <w:p w14:paraId="7953BF64" w14:textId="516EFFC0" w:rsidR="00AA4B15" w:rsidRPr="00AA4B15" w:rsidRDefault="00AA4B15" w:rsidP="006707AD">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MFC</w:t>
      </w:r>
      <w:r w:rsidRPr="00AA4B15">
        <w:rPr>
          <w:rFonts w:ascii="Times New Roman" w:hAnsi="Times New Roman" w:hint="eastAsia"/>
          <w:kern w:val="0"/>
          <w:sz w:val="24"/>
          <w:szCs w:val="20"/>
        </w:rPr>
        <w:t>提供的类绝大部分用来进行界面开发，关联一个窗口的动作。但它不仅仅只是一个功能单纯的界面开发系统而已。它提供的类中也有很多类的作用不是用作界面类的作用，而是一些在</w:t>
      </w:r>
      <w:r w:rsidRPr="00AA4B15">
        <w:rPr>
          <w:rFonts w:ascii="Times New Roman" w:hAnsi="Times New Roman" w:hint="eastAsia"/>
          <w:kern w:val="0"/>
          <w:sz w:val="24"/>
          <w:szCs w:val="20"/>
        </w:rPr>
        <w:t>Windows</w:t>
      </w:r>
      <w:r w:rsidRPr="00AA4B15">
        <w:rPr>
          <w:rFonts w:ascii="Times New Roman" w:hAnsi="Times New Roman" w:hint="eastAsia"/>
          <w:kern w:val="0"/>
          <w:sz w:val="24"/>
          <w:szCs w:val="20"/>
        </w:rPr>
        <w:t>中实现内部处理的类。</w:t>
      </w:r>
      <w:r w:rsidRPr="00AA4B15">
        <w:rPr>
          <w:rFonts w:ascii="Times New Roman" w:hAnsi="Times New Roman" w:hint="eastAsia"/>
          <w:kern w:val="0"/>
          <w:sz w:val="24"/>
          <w:szCs w:val="20"/>
        </w:rPr>
        <w:t xml:space="preserve"> </w:t>
      </w:r>
    </w:p>
    <w:p w14:paraId="1CE260E2" w14:textId="45841DED" w:rsidR="00AA4B15" w:rsidRPr="00AA4B15" w:rsidRDefault="00AA4B15" w:rsidP="006707AD">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MFC</w:t>
      </w:r>
      <w:r w:rsidRPr="00AA4B15">
        <w:rPr>
          <w:rFonts w:ascii="Times New Roman" w:hAnsi="Times New Roman" w:hint="eastAsia"/>
          <w:kern w:val="0"/>
          <w:sz w:val="24"/>
          <w:szCs w:val="20"/>
        </w:rPr>
        <w:t>是微软封装了的应用程序编程接口，这方便了程序员的开发工作。因为应用程序编程接口函数非常多，且名称很乱。如果从零构架开始编程，一个窗口动辄就是上百行的代码，但是</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将传统的应</w:t>
      </w:r>
      <w:r w:rsidRPr="00AA4B15">
        <w:rPr>
          <w:rFonts w:ascii="Times New Roman" w:hAnsi="Times New Roman" w:hint="eastAsia"/>
          <w:kern w:val="0"/>
          <w:sz w:val="24"/>
          <w:szCs w:val="20"/>
        </w:rPr>
        <w:t xml:space="preserve"> </w:t>
      </w:r>
      <w:r w:rsidRPr="00AA4B15">
        <w:rPr>
          <w:rFonts w:ascii="Times New Roman" w:hAnsi="Times New Roman" w:hint="eastAsia"/>
          <w:kern w:val="0"/>
          <w:sz w:val="24"/>
          <w:szCs w:val="20"/>
        </w:rPr>
        <w:t>用程序编程接口进行了分类封装</w:t>
      </w:r>
      <w:r>
        <w:rPr>
          <w:rFonts w:ascii="Times New Roman" w:hAnsi="Times New Roman" w:hint="eastAsia"/>
          <w:kern w:val="0"/>
          <w:sz w:val="24"/>
          <w:szCs w:val="20"/>
        </w:rPr>
        <w:t>，并且为用户创建了程序的一般框架，从而大大的方便了程序开发工作</w:t>
      </w:r>
      <w:r w:rsidR="00FD77A0">
        <w:rPr>
          <w:rFonts w:ascii="Times New Roman" w:hAnsi="Times New Roman" w:hint="eastAsia"/>
          <w:kern w:val="0"/>
          <w:sz w:val="24"/>
          <w:szCs w:val="20"/>
        </w:rPr>
        <w:t>。</w:t>
      </w:r>
    </w:p>
    <w:p w14:paraId="33AB73D4" w14:textId="77777777" w:rsidR="00AA4B15" w:rsidRDefault="00AA4B15" w:rsidP="005556A2">
      <w:pPr>
        <w:pStyle w:val="3"/>
        <w:spacing w:beforeLines="0" w:afterLines="0" w:line="360" w:lineRule="auto"/>
      </w:pPr>
      <w:bookmarkStart w:id="89" w:name="_Toc405238837"/>
      <w:r>
        <w:rPr>
          <w:rFonts w:hint="eastAsia"/>
        </w:rPr>
        <w:t>2.6.2</w:t>
      </w:r>
      <w:r w:rsidR="00E628E8">
        <w:t xml:space="preserve"> </w:t>
      </w:r>
      <w:r>
        <w:t>WPF</w:t>
      </w:r>
      <w:r>
        <w:rPr>
          <w:rFonts w:hint="eastAsia"/>
        </w:rPr>
        <w:t>简介</w:t>
      </w:r>
      <w:bookmarkEnd w:id="89"/>
    </w:p>
    <w:p w14:paraId="5387488F" w14:textId="3E48DFD6" w:rsidR="00AA4B15" w:rsidRPr="00AA4B15" w:rsidRDefault="00AA4B15" w:rsidP="005556A2">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WPF</w:t>
      </w:r>
      <w:r w:rsidRPr="00AA4B15">
        <w:rPr>
          <w:rFonts w:ascii="Times New Roman" w:hAnsi="Times New Roman" w:hint="eastAsia"/>
          <w:kern w:val="0"/>
          <w:sz w:val="24"/>
          <w:szCs w:val="20"/>
        </w:rPr>
        <w:t>是基于微软多媒体编程接口</w:t>
      </w:r>
      <w:r w:rsidR="00015EE1">
        <w:rPr>
          <w:rFonts w:ascii="Times New Roman" w:hAnsi="Times New Roman" w:hint="eastAsia"/>
          <w:kern w:val="0"/>
          <w:sz w:val="24"/>
          <w:szCs w:val="20"/>
        </w:rPr>
        <w:t>Dir</w:t>
      </w:r>
      <w:r w:rsidRPr="00AA4B15">
        <w:rPr>
          <w:rFonts w:ascii="Times New Roman" w:hAnsi="Times New Roman" w:hint="eastAsia"/>
          <w:kern w:val="0"/>
          <w:sz w:val="24"/>
          <w:szCs w:val="20"/>
        </w:rPr>
        <w:t>e</w:t>
      </w:r>
      <w:r w:rsidR="00015EE1">
        <w:rPr>
          <w:rFonts w:ascii="Times New Roman" w:hAnsi="Times New Roman"/>
          <w:kern w:val="0"/>
          <w:sz w:val="24"/>
          <w:szCs w:val="20"/>
        </w:rPr>
        <w:t>c</w:t>
      </w:r>
      <w:r w:rsidRPr="00AA4B15">
        <w:rPr>
          <w:rFonts w:ascii="Times New Roman" w:hAnsi="Times New Roman" w:hint="eastAsia"/>
          <w:kern w:val="0"/>
          <w:sz w:val="24"/>
          <w:szCs w:val="20"/>
        </w:rPr>
        <w:t>tX</w:t>
      </w:r>
      <w:r w:rsidR="008A47E0">
        <w:rPr>
          <w:rFonts w:ascii="Times New Roman" w:hAnsi="Times New Roman" w:hint="eastAsia"/>
          <w:kern w:val="0"/>
          <w:sz w:val="24"/>
          <w:szCs w:val="20"/>
        </w:rPr>
        <w:t>的，</w:t>
      </w:r>
      <w:r w:rsidRPr="00AA4B15">
        <w:rPr>
          <w:rFonts w:ascii="Times New Roman" w:hAnsi="Times New Roman" w:hint="eastAsia"/>
          <w:kern w:val="0"/>
          <w:sz w:val="24"/>
          <w:szCs w:val="20"/>
        </w:rPr>
        <w:t>它是一种新的图形引擎，相应增加了很多新的功能。比如它强大的</w:t>
      </w:r>
      <w:r w:rsidRPr="00AA4B15">
        <w:rPr>
          <w:rFonts w:ascii="Times New Roman" w:hAnsi="Times New Roman" w:hint="eastAsia"/>
          <w:kern w:val="0"/>
          <w:sz w:val="24"/>
          <w:szCs w:val="20"/>
        </w:rPr>
        <w:t>2D</w:t>
      </w:r>
      <w:r w:rsidRPr="00AA4B15">
        <w:rPr>
          <w:rFonts w:ascii="Times New Roman" w:hAnsi="Times New Roman" w:hint="eastAsia"/>
          <w:kern w:val="0"/>
          <w:sz w:val="24"/>
          <w:szCs w:val="20"/>
        </w:rPr>
        <w:t>和</w:t>
      </w:r>
      <w:r w:rsidRPr="00AA4B15">
        <w:rPr>
          <w:rFonts w:ascii="Times New Roman" w:hAnsi="Times New Roman" w:hint="eastAsia"/>
          <w:kern w:val="0"/>
          <w:sz w:val="24"/>
          <w:szCs w:val="20"/>
        </w:rPr>
        <w:t>3D</w:t>
      </w:r>
      <w:r w:rsidRPr="00AA4B15">
        <w:rPr>
          <w:rFonts w:ascii="Times New Roman" w:hAnsi="Times New Roman" w:hint="eastAsia"/>
          <w:kern w:val="0"/>
          <w:sz w:val="24"/>
          <w:szCs w:val="20"/>
        </w:rPr>
        <w:t>性能和对</w:t>
      </w:r>
      <w:r w:rsidRPr="00AA4B15">
        <w:rPr>
          <w:rFonts w:ascii="Times New Roman" w:hAnsi="Times New Roman" w:hint="eastAsia"/>
          <w:kern w:val="0"/>
          <w:sz w:val="24"/>
          <w:szCs w:val="20"/>
        </w:rPr>
        <w:t>Aero</w:t>
      </w:r>
      <w:r w:rsidRPr="00AA4B15">
        <w:rPr>
          <w:rFonts w:ascii="Times New Roman" w:hAnsi="Times New Roman" w:hint="eastAsia"/>
          <w:kern w:val="0"/>
          <w:sz w:val="24"/>
          <w:szCs w:val="20"/>
        </w:rPr>
        <w:t>图形引擎的支持</w:t>
      </w:r>
      <w:r w:rsidRPr="00AA4B15">
        <w:rPr>
          <w:rFonts w:ascii="Times New Roman" w:hAnsi="Times New Roman" w:hint="eastAsia"/>
          <w:kern w:val="0"/>
          <w:sz w:val="24"/>
          <w:szCs w:val="20"/>
        </w:rPr>
        <w:t>(Aero</w:t>
      </w:r>
      <w:r w:rsidRPr="00AA4B15">
        <w:rPr>
          <w:rFonts w:ascii="Times New Roman" w:hAnsi="Times New Roman" w:hint="eastAsia"/>
          <w:kern w:val="0"/>
          <w:sz w:val="24"/>
          <w:szCs w:val="20"/>
        </w:rPr>
        <w:t>是专门为</w:t>
      </w:r>
      <w:r w:rsidRPr="00AA4B15">
        <w:rPr>
          <w:rFonts w:ascii="Times New Roman" w:hAnsi="Times New Roman" w:hint="eastAsia"/>
          <w:kern w:val="0"/>
          <w:sz w:val="24"/>
          <w:szCs w:val="20"/>
        </w:rPr>
        <w:t>3D</w:t>
      </w:r>
      <w:r w:rsidRPr="00AA4B15">
        <w:rPr>
          <w:rFonts w:ascii="Times New Roman" w:hAnsi="Times New Roman" w:hint="eastAsia"/>
          <w:kern w:val="0"/>
          <w:sz w:val="24"/>
          <w:szCs w:val="20"/>
        </w:rPr>
        <w:t>桌面开发的引擎，可以让桌面实现</w:t>
      </w:r>
      <w:r w:rsidRPr="00AA4B15">
        <w:rPr>
          <w:rFonts w:ascii="Times New Roman" w:hAnsi="Times New Roman" w:hint="eastAsia"/>
          <w:kern w:val="0"/>
          <w:sz w:val="24"/>
          <w:szCs w:val="20"/>
        </w:rPr>
        <w:t>3D</w:t>
      </w:r>
      <w:r w:rsidRPr="00AA4B15">
        <w:rPr>
          <w:rFonts w:ascii="Times New Roman" w:hAnsi="Times New Roman" w:hint="eastAsia"/>
          <w:kern w:val="0"/>
          <w:sz w:val="24"/>
          <w:szCs w:val="20"/>
        </w:rPr>
        <w:t>翻转</w:t>
      </w:r>
      <w:r w:rsidRPr="00AA4B15">
        <w:rPr>
          <w:rFonts w:ascii="Times New Roman" w:hAnsi="Times New Roman" w:hint="eastAsia"/>
          <w:kern w:val="0"/>
          <w:sz w:val="24"/>
          <w:szCs w:val="20"/>
        </w:rPr>
        <w:t>)</w:t>
      </w:r>
      <w:r w:rsidRPr="00AA4B15">
        <w:rPr>
          <w:rFonts w:ascii="Times New Roman" w:hAnsi="Times New Roman" w:hint="eastAsia"/>
          <w:kern w:val="0"/>
          <w:sz w:val="24"/>
          <w:szCs w:val="20"/>
        </w:rPr>
        <w:t>。</w:t>
      </w:r>
      <w:r w:rsidRPr="00AA4B15">
        <w:rPr>
          <w:rFonts w:ascii="Times New Roman" w:hAnsi="Times New Roman" w:hint="eastAsia"/>
          <w:kern w:val="0"/>
          <w:sz w:val="24"/>
          <w:szCs w:val="20"/>
        </w:rPr>
        <w:t>WPF</w:t>
      </w:r>
      <w:r w:rsidR="005D157F">
        <w:rPr>
          <w:rFonts w:ascii="Times New Roman" w:hAnsi="Times New Roman" w:hint="eastAsia"/>
          <w:kern w:val="0"/>
          <w:sz w:val="24"/>
          <w:szCs w:val="20"/>
        </w:rPr>
        <w:t>的重要性主要体现在以下两个方面</w:t>
      </w:r>
      <w:r w:rsidR="00524595">
        <w:rPr>
          <w:rStyle w:val="af2"/>
          <w:rFonts w:ascii="Times New Roman" w:hAnsi="Times New Roman"/>
          <w:kern w:val="0"/>
          <w:sz w:val="24"/>
          <w:szCs w:val="20"/>
        </w:rPr>
        <w:endnoteReference w:id="23"/>
      </w:r>
      <w:r w:rsidR="005D157F">
        <w:rPr>
          <w:rFonts w:ascii="Times New Roman" w:hAnsi="Times New Roman" w:hint="eastAsia"/>
          <w:kern w:val="0"/>
          <w:sz w:val="24"/>
          <w:szCs w:val="20"/>
        </w:rPr>
        <w:t>。</w:t>
      </w:r>
    </w:p>
    <w:p w14:paraId="2D43779E" w14:textId="77777777" w:rsidR="005D157F" w:rsidRDefault="00AA4B15" w:rsidP="005D157F">
      <w:pPr>
        <w:spacing w:line="360" w:lineRule="auto"/>
        <w:ind w:firstLineChars="200" w:firstLine="480"/>
        <w:rPr>
          <w:rStyle w:val="aff2"/>
        </w:rPr>
      </w:pPr>
      <w:r w:rsidRPr="00AA4B15">
        <w:rPr>
          <w:rFonts w:ascii="Times New Roman" w:hAnsi="Times New Roman" w:hint="eastAsia"/>
          <w:kern w:val="0"/>
          <w:sz w:val="24"/>
          <w:szCs w:val="20"/>
        </w:rPr>
        <w:t>首先，</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架构提供了一种全新的开发模式，即显示界面设计和代码编写是可以分离的。这种新形式使得设计可视化的用户界面的设计者和编写内部核心代码的开发人员可以并行工作。它所带来的好处体现在以下四个方面。</w:t>
      </w:r>
    </w:p>
    <w:p w14:paraId="392F7993" w14:textId="2424DA49" w:rsidR="00AA4B15" w:rsidRDefault="002F270A" w:rsidP="002F270A">
      <w:pPr>
        <w:spacing w:line="360" w:lineRule="auto"/>
        <w:ind w:firstLineChars="200" w:firstLine="480"/>
        <w:rPr>
          <w:rFonts w:ascii="Times New Roman" w:hAnsi="Times New Roman"/>
          <w:kern w:val="0"/>
          <w:sz w:val="24"/>
          <w:szCs w:val="20"/>
        </w:rPr>
      </w:pPr>
      <w:r>
        <w:rPr>
          <w:rFonts w:ascii="Times New Roman" w:hAnsi="Times New Roman"/>
          <w:kern w:val="0"/>
          <w:sz w:val="24"/>
          <w:szCs w:val="20"/>
        </w:rPr>
        <w:fldChar w:fldCharType="begin"/>
      </w:r>
      <w:r>
        <w:rPr>
          <w:rFonts w:ascii="Times New Roman" w:hAnsi="Times New Roman"/>
          <w:kern w:val="0"/>
          <w:sz w:val="24"/>
          <w:szCs w:val="20"/>
        </w:rPr>
        <w:instrText xml:space="preserve"> </w:instrText>
      </w:r>
      <w:r>
        <w:rPr>
          <w:rFonts w:ascii="Times New Roman" w:hAnsi="Times New Roman" w:hint="eastAsia"/>
          <w:kern w:val="0"/>
          <w:sz w:val="24"/>
          <w:szCs w:val="20"/>
        </w:rPr>
        <w:instrText>= 1 \* GB3</w:instrText>
      </w:r>
      <w:r>
        <w:rPr>
          <w:rFonts w:ascii="Times New Roman" w:hAnsi="Times New Roman"/>
          <w:kern w:val="0"/>
          <w:sz w:val="24"/>
          <w:szCs w:val="20"/>
        </w:rPr>
        <w:instrText xml:space="preserve"> </w:instrText>
      </w:r>
      <w:r>
        <w:rPr>
          <w:rFonts w:ascii="Times New Roman" w:hAnsi="Times New Roman"/>
          <w:kern w:val="0"/>
          <w:sz w:val="24"/>
          <w:szCs w:val="20"/>
        </w:rPr>
        <w:fldChar w:fldCharType="separate"/>
      </w:r>
      <w:r w:rsidR="00DA7365">
        <w:rPr>
          <w:rFonts w:ascii="Times New Roman" w:hAnsi="Times New Roman" w:hint="eastAsia"/>
          <w:noProof/>
          <w:kern w:val="0"/>
          <w:sz w:val="24"/>
          <w:szCs w:val="20"/>
        </w:rPr>
        <w:t>①</w:t>
      </w:r>
      <w:r>
        <w:rPr>
          <w:rFonts w:ascii="Times New Roman" w:hAnsi="Times New Roman"/>
          <w:kern w:val="0"/>
          <w:sz w:val="24"/>
          <w:szCs w:val="20"/>
        </w:rPr>
        <w:fldChar w:fldCharType="end"/>
      </w:r>
      <w:r w:rsidR="00AA4B15" w:rsidRPr="00AA4B15">
        <w:rPr>
          <w:rFonts w:ascii="Times New Roman" w:hAnsi="Times New Roman" w:hint="eastAsia"/>
          <w:kern w:val="0"/>
          <w:sz w:val="24"/>
          <w:szCs w:val="20"/>
        </w:rPr>
        <w:t>将此二者分开，有助于程序编写者将注意力集中于程序设计本</w:t>
      </w:r>
      <w:r w:rsidR="00AA4B15">
        <w:rPr>
          <w:rFonts w:ascii="Times New Roman" w:hAnsi="Times New Roman" w:hint="eastAsia"/>
          <w:kern w:val="0"/>
          <w:sz w:val="24"/>
          <w:szCs w:val="20"/>
        </w:rPr>
        <w:t>身，</w:t>
      </w:r>
      <w:r w:rsidR="00AA4B15" w:rsidRPr="00AA4B15">
        <w:rPr>
          <w:rFonts w:ascii="Times New Roman" w:hAnsi="Times New Roman" w:hint="eastAsia"/>
          <w:kern w:val="0"/>
          <w:sz w:val="24"/>
          <w:szCs w:val="20"/>
        </w:rPr>
        <w:t>从而设计</w:t>
      </w:r>
    </w:p>
    <w:p w14:paraId="6D57D198" w14:textId="02851724" w:rsidR="00AA4B15" w:rsidRPr="00AA4B15" w:rsidRDefault="00AA4B15" w:rsidP="002F270A">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出</w:t>
      </w:r>
      <w:r w:rsidR="002F270A">
        <w:rPr>
          <w:rFonts w:ascii="Times New Roman" w:hAnsi="Times New Roman" w:hint="eastAsia"/>
          <w:kern w:val="0"/>
          <w:sz w:val="24"/>
          <w:szCs w:val="20"/>
        </w:rPr>
        <w:t>更加优良的代码。</w:t>
      </w:r>
    </w:p>
    <w:p w14:paraId="5D10A236" w14:textId="47112ACB" w:rsidR="00AA4B15" w:rsidRPr="00AA4B15" w:rsidRDefault="00AA4B15" w:rsidP="002F270A">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lastRenderedPageBreak/>
        <w:t>②</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的这种新型设计方式使得一些商业的设计者们能够更好的从事界面设计工作，并集成一些实用的功能，而购买的核心代码能够独立的完成内部的一些关键逻辑但不干扰设计过程。</w:t>
      </w:r>
    </w:p>
    <w:p w14:paraId="622BE455" w14:textId="78A38EC6" w:rsidR="00AA4B15" w:rsidRPr="00AA4B15" w:rsidRDefault="00AA4B15" w:rsidP="002F270A">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③它可以为不同的用户采用定制的界面而保持核心的逻辑不变。开发者们创建程序逻辑，然后为不同的用户使用不同的界面并贴上他们的个性标志或定制图元等</w:t>
      </w:r>
      <w:r>
        <w:rPr>
          <w:rFonts w:ascii="Times New Roman" w:hAnsi="Times New Roman" w:hint="eastAsia"/>
          <w:kern w:val="0"/>
          <w:sz w:val="24"/>
          <w:szCs w:val="20"/>
        </w:rPr>
        <w:t>。</w:t>
      </w:r>
      <w:r w:rsidRPr="00AA4B15">
        <w:rPr>
          <w:rFonts w:ascii="Times New Roman" w:hAnsi="Times New Roman" w:hint="eastAsia"/>
          <w:kern w:val="0"/>
          <w:sz w:val="24"/>
          <w:szCs w:val="20"/>
        </w:rPr>
        <w:t>使得软件产品风格多样化和个性化。</w:t>
      </w:r>
      <w:r w:rsidRPr="00AA4B15">
        <w:rPr>
          <w:rFonts w:ascii="Times New Roman" w:hAnsi="Times New Roman" w:hint="eastAsia"/>
          <w:kern w:val="0"/>
          <w:sz w:val="24"/>
          <w:szCs w:val="20"/>
        </w:rPr>
        <w:t xml:space="preserve">WPF </w:t>
      </w:r>
      <w:r w:rsidRPr="00AA4B15">
        <w:rPr>
          <w:rFonts w:ascii="Times New Roman" w:hAnsi="Times New Roman" w:hint="eastAsia"/>
          <w:kern w:val="0"/>
          <w:sz w:val="24"/>
          <w:szCs w:val="20"/>
        </w:rPr>
        <w:t>的界面设计使用的是</w:t>
      </w:r>
      <w:r w:rsidRPr="00AA4B15">
        <w:rPr>
          <w:rFonts w:ascii="Times New Roman" w:hAnsi="Times New Roman" w:hint="eastAsia"/>
          <w:kern w:val="0"/>
          <w:sz w:val="24"/>
          <w:szCs w:val="20"/>
        </w:rPr>
        <w:t>XAML(</w:t>
      </w:r>
      <w:r w:rsidRPr="00AA4B15">
        <w:rPr>
          <w:rFonts w:ascii="Times New Roman" w:hAnsi="Times New Roman" w:hint="eastAsia"/>
          <w:kern w:val="0"/>
          <w:sz w:val="24"/>
          <w:szCs w:val="20"/>
        </w:rPr>
        <w:t>全称</w:t>
      </w:r>
      <w:r w:rsidRPr="00AA4B15">
        <w:rPr>
          <w:rFonts w:ascii="Times New Roman" w:hAnsi="Times New Roman" w:hint="eastAsia"/>
          <w:kern w:val="0"/>
          <w:sz w:val="24"/>
          <w:szCs w:val="20"/>
        </w:rPr>
        <w:t>eXtensible Application Markup Language</w:t>
      </w:r>
      <w:r w:rsidRPr="00AA4B15">
        <w:rPr>
          <w:rFonts w:ascii="Times New Roman" w:hAnsi="Times New Roman" w:hint="eastAsia"/>
          <w:kern w:val="0"/>
          <w:sz w:val="24"/>
          <w:szCs w:val="20"/>
        </w:rPr>
        <w:t>，中文名称是可扩展应用程序标记语言</w:t>
      </w:r>
      <w:r w:rsidRPr="00AA4B15">
        <w:rPr>
          <w:rFonts w:ascii="Times New Roman" w:hAnsi="Times New Roman" w:hint="eastAsia"/>
          <w:kern w:val="0"/>
          <w:sz w:val="24"/>
          <w:szCs w:val="20"/>
        </w:rPr>
        <w:t>)</w:t>
      </w:r>
      <w:r w:rsidRPr="00AA4B15">
        <w:rPr>
          <w:rFonts w:ascii="Times New Roman" w:hAnsi="Times New Roman" w:hint="eastAsia"/>
          <w:kern w:val="0"/>
          <w:sz w:val="24"/>
          <w:szCs w:val="20"/>
        </w:rPr>
        <w:t>，这是一种基于</w:t>
      </w:r>
      <w:r w:rsidRPr="00AA4B15">
        <w:rPr>
          <w:rFonts w:ascii="Times New Roman" w:hAnsi="Times New Roman" w:hint="eastAsia"/>
          <w:kern w:val="0"/>
          <w:sz w:val="24"/>
          <w:szCs w:val="20"/>
        </w:rPr>
        <w:t xml:space="preserve">XML </w:t>
      </w:r>
      <w:r w:rsidRPr="00AA4B15">
        <w:rPr>
          <w:rFonts w:ascii="Times New Roman" w:hAnsi="Times New Roman" w:hint="eastAsia"/>
          <w:kern w:val="0"/>
          <w:sz w:val="24"/>
          <w:szCs w:val="20"/>
        </w:rPr>
        <w:t>的语言。</w:t>
      </w:r>
    </w:p>
    <w:p w14:paraId="48E36E3D" w14:textId="32069176" w:rsidR="00AA4B15" w:rsidRPr="00AA4B15" w:rsidRDefault="00AA4B15" w:rsidP="002F270A">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其次，</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使用一种基于向量的绘制引擎，这就有别于且优于之前的基于光栅的绘制引擎的</w:t>
      </w:r>
      <w:r w:rsidRPr="00AA4B15">
        <w:rPr>
          <w:rFonts w:ascii="Times New Roman" w:hAnsi="Times New Roman" w:hint="eastAsia"/>
          <w:kern w:val="0"/>
          <w:sz w:val="24"/>
          <w:szCs w:val="20"/>
        </w:rPr>
        <w:t>Windows</w:t>
      </w:r>
      <w:r w:rsidRPr="00AA4B15">
        <w:rPr>
          <w:rFonts w:ascii="Times New Roman" w:hAnsi="Times New Roman" w:hint="eastAsia"/>
          <w:kern w:val="0"/>
          <w:sz w:val="24"/>
          <w:szCs w:val="20"/>
        </w:rPr>
        <w:t>。具体地说，光栅绘制引擎通过在屏幕上绘制象素点来绘制表面，象素只是点。所以，如果屏幕分辨率</w:t>
      </w:r>
      <w:r w:rsidRPr="00AA4B15">
        <w:rPr>
          <w:rFonts w:ascii="Times New Roman" w:hAnsi="Times New Roman" w:hint="eastAsia"/>
          <w:kern w:val="0"/>
          <w:sz w:val="24"/>
          <w:szCs w:val="20"/>
        </w:rPr>
        <w:t>(DPI</w:t>
      </w:r>
      <w:r w:rsidRPr="00AA4B15">
        <w:rPr>
          <w:rFonts w:ascii="Times New Roman" w:hAnsi="Times New Roman" w:hint="eastAsia"/>
          <w:kern w:val="0"/>
          <w:sz w:val="24"/>
          <w:szCs w:val="20"/>
        </w:rPr>
        <w:t>，每英寸点</w:t>
      </w:r>
      <w:r w:rsidRPr="00AA4B15">
        <w:rPr>
          <w:rFonts w:ascii="Times New Roman" w:hAnsi="Times New Roman" w:hint="eastAsia"/>
          <w:kern w:val="0"/>
          <w:sz w:val="24"/>
          <w:szCs w:val="20"/>
        </w:rPr>
        <w:t>)</w:t>
      </w:r>
      <w:r w:rsidRPr="00AA4B15">
        <w:rPr>
          <w:rFonts w:ascii="Times New Roman" w:hAnsi="Times New Roman" w:hint="eastAsia"/>
          <w:kern w:val="0"/>
          <w:sz w:val="24"/>
          <w:szCs w:val="20"/>
        </w:rPr>
        <w:t>增加了，它的效果就会变差。但是现在屏幕都采用超高</w:t>
      </w:r>
      <w:r w:rsidRPr="00AA4B15">
        <w:rPr>
          <w:rFonts w:ascii="Times New Roman" w:hAnsi="Times New Roman" w:hint="eastAsia"/>
          <w:kern w:val="0"/>
          <w:sz w:val="24"/>
          <w:szCs w:val="20"/>
        </w:rPr>
        <w:t>DPI</w:t>
      </w:r>
      <w:r w:rsidRPr="00AA4B15">
        <w:rPr>
          <w:rFonts w:ascii="Times New Roman" w:hAnsi="Times New Roman" w:hint="eastAsia"/>
          <w:kern w:val="0"/>
          <w:sz w:val="24"/>
          <w:szCs w:val="20"/>
        </w:rPr>
        <w:t>的分辨率，字体必须使用成百上千个</w:t>
      </w:r>
      <w:r w:rsidRPr="00AA4B15">
        <w:rPr>
          <w:rFonts w:ascii="Times New Roman" w:hAnsi="Times New Roman" w:hint="eastAsia"/>
          <w:kern w:val="0"/>
          <w:sz w:val="24"/>
          <w:szCs w:val="20"/>
        </w:rPr>
        <w:t>DPI</w:t>
      </w:r>
      <w:r w:rsidRPr="00AA4B15">
        <w:rPr>
          <w:rFonts w:ascii="Times New Roman" w:hAnsi="Times New Roman" w:hint="eastAsia"/>
          <w:kern w:val="0"/>
          <w:sz w:val="24"/>
          <w:szCs w:val="20"/>
        </w:rPr>
        <w:t>来达到一定的浏览效果。管理这些基于光栅的图像的点将会消耗大量的处理能力，所以很浪费。而采用基于向量的方式来替代象素，在一个可扩展的坐标系里绘制字体和其他线型，使得它们可以独立于</w:t>
      </w:r>
      <w:r w:rsidRPr="00AA4B15">
        <w:rPr>
          <w:rFonts w:ascii="Times New Roman" w:hAnsi="Times New Roman" w:hint="eastAsia"/>
          <w:kern w:val="0"/>
          <w:sz w:val="24"/>
          <w:szCs w:val="20"/>
        </w:rPr>
        <w:t>DPI</w:t>
      </w:r>
      <w:r w:rsidR="002C020B">
        <w:rPr>
          <w:rFonts w:ascii="Times New Roman" w:hAnsi="Times New Roman" w:hint="eastAsia"/>
          <w:kern w:val="0"/>
          <w:sz w:val="24"/>
          <w:szCs w:val="20"/>
        </w:rPr>
        <w:t>。同时，向量</w:t>
      </w:r>
      <w:r w:rsidRPr="00AA4B15">
        <w:rPr>
          <w:rFonts w:ascii="Times New Roman" w:hAnsi="Times New Roman" w:hint="eastAsia"/>
          <w:kern w:val="0"/>
          <w:sz w:val="24"/>
          <w:szCs w:val="20"/>
        </w:rPr>
        <w:t>图也使得一些变换变得更加方便和易于操作，比如</w:t>
      </w:r>
      <w:r w:rsidRPr="00AA4B15">
        <w:rPr>
          <w:rFonts w:ascii="Times New Roman" w:hAnsi="Times New Roman" w:hint="eastAsia"/>
          <w:kern w:val="0"/>
          <w:sz w:val="24"/>
          <w:szCs w:val="20"/>
        </w:rPr>
        <w:t>3D</w:t>
      </w:r>
      <w:r w:rsidR="002F270A">
        <w:rPr>
          <w:rFonts w:ascii="Times New Roman" w:hAnsi="Times New Roman" w:hint="eastAsia"/>
          <w:kern w:val="0"/>
          <w:sz w:val="24"/>
          <w:szCs w:val="20"/>
        </w:rPr>
        <w:t>、旋转和动画。</w:t>
      </w:r>
    </w:p>
    <w:p w14:paraId="58090070" w14:textId="77777777" w:rsidR="00AA4B15" w:rsidRDefault="00E82DA0" w:rsidP="005556A2">
      <w:pPr>
        <w:pStyle w:val="3"/>
        <w:spacing w:beforeLines="0" w:afterLines="0" w:line="360" w:lineRule="auto"/>
      </w:pPr>
      <w:bookmarkStart w:id="90" w:name="_Toc405238838"/>
      <w:r>
        <w:rPr>
          <w:rFonts w:hint="eastAsia"/>
        </w:rPr>
        <w:t>2.6.3</w:t>
      </w:r>
      <w:r w:rsidR="00E628E8">
        <w:t xml:space="preserve"> </w:t>
      </w:r>
      <w:r w:rsidR="00AA4B15">
        <w:rPr>
          <w:rFonts w:hint="eastAsia"/>
        </w:rPr>
        <w:t>MFC</w:t>
      </w:r>
      <w:r w:rsidR="00AA4B15">
        <w:rPr>
          <w:rFonts w:hint="eastAsia"/>
        </w:rPr>
        <w:t>与</w:t>
      </w:r>
      <w:r w:rsidR="00AA4B15">
        <w:rPr>
          <w:rFonts w:hint="eastAsia"/>
        </w:rPr>
        <w:t>WPF</w:t>
      </w:r>
      <w:r w:rsidR="00AA4B15">
        <w:rPr>
          <w:rFonts w:hint="eastAsia"/>
        </w:rPr>
        <w:t>比较</w:t>
      </w:r>
      <w:bookmarkEnd w:id="90"/>
    </w:p>
    <w:p w14:paraId="6C62A034" w14:textId="1673A438" w:rsidR="00AA4B15" w:rsidRPr="00AA4B15" w:rsidRDefault="00AA4B15" w:rsidP="005556A2">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在代码生成方面，</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生成本机代码，自足很快。可是，消息循环却又减缓了界面显示速度。</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是一种新的模型，直接访问驱动程序，加快了运行速度。不过，这种模型需要更好的显卡，所以硬件要求更高些。</w:t>
      </w:r>
    </w:p>
    <w:p w14:paraId="1EA8CABA" w14:textId="1A99B9A5" w:rsidR="00AA4B15" w:rsidRPr="00AA4B15" w:rsidRDefault="00AA4B15" w:rsidP="00017600">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在开发效率方面，</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要优于</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尽管</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开发界面执行效率高但是开发效率低，时间和开发效率往往能决定项目开发的成败，所以</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的优势明显。</w:t>
      </w:r>
    </w:p>
    <w:p w14:paraId="4C760155" w14:textId="1DFD545A" w:rsidR="00AA4B15" w:rsidRPr="00AA4B15" w:rsidRDefault="00AA4B15" w:rsidP="00017600">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在开发成本方面，</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高于</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用</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开发成本太高，对开发者能力要求更高，作为客户当然希望开发的费用越少越好，开发者当然希望钱赚得越多越好。所以在成本方面</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优于</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w:t>
      </w:r>
    </w:p>
    <w:p w14:paraId="661E09D2" w14:textId="3BFAC250" w:rsidR="00AA4B15" w:rsidRPr="00AA4B15" w:rsidRDefault="00AA4B15" w:rsidP="00017600">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在界面执行效率方面，</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与</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基本持平。这是因为现在计算机硬件的性能提高很快，多核</w:t>
      </w:r>
      <w:r w:rsidRPr="00AA4B15">
        <w:rPr>
          <w:rFonts w:ascii="Times New Roman" w:hAnsi="Times New Roman" w:hint="eastAsia"/>
          <w:kern w:val="0"/>
          <w:sz w:val="24"/>
          <w:szCs w:val="20"/>
        </w:rPr>
        <w:t>CPU</w:t>
      </w:r>
      <w:r w:rsidRPr="00AA4B15">
        <w:rPr>
          <w:rFonts w:ascii="Times New Roman" w:hAnsi="Times New Roman" w:hint="eastAsia"/>
          <w:kern w:val="0"/>
          <w:sz w:val="24"/>
          <w:szCs w:val="20"/>
        </w:rPr>
        <w:t>已经普及，所以它们的差距已越来越小。</w:t>
      </w:r>
    </w:p>
    <w:p w14:paraId="296BA55E" w14:textId="30378F1E" w:rsidR="00AA4B15" w:rsidRPr="00AA4B15" w:rsidRDefault="00AA4B15" w:rsidP="00017600">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在美观方面，</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很容易超越</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因为</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中界面开发通常</w:t>
      </w:r>
      <w:r w:rsidRPr="00AA4B15">
        <w:rPr>
          <w:rFonts w:ascii="Times New Roman" w:hAnsi="Times New Roman" w:hint="eastAsia"/>
          <w:kern w:val="0"/>
          <w:sz w:val="24"/>
          <w:szCs w:val="20"/>
        </w:rPr>
        <w:t xml:space="preserve"> </w:t>
      </w:r>
      <w:r w:rsidRPr="00AA4B15">
        <w:rPr>
          <w:rFonts w:ascii="Times New Roman" w:hAnsi="Times New Roman" w:hint="eastAsia"/>
          <w:kern w:val="0"/>
          <w:sz w:val="24"/>
          <w:szCs w:val="20"/>
        </w:rPr>
        <w:t>是需要程序员自己来完成的，但是</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的界面开发因为可以与程序编写分开，所以可以让专业的美工人员参与设计，在美学上就会更甚一筹，再加上</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出色的显示引擎使得显示效果更</w:t>
      </w:r>
      <w:r w:rsidRPr="00AA4B15">
        <w:rPr>
          <w:rFonts w:ascii="Times New Roman" w:hAnsi="Times New Roman" w:hint="eastAsia"/>
          <w:kern w:val="0"/>
          <w:sz w:val="24"/>
          <w:szCs w:val="20"/>
        </w:rPr>
        <w:lastRenderedPageBreak/>
        <w:t>佳绚丽，这就使得</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的美观性方面大大优于</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软件。而且在</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下要开发出一个华丽的用户界面用户所需要使用的控件在商业开发上是要收费的，这对于商业开发是不经济的。而</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很容易就可以做出像</w:t>
      </w:r>
      <w:r w:rsidRPr="00AA4B15">
        <w:rPr>
          <w:rFonts w:ascii="Times New Roman" w:hAnsi="Times New Roman" w:hint="eastAsia"/>
          <w:kern w:val="0"/>
          <w:sz w:val="24"/>
          <w:szCs w:val="20"/>
        </w:rPr>
        <w:t>Vista</w:t>
      </w:r>
      <w:r w:rsidRPr="00AA4B15">
        <w:rPr>
          <w:rFonts w:ascii="Times New Roman" w:hAnsi="Times New Roman" w:hint="eastAsia"/>
          <w:kern w:val="0"/>
          <w:sz w:val="24"/>
          <w:szCs w:val="20"/>
        </w:rPr>
        <w:t>那样的用户界面特效，优劣立现。</w:t>
      </w:r>
      <w:r w:rsidRPr="00AA4B15">
        <w:rPr>
          <w:rFonts w:ascii="Times New Roman" w:hAnsi="Times New Roman" w:hint="eastAsia"/>
          <w:kern w:val="0"/>
          <w:sz w:val="24"/>
          <w:szCs w:val="20"/>
        </w:rPr>
        <w:t xml:space="preserve"> </w:t>
      </w:r>
    </w:p>
    <w:p w14:paraId="21B3C617" w14:textId="3D1DD17F" w:rsidR="00AA4B15" w:rsidRPr="00AA4B15" w:rsidRDefault="00AA4B15" w:rsidP="00017600">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在内存使用方面，当然</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要比</w:t>
      </w:r>
      <w:r w:rsidRPr="00AA4B15">
        <w:rPr>
          <w:rFonts w:ascii="Times New Roman" w:hAnsi="Times New Roman" w:hint="eastAsia"/>
          <w:kern w:val="0"/>
          <w:sz w:val="24"/>
          <w:szCs w:val="20"/>
        </w:rPr>
        <w:t>MFC</w:t>
      </w:r>
      <w:r w:rsidRPr="00AA4B15">
        <w:rPr>
          <w:rFonts w:ascii="Times New Roman" w:hAnsi="Times New Roman" w:hint="eastAsia"/>
          <w:kern w:val="0"/>
          <w:sz w:val="24"/>
          <w:szCs w:val="20"/>
        </w:rPr>
        <w:t>更加消耗内存。但是随着计算机硬件的性能提高</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这个缺点会被忽略。</w:t>
      </w:r>
    </w:p>
    <w:p w14:paraId="08C32A04" w14:textId="24DC93C6" w:rsidR="00AA4B15" w:rsidRPr="00AA4B15" w:rsidRDefault="00AA4B15" w:rsidP="00017600">
      <w:pPr>
        <w:spacing w:line="360" w:lineRule="auto"/>
        <w:ind w:firstLineChars="200" w:firstLine="480"/>
        <w:rPr>
          <w:rFonts w:ascii="Times New Roman" w:hAnsi="Times New Roman"/>
          <w:kern w:val="0"/>
          <w:sz w:val="24"/>
          <w:szCs w:val="20"/>
        </w:rPr>
      </w:pPr>
      <w:r w:rsidRPr="00AA4B15">
        <w:rPr>
          <w:rFonts w:ascii="Times New Roman" w:hAnsi="Times New Roman" w:hint="eastAsia"/>
          <w:kern w:val="0"/>
          <w:sz w:val="24"/>
          <w:szCs w:val="20"/>
        </w:rPr>
        <w:t>此外，在最新版的</w:t>
      </w:r>
      <w:r w:rsidRPr="00AA4B15">
        <w:rPr>
          <w:rFonts w:ascii="Times New Roman" w:hAnsi="Times New Roman" w:hint="eastAsia"/>
          <w:kern w:val="0"/>
          <w:sz w:val="24"/>
          <w:szCs w:val="20"/>
        </w:rPr>
        <w:t>WPF</w:t>
      </w:r>
      <w:r w:rsidRPr="00AA4B15">
        <w:rPr>
          <w:rFonts w:ascii="Times New Roman" w:hAnsi="Times New Roman" w:hint="eastAsia"/>
          <w:kern w:val="0"/>
          <w:sz w:val="24"/>
          <w:szCs w:val="20"/>
        </w:rPr>
        <w:t>编程平台</w:t>
      </w:r>
      <w:r w:rsidR="00726B24">
        <w:rPr>
          <w:rFonts w:ascii="Times New Roman" w:hAnsi="Times New Roman" w:hint="eastAsia"/>
          <w:kern w:val="0"/>
          <w:sz w:val="24"/>
          <w:szCs w:val="20"/>
        </w:rPr>
        <w:t>Visual Studio2013</w:t>
      </w:r>
      <w:r w:rsidRPr="00AA4B15">
        <w:rPr>
          <w:rFonts w:ascii="Times New Roman" w:hAnsi="Times New Roman" w:hint="eastAsia"/>
          <w:kern w:val="0"/>
          <w:sz w:val="24"/>
          <w:szCs w:val="20"/>
        </w:rPr>
        <w:t>中，当用户在代码界面进行代码编写时，该平台系统会不断有相应的代码提示自动跳出来，非常的有助于启发思路和提高效率。甚至，在用户只构思出了所想要实现的功能，但是对所需要用到的函数或者方法一无所知时，用户可以仅凭相应功能的英文单词来引导系统联想出相应的函数或者方法，这一人性化和智能化的功能为编程者大大节省了思考的时间，节约了脑力和精力。这个特性也是</w:t>
      </w:r>
      <w:r w:rsidRPr="00AA4B15">
        <w:rPr>
          <w:rFonts w:ascii="Times New Roman" w:hAnsi="Times New Roman" w:hint="eastAsia"/>
          <w:kern w:val="0"/>
          <w:sz w:val="24"/>
          <w:szCs w:val="20"/>
        </w:rPr>
        <w:t>MFC</w:t>
      </w:r>
      <w:r w:rsidR="00017600">
        <w:rPr>
          <w:rFonts w:ascii="Times New Roman" w:hAnsi="Times New Roman" w:hint="eastAsia"/>
          <w:kern w:val="0"/>
          <w:sz w:val="24"/>
          <w:szCs w:val="20"/>
        </w:rPr>
        <w:t>编程平台所无法比拟的。</w:t>
      </w:r>
    </w:p>
    <w:p w14:paraId="422F7DC5" w14:textId="77777777" w:rsidR="00AA4B15" w:rsidRDefault="00AA4B15" w:rsidP="005556A2">
      <w:pPr>
        <w:pStyle w:val="2"/>
      </w:pPr>
      <w:r>
        <w:rPr>
          <w:rFonts w:hint="eastAsia"/>
        </w:rPr>
        <w:t>综合以上各个方面两者之间的比较可知：</w:t>
      </w:r>
      <w:r>
        <w:rPr>
          <w:rFonts w:hint="eastAsia"/>
        </w:rPr>
        <w:t>WPF</w:t>
      </w:r>
      <w:r>
        <w:rPr>
          <w:rFonts w:hint="eastAsia"/>
        </w:rPr>
        <w:t>在大多数方面要明显优于</w:t>
      </w:r>
      <w:r>
        <w:rPr>
          <w:rFonts w:hint="eastAsia"/>
        </w:rPr>
        <w:t>MFC</w:t>
      </w:r>
      <w:r>
        <w:rPr>
          <w:rFonts w:hint="eastAsia"/>
        </w:rPr>
        <w:t>。</w:t>
      </w:r>
    </w:p>
    <w:p w14:paraId="32F8CFC0" w14:textId="472B48C5" w:rsidR="00AA4B15" w:rsidRPr="00AA4B15" w:rsidRDefault="00AA4B15" w:rsidP="005556A2">
      <w:pPr>
        <w:pStyle w:val="2"/>
      </w:pPr>
      <w:r>
        <w:rPr>
          <w:rFonts w:hint="eastAsia"/>
        </w:rPr>
        <w:t>随着</w:t>
      </w:r>
      <w:r>
        <w:rPr>
          <w:rFonts w:hint="eastAsia"/>
        </w:rPr>
        <w:t>WPF</w:t>
      </w:r>
      <w:r>
        <w:rPr>
          <w:rFonts w:hint="eastAsia"/>
        </w:rPr>
        <w:t>的出现，</w:t>
      </w:r>
      <w:r>
        <w:rPr>
          <w:rFonts w:hint="eastAsia"/>
        </w:rPr>
        <w:t>MFC</w:t>
      </w:r>
      <w:r>
        <w:rPr>
          <w:rFonts w:hint="eastAsia"/>
        </w:rPr>
        <w:t>一些缺点日益突出。比如，入门门槛比较高，而且同样完成一个任务代码量相对较多。而原有的优势如运行速度快等，也因为个人电脑的运算速度增加而显得不那么突出。但是</w:t>
      </w:r>
      <w:r>
        <w:rPr>
          <w:rFonts w:hint="eastAsia"/>
        </w:rPr>
        <w:t>MFC</w:t>
      </w:r>
      <w:r>
        <w:rPr>
          <w:rFonts w:hint="eastAsia"/>
        </w:rPr>
        <w:t>仍有其独到之处：譬如，面对底层程序，它能很轻松的与</w:t>
      </w:r>
      <w:r>
        <w:rPr>
          <w:rFonts w:hint="eastAsia"/>
        </w:rPr>
        <w:t>Windows</w:t>
      </w:r>
      <w:r w:rsidR="000E6409">
        <w:rPr>
          <w:rFonts w:hint="eastAsia"/>
        </w:rPr>
        <w:t>、</w:t>
      </w:r>
      <w:r>
        <w:rPr>
          <w:rFonts w:hint="eastAsia"/>
        </w:rPr>
        <w:t>应用程序编程接口或驱动程序结合，即在自己的代码中直接使用应用程序编程接口函数。而应用程序编程接口和驱动程序的资料都是以</w:t>
      </w:r>
      <w:r>
        <w:rPr>
          <w:rFonts w:hint="eastAsia"/>
        </w:rPr>
        <w:t xml:space="preserve">C </w:t>
      </w:r>
      <w:r>
        <w:rPr>
          <w:rFonts w:hint="eastAsia"/>
        </w:rPr>
        <w:t>语言为基础的，这使得</w:t>
      </w:r>
      <w:r>
        <w:rPr>
          <w:rFonts w:hint="eastAsia"/>
        </w:rPr>
        <w:t>MFC</w:t>
      </w:r>
      <w:r>
        <w:rPr>
          <w:rFonts w:hint="eastAsia"/>
        </w:rPr>
        <w:t>程序员能够更轻松的使用</w:t>
      </w:r>
      <w:r>
        <w:rPr>
          <w:rFonts w:hint="eastAsia"/>
        </w:rPr>
        <w:t>Windows</w:t>
      </w:r>
      <w:r>
        <w:rPr>
          <w:rFonts w:hint="eastAsia"/>
        </w:rPr>
        <w:t>应用程序编程接口。</w:t>
      </w:r>
      <w:r>
        <w:rPr>
          <w:rFonts w:hint="eastAsia"/>
        </w:rPr>
        <w:t>MFC</w:t>
      </w:r>
      <w:r>
        <w:rPr>
          <w:rFonts w:hint="eastAsia"/>
        </w:rPr>
        <w:t>是一种入门困难，但是扩展学习却很轻松的语言框架。如果既限于某一领域的话</w:t>
      </w:r>
      <w:r>
        <w:rPr>
          <w:rFonts w:hint="eastAsia"/>
        </w:rPr>
        <w:t>MFC</w:t>
      </w:r>
      <w:r>
        <w:rPr>
          <w:rFonts w:hint="eastAsia"/>
        </w:rPr>
        <w:t>毫无优势可言，但是如果开发一个新的领域的应用程序或者该程序涉及多个应用领域的话，可减少重复学习的频率和难度，</w:t>
      </w:r>
      <w:r>
        <w:rPr>
          <w:rFonts w:hint="eastAsia"/>
        </w:rPr>
        <w:t>MFC</w:t>
      </w:r>
      <w:r>
        <w:rPr>
          <w:rFonts w:hint="eastAsia"/>
        </w:rPr>
        <w:t>的优势会立刻显现出来。</w:t>
      </w:r>
    </w:p>
    <w:p w14:paraId="0E46C2C8" w14:textId="77777777" w:rsidR="00463047" w:rsidRDefault="00C648C5" w:rsidP="009E306D">
      <w:pPr>
        <w:pStyle w:val="20"/>
        <w:spacing w:before="120" w:after="120"/>
      </w:pPr>
      <w:bookmarkStart w:id="91" w:name="_Toc405238839"/>
      <w:r>
        <w:rPr>
          <w:rFonts w:hint="eastAsia"/>
        </w:rPr>
        <w:t>2.</w:t>
      </w:r>
      <w:r w:rsidR="00072068">
        <w:rPr>
          <w:rFonts w:hint="eastAsia"/>
        </w:rPr>
        <w:t>7</w:t>
      </w:r>
      <w:r w:rsidR="00F60B8C">
        <w:t xml:space="preserve"> </w:t>
      </w:r>
      <w:r w:rsidR="00284B59">
        <w:rPr>
          <w:rFonts w:hint="eastAsia"/>
        </w:rPr>
        <w:t>本章小结</w:t>
      </w:r>
      <w:bookmarkEnd w:id="83"/>
      <w:bookmarkEnd w:id="84"/>
      <w:bookmarkEnd w:id="85"/>
      <w:bookmarkEnd w:id="91"/>
    </w:p>
    <w:p w14:paraId="4BAB37D1" w14:textId="77777777" w:rsidR="00A502D4" w:rsidRPr="00106046" w:rsidRDefault="005C0201" w:rsidP="00106046">
      <w:pPr>
        <w:pStyle w:val="2"/>
        <w:sectPr w:rsidR="00A502D4" w:rsidRPr="00106046" w:rsidSect="00B84AE1">
          <w:headerReference w:type="even" r:id="rId28"/>
          <w:headerReference w:type="default" r:id="rId29"/>
          <w:footerReference w:type="default" r:id="rId30"/>
          <w:endnotePr>
            <w:numFmt w:val="decimal"/>
          </w:endnotePr>
          <w:pgSz w:w="11906" w:h="16838" w:code="9"/>
          <w:pgMar w:top="1418" w:right="1134" w:bottom="1418" w:left="1701" w:header="851" w:footer="850" w:gutter="0"/>
          <w:cols w:space="425"/>
          <w:noEndnote/>
          <w:docGrid w:linePitch="326" w:charSpace="6144"/>
        </w:sectPr>
      </w:pPr>
      <w:r>
        <w:rPr>
          <w:rFonts w:hint="eastAsia"/>
        </w:rPr>
        <w:t>本章对</w:t>
      </w:r>
      <w:r>
        <w:t>基于</w:t>
      </w:r>
      <w:r>
        <w:rPr>
          <w:rFonts w:hint="eastAsia"/>
        </w:rPr>
        <w:t>A</w:t>
      </w:r>
      <w:r>
        <w:t>ndroid</w:t>
      </w:r>
      <w:r>
        <w:t>平台的电子飞行包系统</w:t>
      </w:r>
      <w:r w:rsidR="00EC57B7">
        <w:rPr>
          <w:rFonts w:hint="eastAsia"/>
        </w:rPr>
        <w:t>中各个</w:t>
      </w:r>
      <w:r w:rsidR="00EC57B7">
        <w:t>功能模块的实现技术进行了调研和</w:t>
      </w:r>
      <w:r w:rsidR="00EC57B7">
        <w:rPr>
          <w:rFonts w:hint="eastAsia"/>
        </w:rPr>
        <w:t>分析</w:t>
      </w:r>
      <w:r w:rsidR="00EC57B7">
        <w:t>，主要是对</w:t>
      </w:r>
      <w:r w:rsidR="00EC57B7">
        <w:rPr>
          <w:rFonts w:hint="eastAsia"/>
        </w:rPr>
        <w:t>A</w:t>
      </w:r>
      <w:r w:rsidR="00EC57B7">
        <w:t>ndroid</w:t>
      </w:r>
      <w:r w:rsidR="00EC57B7">
        <w:rPr>
          <w:rFonts w:hint="eastAsia"/>
        </w:rPr>
        <w:t>应用程序</w:t>
      </w:r>
      <w:r w:rsidR="00EC57B7">
        <w:t>内存分配的分析、对</w:t>
      </w:r>
      <w:r w:rsidR="001951CB">
        <w:rPr>
          <w:rFonts w:hint="eastAsia"/>
        </w:rPr>
        <w:t>多种</w:t>
      </w:r>
      <w:r w:rsidR="00EC57B7">
        <w:t>文档阅读器的分析和比较、对</w:t>
      </w:r>
      <w:r w:rsidR="001951CB">
        <w:rPr>
          <w:rFonts w:hint="eastAsia"/>
        </w:rPr>
        <w:t>数据</w:t>
      </w:r>
      <w:r w:rsidR="001951CB">
        <w:t>增量</w:t>
      </w:r>
      <w:r w:rsidR="001951CB">
        <w:rPr>
          <w:rFonts w:hint="eastAsia"/>
        </w:rPr>
        <w:t>SVN</w:t>
      </w:r>
      <w:r w:rsidR="001951CB">
        <w:rPr>
          <w:rFonts w:hint="eastAsia"/>
        </w:rPr>
        <w:t>的</w:t>
      </w:r>
      <w:r w:rsidR="001951CB">
        <w:t>介绍、对电子飞行系统中</w:t>
      </w:r>
      <w:r w:rsidR="001951CB">
        <w:rPr>
          <w:rFonts w:hint="eastAsia"/>
        </w:rPr>
        <w:t>各种资料</w:t>
      </w:r>
      <w:r w:rsidR="001951CB">
        <w:t>的分析总结</w:t>
      </w:r>
      <w:r w:rsidR="001951CB">
        <w:rPr>
          <w:rFonts w:hint="eastAsia"/>
        </w:rPr>
        <w:t>，</w:t>
      </w:r>
      <w:r w:rsidR="001951CB">
        <w:t>对多种</w:t>
      </w:r>
      <w:r w:rsidR="001951CB">
        <w:t>GIS</w:t>
      </w:r>
      <w:r w:rsidR="001951CB">
        <w:rPr>
          <w:rFonts w:hint="eastAsia"/>
        </w:rPr>
        <w:t>系统</w:t>
      </w:r>
      <w:r w:rsidR="001951CB">
        <w:t>的分析比较还有</w:t>
      </w:r>
      <w:r w:rsidR="001951CB">
        <w:rPr>
          <w:rFonts w:hint="eastAsia"/>
        </w:rPr>
        <w:t>对地面</w:t>
      </w:r>
      <w:r w:rsidR="001951CB">
        <w:t>支持系统框架</w:t>
      </w:r>
      <w:r w:rsidR="001951CB">
        <w:t>MFC</w:t>
      </w:r>
      <w:r w:rsidR="001951CB">
        <w:rPr>
          <w:rFonts w:hint="eastAsia"/>
        </w:rPr>
        <w:t>和</w:t>
      </w:r>
      <w:r w:rsidR="001951CB">
        <w:rPr>
          <w:rFonts w:hint="eastAsia"/>
        </w:rPr>
        <w:t>WPF</w:t>
      </w:r>
      <w:r w:rsidR="001951CB">
        <w:rPr>
          <w:rFonts w:hint="eastAsia"/>
        </w:rPr>
        <w:t>的介绍</w:t>
      </w:r>
      <w:r w:rsidR="001951CB">
        <w:t>和对比</w:t>
      </w:r>
      <w:r w:rsidR="00615216">
        <w:rPr>
          <w:rFonts w:hint="eastAsia"/>
        </w:rPr>
        <w:t>。</w:t>
      </w:r>
    </w:p>
    <w:p w14:paraId="02891982" w14:textId="77777777" w:rsidR="00284B59" w:rsidRDefault="00C648C5" w:rsidP="009E306D">
      <w:pPr>
        <w:pStyle w:val="1"/>
        <w:spacing w:before="120" w:after="120"/>
      </w:pPr>
      <w:bookmarkStart w:id="92" w:name="_Toc339819120"/>
      <w:bookmarkStart w:id="93" w:name="_Toc341770752"/>
      <w:bookmarkStart w:id="94" w:name="_Toc341772293"/>
      <w:bookmarkStart w:id="95" w:name="_Toc405238840"/>
      <w:bookmarkEnd w:id="50"/>
      <w:bookmarkEnd w:id="51"/>
      <w:bookmarkEnd w:id="52"/>
      <w:bookmarkEnd w:id="53"/>
      <w:r>
        <w:rPr>
          <w:rFonts w:hint="eastAsia"/>
        </w:rPr>
        <w:lastRenderedPageBreak/>
        <w:t>第三章</w:t>
      </w:r>
      <w:r w:rsidR="00381A2D">
        <w:rPr>
          <w:rFonts w:hint="eastAsia"/>
        </w:rPr>
        <w:t xml:space="preserve"> </w:t>
      </w:r>
      <w:bookmarkEnd w:id="92"/>
      <w:bookmarkEnd w:id="93"/>
      <w:bookmarkEnd w:id="94"/>
      <w:r w:rsidR="00B82FBC">
        <w:rPr>
          <w:rFonts w:hint="eastAsia"/>
        </w:rPr>
        <w:t>基于</w:t>
      </w:r>
      <w:r w:rsidR="00B82FBC">
        <w:rPr>
          <w:rFonts w:hint="eastAsia"/>
        </w:rPr>
        <w:t>A</w:t>
      </w:r>
      <w:r w:rsidR="00B82FBC">
        <w:t>ndroid</w:t>
      </w:r>
      <w:r w:rsidR="00B82FBC">
        <w:t>平台的电子飞行包（</w:t>
      </w:r>
      <w:r w:rsidR="00B82FBC">
        <w:rPr>
          <w:rFonts w:hint="eastAsia"/>
        </w:rPr>
        <w:t>EFB</w:t>
      </w:r>
      <w:r w:rsidR="00B82FBC">
        <w:t>）</w:t>
      </w:r>
      <w:r w:rsidR="008C197A">
        <w:rPr>
          <w:rFonts w:hint="eastAsia"/>
        </w:rPr>
        <w:t>设计</w:t>
      </w:r>
      <w:r w:rsidR="005B174B">
        <w:rPr>
          <w:rFonts w:hint="eastAsia"/>
        </w:rPr>
        <w:t>与实现</w:t>
      </w:r>
      <w:bookmarkEnd w:id="95"/>
    </w:p>
    <w:p w14:paraId="60A435C4" w14:textId="171B514C" w:rsidR="00BB324E" w:rsidRDefault="00643F79" w:rsidP="0012183E">
      <w:pPr>
        <w:pStyle w:val="2"/>
      </w:pPr>
      <w:bookmarkStart w:id="96" w:name="_Toc339819121"/>
      <w:bookmarkStart w:id="97" w:name="_Toc341770753"/>
      <w:bookmarkStart w:id="98" w:name="_Toc341772294"/>
      <w:r>
        <w:rPr>
          <w:rFonts w:hint="eastAsia"/>
        </w:rPr>
        <w:t>本文</w:t>
      </w:r>
      <w:r>
        <w:t>的基于</w:t>
      </w:r>
      <w:r>
        <w:rPr>
          <w:rFonts w:hint="eastAsia"/>
        </w:rPr>
        <w:t>A</w:t>
      </w:r>
      <w:r>
        <w:t>ndroid</w:t>
      </w:r>
      <w:r>
        <w:rPr>
          <w:rFonts w:hint="eastAsia"/>
        </w:rPr>
        <w:t>平台</w:t>
      </w:r>
      <w:r>
        <w:t>的电子飞行包设计与实现，</w:t>
      </w:r>
      <w:r>
        <w:rPr>
          <w:rFonts w:hint="eastAsia"/>
        </w:rPr>
        <w:t>包括</w:t>
      </w:r>
      <w:r>
        <w:rPr>
          <w:rFonts w:hint="eastAsia"/>
        </w:rPr>
        <w:t>A</w:t>
      </w:r>
      <w:r>
        <w:t>ndroid</w:t>
      </w:r>
      <w:r>
        <w:t>端的</w:t>
      </w:r>
      <w:r>
        <w:rPr>
          <w:rFonts w:hint="eastAsia"/>
        </w:rPr>
        <w:t>系统</w:t>
      </w:r>
      <w:r>
        <w:t>的设计与实现和地面支持系统的设计与实现</w:t>
      </w:r>
      <w:r>
        <w:rPr>
          <w:rFonts w:hint="eastAsia"/>
        </w:rPr>
        <w:t>。</w:t>
      </w:r>
      <w:r>
        <w:t>Android</w:t>
      </w:r>
      <w:r>
        <w:t>端电子飞行包</w:t>
      </w:r>
      <w:r>
        <w:rPr>
          <w:rFonts w:hint="eastAsia"/>
        </w:rPr>
        <w:t>主要</w:t>
      </w:r>
      <w:r>
        <w:t>包括文档的</w:t>
      </w:r>
      <w:r>
        <w:rPr>
          <w:rFonts w:hint="eastAsia"/>
        </w:rPr>
        <w:t>快速</w:t>
      </w:r>
      <w:r>
        <w:t>阅览、文档版本的维护、机场滑跑、飞机飞行导航和</w:t>
      </w:r>
      <w:r>
        <w:rPr>
          <w:rFonts w:hint="eastAsia"/>
        </w:rPr>
        <w:t>电子化</w:t>
      </w:r>
      <w:r>
        <w:t>检查单</w:t>
      </w:r>
      <w:r>
        <w:rPr>
          <w:rFonts w:hint="eastAsia"/>
        </w:rPr>
        <w:t>。</w:t>
      </w:r>
      <w:r>
        <w:t>地面支持系统</w:t>
      </w:r>
      <w:r>
        <w:rPr>
          <w:rFonts w:hint="eastAsia"/>
        </w:rPr>
        <w:t>主要</w:t>
      </w:r>
      <w:r>
        <w:t>是导航数据库的制作和维护</w:t>
      </w:r>
      <w:r>
        <w:rPr>
          <w:rFonts w:hint="eastAsia"/>
        </w:rPr>
        <w:t>。</w:t>
      </w:r>
    </w:p>
    <w:p w14:paraId="16AF7A1F" w14:textId="77777777" w:rsidR="00EF6658" w:rsidRDefault="00C648C5" w:rsidP="00C21945">
      <w:pPr>
        <w:pStyle w:val="20"/>
        <w:spacing w:before="120" w:after="120"/>
      </w:pPr>
      <w:bookmarkStart w:id="99" w:name="_Toc405238841"/>
      <w:r>
        <w:rPr>
          <w:rFonts w:hint="eastAsia"/>
        </w:rPr>
        <w:t>3</w:t>
      </w:r>
      <w:bookmarkEnd w:id="96"/>
      <w:bookmarkEnd w:id="97"/>
      <w:bookmarkEnd w:id="98"/>
      <w:r w:rsidR="009D0708">
        <w:rPr>
          <w:rFonts w:hint="eastAsia"/>
        </w:rPr>
        <w:t>.1</w:t>
      </w:r>
      <w:r w:rsidR="00F60B8C">
        <w:t xml:space="preserve"> </w:t>
      </w:r>
      <w:r w:rsidR="00DD62AE">
        <w:rPr>
          <w:rFonts w:hint="eastAsia"/>
        </w:rPr>
        <w:t>电子飞行包</w:t>
      </w:r>
      <w:r w:rsidR="00DD62AE">
        <w:t>总体设计</w:t>
      </w:r>
      <w:bookmarkEnd w:id="99"/>
    </w:p>
    <w:p w14:paraId="64ECC08A" w14:textId="77777777" w:rsidR="000D046B" w:rsidRDefault="005374A7" w:rsidP="00E23FF0">
      <w:pPr>
        <w:pStyle w:val="2"/>
      </w:pPr>
      <w:r>
        <w:rPr>
          <w:rFonts w:hint="eastAsia"/>
        </w:rPr>
        <w:t>电子飞行包</w:t>
      </w:r>
      <w:r w:rsidR="006773A6">
        <w:rPr>
          <w:rFonts w:hint="eastAsia"/>
        </w:rPr>
        <w:t>（</w:t>
      </w:r>
      <w:r w:rsidR="006773A6">
        <w:rPr>
          <w:rFonts w:hint="eastAsia"/>
        </w:rPr>
        <w:t>EFB</w:t>
      </w:r>
      <w:r w:rsidR="006773A6">
        <w:t>）</w:t>
      </w:r>
      <w:r w:rsidR="00E22B77">
        <w:rPr>
          <w:rFonts w:hint="eastAsia"/>
        </w:rPr>
        <w:t>系统</w:t>
      </w:r>
      <w:r w:rsidR="00E22B77">
        <w:t>是包含移动端和地面</w:t>
      </w:r>
      <w:r w:rsidR="00E22B77">
        <w:rPr>
          <w:rFonts w:hint="eastAsia"/>
        </w:rPr>
        <w:t>端</w:t>
      </w:r>
      <w:r w:rsidR="00E22B77">
        <w:t>的一套系统</w:t>
      </w:r>
      <w:r w:rsidR="00E22B77">
        <w:rPr>
          <w:rFonts w:hint="eastAsia"/>
        </w:rPr>
        <w:t>。地面系统</w:t>
      </w:r>
      <w:r w:rsidR="00E22B77">
        <w:t>提供数据支持</w:t>
      </w:r>
      <w:r w:rsidR="000D046B">
        <w:rPr>
          <w:rFonts w:hint="eastAsia"/>
        </w:rPr>
        <w:t>，</w:t>
      </w:r>
      <w:r w:rsidR="000D046B">
        <w:t>移动端负责数据接收和使用</w:t>
      </w:r>
      <w:r w:rsidR="000D046B">
        <w:rPr>
          <w:rFonts w:hint="eastAsia"/>
        </w:rPr>
        <w:t>。</w:t>
      </w:r>
    </w:p>
    <w:p w14:paraId="69A360B2" w14:textId="77777777" w:rsidR="000D046B" w:rsidRDefault="000D046B" w:rsidP="000D046B">
      <w:pPr>
        <w:pStyle w:val="2"/>
      </w:pPr>
      <w:r>
        <w:t>在</w:t>
      </w:r>
      <w:r>
        <w:rPr>
          <w:rFonts w:hint="eastAsia"/>
        </w:rPr>
        <w:t>地面</w:t>
      </w:r>
      <w:r>
        <w:t>支持系统中</w:t>
      </w:r>
      <w:r>
        <w:rPr>
          <w:rFonts w:hint="eastAsia"/>
        </w:rPr>
        <w:t>，</w:t>
      </w:r>
      <w:r>
        <w:t>需要对各个机场的航图数据进行维护，比如机场</w:t>
      </w:r>
      <w:r>
        <w:rPr>
          <w:rFonts w:hint="eastAsia"/>
        </w:rPr>
        <w:t>跑道</w:t>
      </w:r>
      <w:r>
        <w:t>的修正</w:t>
      </w:r>
      <w:r>
        <w:rPr>
          <w:rFonts w:hint="eastAsia"/>
        </w:rPr>
        <w:t>，</w:t>
      </w:r>
      <w:r>
        <w:t>机场扩建，机场航路的变化</w:t>
      </w:r>
      <w:r>
        <w:rPr>
          <w:rFonts w:hint="eastAsia"/>
        </w:rPr>
        <w:t>等</w:t>
      </w:r>
      <w:r>
        <w:t>，都需要及时的更新该机场的</w:t>
      </w:r>
      <w:r>
        <w:rPr>
          <w:rFonts w:hint="eastAsia"/>
        </w:rPr>
        <w:t>机场图</w:t>
      </w:r>
      <w:r>
        <w:t>上的信息</w:t>
      </w:r>
      <w:r>
        <w:rPr>
          <w:rFonts w:hint="eastAsia"/>
        </w:rPr>
        <w:t>；航图</w:t>
      </w:r>
      <w:r>
        <w:t>和</w:t>
      </w:r>
      <w:r>
        <w:rPr>
          <w:rFonts w:hint="eastAsia"/>
        </w:rPr>
        <w:t>航公公司</w:t>
      </w:r>
      <w:r>
        <w:t>的公司资料也要保持更新</w:t>
      </w:r>
      <w:r>
        <w:rPr>
          <w:rFonts w:hint="eastAsia"/>
        </w:rPr>
        <w:t>；</w:t>
      </w:r>
      <w:r>
        <w:t>性能计算数据</w:t>
      </w:r>
      <w:r>
        <w:rPr>
          <w:rFonts w:hint="eastAsia"/>
        </w:rPr>
        <w:t>库也要在地面系统</w:t>
      </w:r>
      <w:r>
        <w:t>中通过添加新数据或者修正老数据，</w:t>
      </w:r>
      <w:r>
        <w:rPr>
          <w:rFonts w:hint="eastAsia"/>
        </w:rPr>
        <w:t>保证</w:t>
      </w:r>
      <w:r>
        <w:t>性能计算数据中的数据的可靠性</w:t>
      </w:r>
      <w:r>
        <w:rPr>
          <w:rFonts w:hint="eastAsia"/>
        </w:rPr>
        <w:t>。在</w:t>
      </w:r>
      <w:r>
        <w:t>地面支持系统</w:t>
      </w:r>
      <w:r>
        <w:rPr>
          <w:rFonts w:hint="eastAsia"/>
        </w:rPr>
        <w:t>中</w:t>
      </w:r>
      <w:r>
        <w:t>，</w:t>
      </w:r>
      <w:r>
        <w:rPr>
          <w:rFonts w:hint="eastAsia"/>
        </w:rPr>
        <w:t>飞行计划</w:t>
      </w:r>
      <w:r>
        <w:t>的发送，已经导航数据库的生成和发送是非常重要的</w:t>
      </w:r>
      <w:r>
        <w:rPr>
          <w:rFonts w:hint="eastAsia"/>
        </w:rPr>
        <w:t>，</w:t>
      </w:r>
      <w:r>
        <w:t>它</w:t>
      </w:r>
      <w:r>
        <w:rPr>
          <w:rFonts w:hint="eastAsia"/>
        </w:rPr>
        <w:t>指引</w:t>
      </w:r>
      <w:r>
        <w:t>了某次飞行的过程，对这个飞行过程</w:t>
      </w:r>
      <w:r>
        <w:rPr>
          <w:rFonts w:hint="eastAsia"/>
        </w:rPr>
        <w:t>中</w:t>
      </w:r>
      <w:r>
        <w:t>的各个航路点和情报区的数据进行了</w:t>
      </w:r>
      <w:r>
        <w:rPr>
          <w:rFonts w:hint="eastAsia"/>
        </w:rPr>
        <w:t>电子化</w:t>
      </w:r>
      <w:r>
        <w:t>的同时，也进行了</w:t>
      </w:r>
      <w:r>
        <w:rPr>
          <w:rFonts w:hint="eastAsia"/>
        </w:rPr>
        <w:t>地图化</w:t>
      </w:r>
      <w:r>
        <w:t>展示。方便</w:t>
      </w:r>
      <w:r>
        <w:rPr>
          <w:rFonts w:hint="eastAsia"/>
        </w:rPr>
        <w:t>飞行员</w:t>
      </w:r>
      <w:r>
        <w:t>的使用</w:t>
      </w:r>
      <w:r>
        <w:rPr>
          <w:rFonts w:hint="eastAsia"/>
        </w:rPr>
        <w:t>。</w:t>
      </w:r>
    </w:p>
    <w:p w14:paraId="3BC18274" w14:textId="77777777" w:rsidR="000D046B" w:rsidRDefault="000D046B" w:rsidP="000D046B">
      <w:pPr>
        <w:pStyle w:val="2"/>
      </w:pPr>
      <w:r>
        <w:rPr>
          <w:rFonts w:hint="eastAsia"/>
        </w:rPr>
        <w:t>在</w:t>
      </w:r>
      <w:r>
        <w:rPr>
          <w:rFonts w:hint="eastAsia"/>
        </w:rPr>
        <w:t>A</w:t>
      </w:r>
      <w:r>
        <w:t>ndroid</w:t>
      </w:r>
      <w:r>
        <w:t>客户端，</w:t>
      </w:r>
      <w:r>
        <w:rPr>
          <w:rFonts w:hint="eastAsia"/>
        </w:rPr>
        <w:t>主要</w:t>
      </w:r>
      <w:r>
        <w:t>负责数据的接收和使用。对于</w:t>
      </w:r>
      <w:r>
        <w:rPr>
          <w:rFonts w:hint="eastAsia"/>
        </w:rPr>
        <w:t>比较大</w:t>
      </w:r>
      <w:r>
        <w:t>，比较多的数据，</w:t>
      </w:r>
      <w:r>
        <w:rPr>
          <w:rFonts w:hint="eastAsia"/>
        </w:rPr>
        <w:t>可以</w:t>
      </w:r>
      <w:r>
        <w:t>在局域网内</w:t>
      </w:r>
      <w:r>
        <w:rPr>
          <w:rFonts w:hint="eastAsia"/>
        </w:rPr>
        <w:t>进行更新</w:t>
      </w:r>
      <w:r w:rsidR="00C8677D">
        <w:rPr>
          <w:rFonts w:hint="eastAsia"/>
        </w:rPr>
        <w:t>，</w:t>
      </w:r>
      <w:r w:rsidR="00C8677D">
        <w:t>这样</w:t>
      </w:r>
      <w:r w:rsidR="00C8677D">
        <w:rPr>
          <w:rFonts w:hint="eastAsia"/>
        </w:rPr>
        <w:t>可以</w:t>
      </w:r>
      <w:r w:rsidR="00C8677D">
        <w:t>减少</w:t>
      </w:r>
      <w:r w:rsidR="00C8677D">
        <w:rPr>
          <w:rFonts w:hint="eastAsia"/>
        </w:rPr>
        <w:t>传输数据产生</w:t>
      </w:r>
      <w:r w:rsidR="00C8677D">
        <w:t>的流量</w:t>
      </w:r>
      <w:r w:rsidR="00C8677D">
        <w:rPr>
          <w:rFonts w:hint="eastAsia"/>
        </w:rPr>
        <w:t>带来</w:t>
      </w:r>
      <w:r w:rsidR="00C8677D">
        <w:t>的费用</w:t>
      </w:r>
      <w:r w:rsidR="00C8677D">
        <w:rPr>
          <w:rFonts w:hint="eastAsia"/>
        </w:rPr>
        <w:t>同时</w:t>
      </w:r>
      <w:r w:rsidR="00C8677D">
        <w:t>传输速度比较快，</w:t>
      </w:r>
      <w:r w:rsidR="00C8677D">
        <w:rPr>
          <w:rFonts w:hint="eastAsia"/>
        </w:rPr>
        <w:t>可以</w:t>
      </w:r>
      <w:r w:rsidR="00C8677D">
        <w:t>节省</w:t>
      </w:r>
      <w:r w:rsidR="00C8677D">
        <w:rPr>
          <w:rFonts w:hint="eastAsia"/>
        </w:rPr>
        <w:t>传输</w:t>
      </w:r>
      <w:r w:rsidR="00C8677D">
        <w:t>时间。</w:t>
      </w:r>
      <w:r w:rsidR="00C8677D">
        <w:rPr>
          <w:rFonts w:hint="eastAsia"/>
        </w:rPr>
        <w:t>而</w:t>
      </w:r>
      <w:r w:rsidR="00C8677D">
        <w:t>对于飞行</w:t>
      </w:r>
      <w:r w:rsidR="00C8677D">
        <w:rPr>
          <w:rFonts w:hint="eastAsia"/>
        </w:rPr>
        <w:t>计划、</w:t>
      </w:r>
      <w:r w:rsidR="00C8677D">
        <w:t>性能数据</w:t>
      </w:r>
      <w:r w:rsidR="00C8677D">
        <w:rPr>
          <w:rFonts w:hint="eastAsia"/>
        </w:rPr>
        <w:t>以及</w:t>
      </w:r>
      <w:r w:rsidR="00C8677D">
        <w:t>航行日志等这些数据量比较小，更新</w:t>
      </w:r>
      <w:r w:rsidR="00C8677D">
        <w:rPr>
          <w:rFonts w:hint="eastAsia"/>
        </w:rPr>
        <w:t>比较频繁</w:t>
      </w:r>
      <w:r w:rsidR="00C8677D">
        <w:t>的数据，就需要使用</w:t>
      </w:r>
      <w:r w:rsidR="00C8677D">
        <w:rPr>
          <w:rFonts w:hint="eastAsia"/>
        </w:rPr>
        <w:t>3G</w:t>
      </w:r>
      <w:r w:rsidR="00C8677D">
        <w:rPr>
          <w:rFonts w:hint="eastAsia"/>
        </w:rPr>
        <w:t>网络或者</w:t>
      </w:r>
      <w:r w:rsidR="00C8677D">
        <w:t>蓝牙进行解决。</w:t>
      </w:r>
    </w:p>
    <w:p w14:paraId="09B6644D" w14:textId="77777777" w:rsidR="00C8677D" w:rsidRPr="00C8677D" w:rsidRDefault="00C8677D" w:rsidP="000D046B">
      <w:pPr>
        <w:pStyle w:val="2"/>
      </w:pPr>
      <w:r>
        <w:rPr>
          <w:rFonts w:hint="eastAsia"/>
        </w:rPr>
        <w:t>电子</w:t>
      </w:r>
      <w:r>
        <w:t>飞行</w:t>
      </w:r>
      <w:r>
        <w:rPr>
          <w:rFonts w:hint="eastAsia"/>
        </w:rPr>
        <w:t>包</w:t>
      </w:r>
      <w:r>
        <w:t>（</w:t>
      </w:r>
      <w:r>
        <w:rPr>
          <w:rFonts w:hint="eastAsia"/>
        </w:rPr>
        <w:t>EFB</w:t>
      </w:r>
      <w:r>
        <w:t>）系统</w:t>
      </w:r>
      <w:r w:rsidR="005F05FD">
        <w:t>的使用流程如</w:t>
      </w:r>
      <w:r w:rsidR="005F05FD">
        <w:fldChar w:fldCharType="begin"/>
      </w:r>
      <w:r w:rsidR="005F05FD">
        <w:instrText xml:space="preserve"> REF _Ref404798642 \h </w:instrText>
      </w:r>
      <w:r w:rsidR="005F05FD">
        <w:fldChar w:fldCharType="separate"/>
      </w:r>
      <w:r w:rsidR="00506A1A">
        <w:rPr>
          <w:rFonts w:hint="eastAsia"/>
        </w:rPr>
        <w:t>图</w:t>
      </w:r>
      <w:r w:rsidR="00506A1A">
        <w:rPr>
          <w:rFonts w:hint="eastAsia"/>
        </w:rPr>
        <w:t xml:space="preserve"> </w:t>
      </w:r>
      <w:r w:rsidR="00506A1A">
        <w:rPr>
          <w:noProof/>
        </w:rPr>
        <w:t>11</w:t>
      </w:r>
      <w:r w:rsidR="005F05FD">
        <w:fldChar w:fldCharType="end"/>
      </w:r>
      <w:r w:rsidR="005F05FD">
        <w:rPr>
          <w:rFonts w:hint="eastAsia"/>
        </w:rPr>
        <w:t>所示</w:t>
      </w:r>
      <w:r w:rsidR="006F5BBE">
        <w:t>：</w:t>
      </w:r>
    </w:p>
    <w:p w14:paraId="35328E61" w14:textId="77777777" w:rsidR="005F05FD" w:rsidRDefault="00A33527" w:rsidP="005F05FD">
      <w:pPr>
        <w:pStyle w:val="2"/>
        <w:keepNext/>
        <w:jc w:val="center"/>
      </w:pPr>
      <w:r w:rsidRPr="00A33527">
        <w:rPr>
          <w:noProof/>
        </w:rPr>
        <w:lastRenderedPageBreak/>
        <w:drawing>
          <wp:inline distT="0" distB="0" distL="0" distR="0" wp14:anchorId="3D2443F1" wp14:editId="334F58CE">
            <wp:extent cx="5033963" cy="2667000"/>
            <wp:effectExtent l="0" t="0" r="0" b="0"/>
            <wp:docPr id="46" name="图片 46" descr="C:\Users\Administrator\Desktop\论文paper\第三章\QQ截图201411241912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Administrator\Desktop\论文paper\第三章\QQ截图2014112419121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44827" cy="2672756"/>
                    </a:xfrm>
                    <a:prstGeom prst="rect">
                      <a:avLst/>
                    </a:prstGeom>
                    <a:noFill/>
                    <a:ln>
                      <a:noFill/>
                    </a:ln>
                  </pic:spPr>
                </pic:pic>
              </a:graphicData>
            </a:graphic>
          </wp:inline>
        </w:drawing>
      </w:r>
    </w:p>
    <w:p w14:paraId="6F8CDFC0" w14:textId="77777777" w:rsidR="007231AF" w:rsidRPr="007231AF" w:rsidRDefault="005F05FD" w:rsidP="005F05FD">
      <w:pPr>
        <w:pStyle w:val="af4"/>
        <w:spacing w:after="120"/>
      </w:pPr>
      <w:bookmarkStart w:id="100" w:name="_Ref404798642"/>
      <w:bookmarkStart w:id="101" w:name="_Toc40523888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1</w:t>
      </w:r>
      <w:r>
        <w:fldChar w:fldCharType="end"/>
      </w:r>
      <w:bookmarkEnd w:id="100"/>
      <w:r>
        <w:t xml:space="preserve"> </w:t>
      </w:r>
      <w:r w:rsidR="001A5114">
        <w:t xml:space="preserve"> </w:t>
      </w:r>
      <w:r>
        <w:t>EFB</w:t>
      </w:r>
      <w:r>
        <w:rPr>
          <w:rFonts w:hint="eastAsia"/>
        </w:rPr>
        <w:t>整体设计</w:t>
      </w:r>
      <w:bookmarkEnd w:id="101"/>
    </w:p>
    <w:p w14:paraId="0A70B1A7" w14:textId="77777777" w:rsidR="004D1EE9" w:rsidRDefault="00C648C5" w:rsidP="00216A71">
      <w:pPr>
        <w:pStyle w:val="20"/>
        <w:spacing w:before="120" w:after="120"/>
      </w:pPr>
      <w:bookmarkStart w:id="102" w:name="_Toc341770756"/>
      <w:bookmarkStart w:id="103" w:name="_Toc341772297"/>
      <w:bookmarkStart w:id="104" w:name="_Toc405238842"/>
      <w:r>
        <w:rPr>
          <w:rFonts w:hint="eastAsia"/>
        </w:rPr>
        <w:t>3.2</w:t>
      </w:r>
      <w:bookmarkStart w:id="105" w:name="_Toc339819123"/>
      <w:bookmarkStart w:id="106" w:name="_Toc341770759"/>
      <w:bookmarkStart w:id="107" w:name="_Toc341772300"/>
      <w:bookmarkStart w:id="108" w:name="_Toc341770757"/>
      <w:bookmarkStart w:id="109" w:name="_Toc341772298"/>
      <w:bookmarkEnd w:id="102"/>
      <w:bookmarkEnd w:id="103"/>
      <w:r w:rsidR="00F60B8C">
        <w:t xml:space="preserve"> </w:t>
      </w:r>
      <w:r w:rsidR="00D43683">
        <w:rPr>
          <w:rFonts w:hint="eastAsia"/>
        </w:rPr>
        <w:t>阅读器</w:t>
      </w:r>
      <w:r w:rsidR="00D43683">
        <w:t>设计</w:t>
      </w:r>
      <w:bookmarkEnd w:id="104"/>
      <w:bookmarkEnd w:id="105"/>
      <w:bookmarkEnd w:id="106"/>
      <w:bookmarkEnd w:id="107"/>
    </w:p>
    <w:p w14:paraId="205C1289" w14:textId="77777777" w:rsidR="00A263E8" w:rsidRPr="00A263E8" w:rsidRDefault="00DD0B0C" w:rsidP="00816607">
      <w:pPr>
        <w:pStyle w:val="2"/>
      </w:pPr>
      <w:r>
        <w:rPr>
          <w:rFonts w:hint="eastAsia"/>
        </w:rPr>
        <w:t>A</w:t>
      </w:r>
      <w:r>
        <w:t>ndroid</w:t>
      </w:r>
      <w:r>
        <w:t>平台上最终使用了</w:t>
      </w:r>
      <w:r>
        <w:rPr>
          <w:rFonts w:hint="eastAsia"/>
        </w:rPr>
        <w:t>M</w:t>
      </w:r>
      <w:r>
        <w:t>uPDF</w:t>
      </w:r>
      <w:r>
        <w:t>阅读器</w:t>
      </w:r>
      <w:r w:rsidR="00DB350D">
        <w:t>来进行文档的阅览，</w:t>
      </w:r>
      <w:r w:rsidR="00DB350D">
        <w:rPr>
          <w:rFonts w:hint="eastAsia"/>
        </w:rPr>
        <w:t>M</w:t>
      </w:r>
      <w:r w:rsidR="00DB350D">
        <w:t>uPDF</w:t>
      </w:r>
      <w:r w:rsidR="00DB350D">
        <w:t>阅读器</w:t>
      </w:r>
      <w:r w:rsidR="005F2F29">
        <w:t>是跨平台的，他不仅支持</w:t>
      </w:r>
      <w:r w:rsidR="005F2F29">
        <w:rPr>
          <w:rFonts w:hint="eastAsia"/>
        </w:rPr>
        <w:t>A</w:t>
      </w:r>
      <w:r w:rsidR="005F2F29">
        <w:t>ndroid</w:t>
      </w:r>
      <w:r w:rsidR="005F2F29">
        <w:t>平台，而且还是</w:t>
      </w:r>
      <w:r w:rsidR="005F2F29">
        <w:t>windows phone</w:t>
      </w:r>
      <w:r w:rsidR="005F2F29">
        <w:t>和</w:t>
      </w:r>
      <w:r w:rsidR="005F2F29">
        <w:t>ios</w:t>
      </w:r>
      <w:r w:rsidR="005F2F29">
        <w:t>平台，可以在平台之间很好的切换和移植。</w:t>
      </w:r>
      <w:r w:rsidR="00A263E8">
        <w:t>下面主要对</w:t>
      </w:r>
      <w:r w:rsidR="00A263E8">
        <w:rPr>
          <w:rFonts w:hint="eastAsia"/>
        </w:rPr>
        <w:t>M</w:t>
      </w:r>
      <w:r w:rsidR="00A263E8">
        <w:t>uPDF</w:t>
      </w:r>
      <w:r w:rsidR="00A263E8">
        <w:t>阅读器的代码结构</w:t>
      </w:r>
      <w:r w:rsidR="00A263E8">
        <w:rPr>
          <w:rFonts w:hint="eastAsia"/>
        </w:rPr>
        <w:t>进行了分析，对</w:t>
      </w:r>
      <w:r w:rsidR="00A263E8">
        <w:rPr>
          <w:rFonts w:hint="eastAsia"/>
        </w:rPr>
        <w:t>M</w:t>
      </w:r>
      <w:r w:rsidR="00A263E8">
        <w:t>uPDF</w:t>
      </w:r>
      <w:r w:rsidR="00A263E8">
        <w:rPr>
          <w:rFonts w:hint="eastAsia"/>
        </w:rPr>
        <w:t>阅读器</w:t>
      </w:r>
      <w:r w:rsidR="00A263E8">
        <w:t>集成到电子飞行包系统中的过程进行了解析，对</w:t>
      </w:r>
      <w:r w:rsidR="00A263E8">
        <w:rPr>
          <w:rFonts w:hint="eastAsia"/>
        </w:rPr>
        <w:t>M</w:t>
      </w:r>
      <w:r w:rsidR="00A263E8">
        <w:t>uPDF</w:t>
      </w:r>
      <w:r w:rsidR="00A263E8">
        <w:t>在代码中的使用过程</w:t>
      </w:r>
      <w:r w:rsidR="00A263E8">
        <w:rPr>
          <w:rFonts w:hint="eastAsia"/>
        </w:rPr>
        <w:t>进行了</w:t>
      </w:r>
      <w:r w:rsidR="00A263E8">
        <w:t>解析。</w:t>
      </w:r>
    </w:p>
    <w:p w14:paraId="073FD476" w14:textId="77777777" w:rsidR="00816607" w:rsidRDefault="00816607" w:rsidP="00816607">
      <w:pPr>
        <w:pStyle w:val="3"/>
        <w:spacing w:before="120" w:after="120"/>
      </w:pPr>
      <w:bookmarkStart w:id="110" w:name="_Toc405238843"/>
      <w:r>
        <w:rPr>
          <w:rFonts w:hint="eastAsia"/>
        </w:rPr>
        <w:t>3.3.1</w:t>
      </w:r>
      <w:r w:rsidR="00F60B8C">
        <w:t xml:space="preserve"> </w:t>
      </w:r>
      <w:r w:rsidR="00E32C5A">
        <w:t>MuPDF</w:t>
      </w:r>
      <w:r w:rsidR="00E02A72">
        <w:rPr>
          <w:rFonts w:hint="eastAsia"/>
        </w:rPr>
        <w:t>简介</w:t>
      </w:r>
      <w:bookmarkEnd w:id="110"/>
    </w:p>
    <w:p w14:paraId="36C6594E" w14:textId="77777777" w:rsidR="0049105C" w:rsidRDefault="00437EE0" w:rsidP="00A6578A">
      <w:pPr>
        <w:pStyle w:val="2"/>
      </w:pPr>
      <w:r>
        <w:rPr>
          <w:rFonts w:hint="eastAsia"/>
        </w:rPr>
        <w:t>M</w:t>
      </w:r>
      <w:r>
        <w:t>uPDF</w:t>
      </w:r>
      <w:r>
        <w:t>底层是使用了</w:t>
      </w:r>
      <w:r>
        <w:rPr>
          <w:rFonts w:hint="eastAsia"/>
        </w:rPr>
        <w:t>C</w:t>
      </w:r>
      <w:r>
        <w:rPr>
          <w:rFonts w:hint="eastAsia"/>
        </w:rPr>
        <w:t>语言</w:t>
      </w:r>
      <w:r>
        <w:t>库进行</w:t>
      </w:r>
      <w:r>
        <w:rPr>
          <w:rFonts w:hint="eastAsia"/>
        </w:rPr>
        <w:t>实现</w:t>
      </w:r>
      <w:r>
        <w:t>的，它使用</w:t>
      </w:r>
      <w:proofErr w:type="gramStart"/>
      <w:r>
        <w:t>第三</w:t>
      </w:r>
      <w:r>
        <w:rPr>
          <w:rFonts w:hint="eastAsia"/>
        </w:rPr>
        <w:t>方</w:t>
      </w:r>
      <w:r w:rsidR="0049105C">
        <w:t>库列表</w:t>
      </w:r>
      <w:proofErr w:type="gramEnd"/>
      <w:r w:rsidR="0049105C">
        <w:t>如</w:t>
      </w:r>
      <w:r w:rsidR="0094358B">
        <w:fldChar w:fldCharType="begin"/>
      </w:r>
      <w:r w:rsidR="0094358B">
        <w:instrText xml:space="preserve"> REF _Ref404845479 \h </w:instrText>
      </w:r>
      <w:r w:rsidR="0094358B">
        <w:fldChar w:fldCharType="separate"/>
      </w:r>
      <w:r w:rsidR="00506A1A">
        <w:rPr>
          <w:rFonts w:hint="eastAsia"/>
        </w:rPr>
        <w:t>表</w:t>
      </w:r>
      <w:r w:rsidR="00506A1A">
        <w:rPr>
          <w:rFonts w:hint="eastAsia"/>
        </w:rPr>
        <w:t xml:space="preserve"> </w:t>
      </w:r>
      <w:r w:rsidR="00506A1A">
        <w:rPr>
          <w:noProof/>
        </w:rPr>
        <w:t>3</w:t>
      </w:r>
      <w:r w:rsidR="0094358B">
        <w:fldChar w:fldCharType="end"/>
      </w:r>
      <w:r w:rsidR="0049105C">
        <w:rPr>
          <w:rFonts w:hint="eastAsia"/>
        </w:rPr>
        <w:t>所示</w:t>
      </w:r>
      <w:r>
        <w:t>：</w:t>
      </w:r>
    </w:p>
    <w:p w14:paraId="725CE624" w14:textId="77777777" w:rsidR="00864AAC" w:rsidRDefault="00864AAC" w:rsidP="00864AAC">
      <w:pPr>
        <w:pStyle w:val="af4"/>
        <w:keepNext/>
        <w:spacing w:after="120"/>
      </w:pPr>
      <w:bookmarkStart w:id="111" w:name="_Ref404845479"/>
      <w:bookmarkStart w:id="112" w:name="_Toc40523890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06A1A">
        <w:rPr>
          <w:noProof/>
        </w:rPr>
        <w:t>3</w:t>
      </w:r>
      <w:r>
        <w:fldChar w:fldCharType="end"/>
      </w:r>
      <w:bookmarkEnd w:id="111"/>
      <w:r w:rsidR="001A5114">
        <w:t xml:space="preserve"> </w:t>
      </w:r>
      <w:r w:rsidR="004719E6">
        <w:t xml:space="preserve"> </w:t>
      </w:r>
      <w:r>
        <w:t>MuPDF</w:t>
      </w:r>
      <w:r>
        <w:t>第三方库</w:t>
      </w:r>
      <w:r>
        <w:rPr>
          <w:rFonts w:hint="eastAsia"/>
        </w:rPr>
        <w:t>列表</w:t>
      </w:r>
      <w:bookmarkEnd w:id="112"/>
    </w:p>
    <w:tbl>
      <w:tblPr>
        <w:tblStyle w:val="af6"/>
        <w:tblW w:w="0" w:type="auto"/>
        <w:tblLook w:val="04A0" w:firstRow="1" w:lastRow="0" w:firstColumn="1" w:lastColumn="0" w:noHBand="0" w:noVBand="1"/>
      </w:tblPr>
      <w:tblGrid>
        <w:gridCol w:w="1547"/>
        <w:gridCol w:w="1113"/>
        <w:gridCol w:w="1983"/>
        <w:gridCol w:w="1548"/>
        <w:gridCol w:w="2989"/>
      </w:tblGrid>
      <w:tr w:rsidR="00437EE0" w14:paraId="5B115993" w14:textId="77777777" w:rsidTr="00437EE0">
        <w:tc>
          <w:tcPr>
            <w:tcW w:w="1547" w:type="dxa"/>
          </w:tcPr>
          <w:p w14:paraId="70F5E6FD" w14:textId="77777777" w:rsidR="00437EE0" w:rsidRDefault="00437EE0" w:rsidP="00437EE0">
            <w:pPr>
              <w:pStyle w:val="2"/>
              <w:ind w:firstLineChars="0" w:firstLine="0"/>
            </w:pPr>
            <w:r>
              <w:rPr>
                <w:rFonts w:hint="eastAsia"/>
              </w:rPr>
              <w:t>L</w:t>
            </w:r>
            <w:r>
              <w:t>ibrary</w:t>
            </w:r>
          </w:p>
        </w:tc>
        <w:tc>
          <w:tcPr>
            <w:tcW w:w="1113" w:type="dxa"/>
          </w:tcPr>
          <w:p w14:paraId="24AB781D" w14:textId="77777777" w:rsidR="00437EE0" w:rsidRDefault="00437EE0" w:rsidP="00437EE0">
            <w:pPr>
              <w:pStyle w:val="2"/>
              <w:ind w:firstLineChars="0" w:firstLine="0"/>
            </w:pPr>
            <w:r>
              <w:rPr>
                <w:rFonts w:hint="eastAsia"/>
              </w:rPr>
              <w:t>Version</w:t>
            </w:r>
          </w:p>
        </w:tc>
        <w:tc>
          <w:tcPr>
            <w:tcW w:w="1983" w:type="dxa"/>
          </w:tcPr>
          <w:p w14:paraId="612BC248" w14:textId="77777777" w:rsidR="00437EE0" w:rsidRDefault="00437EE0" w:rsidP="00437EE0">
            <w:pPr>
              <w:pStyle w:val="2"/>
              <w:ind w:firstLineChars="0" w:firstLine="0"/>
            </w:pPr>
            <w:r>
              <w:rPr>
                <w:rFonts w:hint="eastAsia"/>
              </w:rPr>
              <w:t>F</w:t>
            </w:r>
            <w:r>
              <w:t>unction</w:t>
            </w:r>
          </w:p>
        </w:tc>
        <w:tc>
          <w:tcPr>
            <w:tcW w:w="1548" w:type="dxa"/>
          </w:tcPr>
          <w:p w14:paraId="66C92483" w14:textId="77777777" w:rsidR="00437EE0" w:rsidRDefault="00437EE0" w:rsidP="00437EE0">
            <w:pPr>
              <w:pStyle w:val="2"/>
              <w:ind w:firstLineChars="0" w:firstLine="0"/>
            </w:pPr>
            <w:r>
              <w:rPr>
                <w:rFonts w:hint="eastAsia"/>
              </w:rPr>
              <w:t>License</w:t>
            </w:r>
          </w:p>
        </w:tc>
        <w:tc>
          <w:tcPr>
            <w:tcW w:w="2989" w:type="dxa"/>
          </w:tcPr>
          <w:p w14:paraId="4D8AA60F" w14:textId="77777777" w:rsidR="00437EE0" w:rsidRDefault="00437EE0" w:rsidP="00437EE0">
            <w:pPr>
              <w:pStyle w:val="2"/>
              <w:ind w:firstLineChars="0" w:firstLine="0"/>
            </w:pPr>
            <w:r>
              <w:rPr>
                <w:rFonts w:hint="eastAsia"/>
              </w:rPr>
              <w:t>URL</w:t>
            </w:r>
          </w:p>
        </w:tc>
      </w:tr>
      <w:tr w:rsidR="00437EE0" w14:paraId="5A0EE235" w14:textId="77777777" w:rsidTr="00437EE0">
        <w:tc>
          <w:tcPr>
            <w:tcW w:w="1547" w:type="dxa"/>
          </w:tcPr>
          <w:p w14:paraId="43A64B39" w14:textId="77777777" w:rsidR="00437EE0" w:rsidRDefault="00437EE0" w:rsidP="00437EE0">
            <w:pPr>
              <w:pStyle w:val="2"/>
              <w:ind w:firstLineChars="0" w:firstLine="0"/>
            </w:pPr>
            <w:r w:rsidRPr="00437EE0">
              <w:t>freetype</w:t>
            </w:r>
          </w:p>
        </w:tc>
        <w:tc>
          <w:tcPr>
            <w:tcW w:w="1113" w:type="dxa"/>
          </w:tcPr>
          <w:p w14:paraId="5DA095FC" w14:textId="77777777" w:rsidR="00437EE0" w:rsidRDefault="00437EE0" w:rsidP="00437EE0">
            <w:pPr>
              <w:pStyle w:val="2"/>
              <w:ind w:firstLineChars="0" w:firstLine="0"/>
            </w:pPr>
            <w:r>
              <w:rPr>
                <w:rFonts w:hint="eastAsia"/>
              </w:rPr>
              <w:t>2.4.11</w:t>
            </w:r>
          </w:p>
        </w:tc>
        <w:tc>
          <w:tcPr>
            <w:tcW w:w="1983" w:type="dxa"/>
          </w:tcPr>
          <w:p w14:paraId="74A6BAF0" w14:textId="77777777" w:rsidR="00437EE0" w:rsidRDefault="00437EE0" w:rsidP="00437EE0">
            <w:pPr>
              <w:pStyle w:val="2"/>
              <w:ind w:firstLineChars="0" w:firstLine="0"/>
            </w:pPr>
            <w:r>
              <w:rPr>
                <w:rFonts w:hint="eastAsia"/>
              </w:rPr>
              <w:t>字体</w:t>
            </w:r>
            <w:r>
              <w:t>缩放渲染</w:t>
            </w:r>
          </w:p>
        </w:tc>
        <w:tc>
          <w:tcPr>
            <w:tcW w:w="1548" w:type="dxa"/>
          </w:tcPr>
          <w:p w14:paraId="3B5E7396" w14:textId="77777777" w:rsidR="00437EE0" w:rsidRDefault="00437EE0" w:rsidP="00437EE0">
            <w:pPr>
              <w:pStyle w:val="2"/>
              <w:ind w:firstLineChars="0" w:firstLine="0"/>
            </w:pPr>
            <w:r>
              <w:t>F</w:t>
            </w:r>
            <w:r>
              <w:rPr>
                <w:rFonts w:hint="eastAsia"/>
              </w:rPr>
              <w:t>reetyp</w:t>
            </w:r>
            <w:r>
              <w:rPr>
                <w:rFonts w:hint="eastAsia"/>
              </w:rPr>
              <w:t>许可</w:t>
            </w:r>
          </w:p>
        </w:tc>
        <w:tc>
          <w:tcPr>
            <w:tcW w:w="2989" w:type="dxa"/>
          </w:tcPr>
          <w:p w14:paraId="318518A3" w14:textId="77777777" w:rsidR="00437EE0" w:rsidRDefault="00437EE0" w:rsidP="00437EE0">
            <w:pPr>
              <w:pStyle w:val="2"/>
              <w:ind w:firstLineChars="0" w:firstLine="0"/>
            </w:pPr>
            <w:r w:rsidRPr="00437EE0">
              <w:t>http://www.freetype.org/</w:t>
            </w:r>
          </w:p>
        </w:tc>
      </w:tr>
      <w:tr w:rsidR="00437EE0" w14:paraId="36965539" w14:textId="77777777" w:rsidTr="00437EE0">
        <w:tc>
          <w:tcPr>
            <w:tcW w:w="1547" w:type="dxa"/>
          </w:tcPr>
          <w:p w14:paraId="0808DF8D" w14:textId="77777777" w:rsidR="00437EE0" w:rsidRPr="00437EE0" w:rsidRDefault="00437EE0" w:rsidP="00437EE0">
            <w:pPr>
              <w:widowControl/>
              <w:tabs>
                <w:tab w:val="left" w:pos="55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4"/>
                <w:szCs w:val="24"/>
              </w:rPr>
            </w:pPr>
            <w:r w:rsidRPr="00437EE0">
              <w:rPr>
                <w:rFonts w:ascii="宋体" w:hAnsi="宋体" w:cs="宋体"/>
                <w:color w:val="000000"/>
                <w:kern w:val="0"/>
                <w:sz w:val="24"/>
                <w:szCs w:val="24"/>
              </w:rPr>
              <w:t>jpeg</w:t>
            </w:r>
            <w:r w:rsidRPr="00437EE0">
              <w:rPr>
                <w:rFonts w:ascii="宋体" w:hAnsi="宋体" w:cs="宋体"/>
                <w:color w:val="000000"/>
                <w:kern w:val="0"/>
                <w:sz w:val="24"/>
                <w:szCs w:val="24"/>
              </w:rPr>
              <w:tab/>
            </w:r>
          </w:p>
        </w:tc>
        <w:tc>
          <w:tcPr>
            <w:tcW w:w="1113" w:type="dxa"/>
          </w:tcPr>
          <w:p w14:paraId="5774E4F6" w14:textId="77777777" w:rsidR="00437EE0" w:rsidRDefault="00437EE0" w:rsidP="00437EE0">
            <w:pPr>
              <w:pStyle w:val="2"/>
              <w:ind w:firstLineChars="0" w:firstLine="0"/>
            </w:pPr>
            <w:r>
              <w:rPr>
                <w:rFonts w:hint="eastAsia"/>
              </w:rPr>
              <w:t>9.0</w:t>
            </w:r>
          </w:p>
        </w:tc>
        <w:tc>
          <w:tcPr>
            <w:tcW w:w="1983" w:type="dxa"/>
          </w:tcPr>
          <w:p w14:paraId="3A8088CF" w14:textId="77777777" w:rsidR="00437EE0" w:rsidRDefault="00437EE0" w:rsidP="00437EE0">
            <w:pPr>
              <w:pStyle w:val="2"/>
              <w:ind w:firstLineChars="0" w:firstLine="0"/>
            </w:pPr>
            <w:r>
              <w:t>j</w:t>
            </w:r>
            <w:r>
              <w:rPr>
                <w:rFonts w:hint="eastAsia"/>
              </w:rPr>
              <w:t>peg</w:t>
            </w:r>
            <w:r>
              <w:t>解码</w:t>
            </w:r>
          </w:p>
        </w:tc>
        <w:tc>
          <w:tcPr>
            <w:tcW w:w="1548" w:type="dxa"/>
          </w:tcPr>
          <w:p w14:paraId="700D4610" w14:textId="77777777" w:rsidR="00437EE0" w:rsidRDefault="00437EE0" w:rsidP="00437EE0">
            <w:pPr>
              <w:pStyle w:val="2"/>
              <w:ind w:firstLineChars="0" w:firstLine="0"/>
            </w:pPr>
            <w:r>
              <w:rPr>
                <w:rFonts w:hint="eastAsia"/>
              </w:rPr>
              <w:t>免费</w:t>
            </w:r>
            <w:r>
              <w:t>许可</w:t>
            </w:r>
          </w:p>
        </w:tc>
        <w:tc>
          <w:tcPr>
            <w:tcW w:w="2989" w:type="dxa"/>
          </w:tcPr>
          <w:p w14:paraId="4845BDFC" w14:textId="77777777" w:rsidR="00437EE0" w:rsidRDefault="00437EE0" w:rsidP="00437EE0">
            <w:pPr>
              <w:pStyle w:val="2"/>
              <w:ind w:firstLineChars="0" w:firstLine="0"/>
            </w:pPr>
            <w:r w:rsidRPr="00437EE0">
              <w:t>http://www.ijg.org/</w:t>
            </w:r>
          </w:p>
        </w:tc>
      </w:tr>
      <w:tr w:rsidR="00437EE0" w14:paraId="412C0D80" w14:textId="77777777" w:rsidTr="00437EE0">
        <w:tc>
          <w:tcPr>
            <w:tcW w:w="1547" w:type="dxa"/>
          </w:tcPr>
          <w:p w14:paraId="40503C08" w14:textId="77777777" w:rsidR="00437EE0" w:rsidRDefault="00437EE0" w:rsidP="00437EE0">
            <w:pPr>
              <w:pStyle w:val="2"/>
              <w:ind w:firstLineChars="0" w:firstLine="0"/>
            </w:pPr>
            <w:r>
              <w:t>o</w:t>
            </w:r>
            <w:r>
              <w:rPr>
                <w:rFonts w:hint="eastAsia"/>
              </w:rPr>
              <w:t>penjpeg</w:t>
            </w:r>
          </w:p>
        </w:tc>
        <w:tc>
          <w:tcPr>
            <w:tcW w:w="1113" w:type="dxa"/>
          </w:tcPr>
          <w:p w14:paraId="611BCDF4" w14:textId="77777777" w:rsidR="00437EE0" w:rsidRDefault="00437EE0" w:rsidP="00437EE0">
            <w:pPr>
              <w:pStyle w:val="2"/>
              <w:ind w:firstLineChars="0" w:firstLine="0"/>
            </w:pPr>
            <w:r>
              <w:rPr>
                <w:rFonts w:hint="eastAsia"/>
              </w:rPr>
              <w:t>2.0.0</w:t>
            </w:r>
          </w:p>
        </w:tc>
        <w:tc>
          <w:tcPr>
            <w:tcW w:w="1983" w:type="dxa"/>
          </w:tcPr>
          <w:p w14:paraId="02B8FBB0" w14:textId="77777777" w:rsidR="00437EE0" w:rsidRDefault="00437EE0" w:rsidP="00437EE0">
            <w:pPr>
              <w:pStyle w:val="2"/>
              <w:ind w:firstLineChars="0" w:firstLine="0"/>
            </w:pPr>
            <w:r>
              <w:t>J</w:t>
            </w:r>
            <w:r>
              <w:rPr>
                <w:rFonts w:hint="eastAsia"/>
              </w:rPr>
              <w:t xml:space="preserve">peg </w:t>
            </w:r>
            <w:r>
              <w:t>2000</w:t>
            </w:r>
            <w:r>
              <w:rPr>
                <w:rFonts w:hint="eastAsia"/>
              </w:rPr>
              <w:t>解码</w:t>
            </w:r>
          </w:p>
        </w:tc>
        <w:tc>
          <w:tcPr>
            <w:tcW w:w="1548" w:type="dxa"/>
          </w:tcPr>
          <w:p w14:paraId="0D9C2D96" w14:textId="77777777" w:rsidR="00437EE0" w:rsidRDefault="00437EE0" w:rsidP="00437EE0">
            <w:pPr>
              <w:pStyle w:val="2"/>
              <w:ind w:firstLineChars="0" w:firstLine="0"/>
            </w:pPr>
            <w:r>
              <w:rPr>
                <w:rFonts w:hint="eastAsia"/>
              </w:rPr>
              <w:t>BSD</w:t>
            </w:r>
            <w:r>
              <w:rPr>
                <w:rFonts w:hint="eastAsia"/>
              </w:rPr>
              <w:t>类型</w:t>
            </w:r>
          </w:p>
        </w:tc>
        <w:tc>
          <w:tcPr>
            <w:tcW w:w="2989" w:type="dxa"/>
          </w:tcPr>
          <w:p w14:paraId="3B8D9223" w14:textId="77777777" w:rsidR="00437EE0" w:rsidRDefault="00437EE0" w:rsidP="00437EE0">
            <w:pPr>
              <w:pStyle w:val="2"/>
              <w:ind w:firstLineChars="0" w:firstLine="0"/>
            </w:pPr>
            <w:r w:rsidRPr="00437EE0">
              <w:t>http://www.openjpeg.org/</w:t>
            </w:r>
          </w:p>
        </w:tc>
      </w:tr>
      <w:tr w:rsidR="00437EE0" w14:paraId="6734DCB5" w14:textId="77777777" w:rsidTr="00437EE0">
        <w:tc>
          <w:tcPr>
            <w:tcW w:w="1547" w:type="dxa"/>
          </w:tcPr>
          <w:p w14:paraId="520EB799" w14:textId="77777777" w:rsidR="00437EE0" w:rsidRPr="00437EE0" w:rsidRDefault="00437EE0" w:rsidP="00437EE0">
            <w:pPr>
              <w:pStyle w:val="HTML"/>
              <w:rPr>
                <w:color w:val="000000"/>
              </w:rPr>
            </w:pPr>
            <w:r>
              <w:rPr>
                <w:color w:val="000000"/>
              </w:rPr>
              <w:t>zlib</w:t>
            </w:r>
          </w:p>
        </w:tc>
        <w:tc>
          <w:tcPr>
            <w:tcW w:w="1113" w:type="dxa"/>
          </w:tcPr>
          <w:p w14:paraId="19A64918" w14:textId="77777777" w:rsidR="00437EE0" w:rsidRDefault="00437EE0" w:rsidP="00437EE0">
            <w:pPr>
              <w:pStyle w:val="2"/>
              <w:ind w:firstLineChars="0" w:firstLine="0"/>
            </w:pPr>
            <w:r>
              <w:rPr>
                <w:rFonts w:hint="eastAsia"/>
              </w:rPr>
              <w:t>1.2.7</w:t>
            </w:r>
          </w:p>
        </w:tc>
        <w:tc>
          <w:tcPr>
            <w:tcW w:w="1983" w:type="dxa"/>
          </w:tcPr>
          <w:p w14:paraId="1B4ECF66" w14:textId="77777777" w:rsidR="00437EE0" w:rsidRDefault="00437EE0" w:rsidP="00437EE0">
            <w:pPr>
              <w:pStyle w:val="2"/>
              <w:ind w:firstLineChars="0" w:firstLine="0"/>
            </w:pPr>
            <w:r>
              <w:rPr>
                <w:rFonts w:hint="eastAsia"/>
              </w:rPr>
              <w:t>压缩</w:t>
            </w:r>
          </w:p>
        </w:tc>
        <w:tc>
          <w:tcPr>
            <w:tcW w:w="1548" w:type="dxa"/>
          </w:tcPr>
          <w:p w14:paraId="39773FF1" w14:textId="77777777" w:rsidR="00437EE0" w:rsidRDefault="00437EE0" w:rsidP="00437EE0">
            <w:pPr>
              <w:pStyle w:val="2"/>
              <w:ind w:firstLineChars="0" w:firstLine="0"/>
            </w:pPr>
            <w:r>
              <w:t>zlib</w:t>
            </w:r>
            <w:r>
              <w:rPr>
                <w:rFonts w:hint="eastAsia"/>
              </w:rPr>
              <w:t>许可</w:t>
            </w:r>
          </w:p>
        </w:tc>
        <w:tc>
          <w:tcPr>
            <w:tcW w:w="2989" w:type="dxa"/>
          </w:tcPr>
          <w:p w14:paraId="2EDCC9C2" w14:textId="77777777" w:rsidR="00437EE0" w:rsidRDefault="00437EE0" w:rsidP="00437EE0">
            <w:pPr>
              <w:pStyle w:val="2"/>
              <w:ind w:firstLineChars="0" w:firstLine="0"/>
            </w:pPr>
            <w:r w:rsidRPr="00437EE0">
              <w:t>http://www.zlib.net/</w:t>
            </w:r>
          </w:p>
        </w:tc>
      </w:tr>
      <w:tr w:rsidR="00437EE0" w14:paraId="34ADC4E2" w14:textId="77777777" w:rsidTr="00437EE0">
        <w:tc>
          <w:tcPr>
            <w:tcW w:w="1547" w:type="dxa"/>
          </w:tcPr>
          <w:p w14:paraId="720405A9" w14:textId="77777777" w:rsidR="00437EE0" w:rsidRDefault="00437EE0" w:rsidP="00437EE0">
            <w:pPr>
              <w:pStyle w:val="HTML"/>
              <w:rPr>
                <w:color w:val="000000"/>
              </w:rPr>
            </w:pPr>
            <w:r>
              <w:rPr>
                <w:color w:val="000000"/>
              </w:rPr>
              <w:t>(Optional)</w:t>
            </w:r>
          </w:p>
          <w:p w14:paraId="1F5A128B" w14:textId="77777777" w:rsidR="00437EE0" w:rsidRPr="00437EE0" w:rsidRDefault="00437EE0" w:rsidP="00437EE0">
            <w:pPr>
              <w:pStyle w:val="HTML"/>
              <w:ind w:firstLineChars="150" w:firstLine="360"/>
              <w:rPr>
                <w:color w:val="000000"/>
              </w:rPr>
            </w:pPr>
            <w:r>
              <w:rPr>
                <w:color w:val="000000"/>
              </w:rPr>
              <w:t>v8</w:t>
            </w:r>
          </w:p>
        </w:tc>
        <w:tc>
          <w:tcPr>
            <w:tcW w:w="1113" w:type="dxa"/>
          </w:tcPr>
          <w:p w14:paraId="5D861292" w14:textId="77777777" w:rsidR="00437EE0" w:rsidRDefault="00437EE0" w:rsidP="00437EE0">
            <w:pPr>
              <w:pStyle w:val="2"/>
              <w:ind w:firstLineChars="0" w:firstLine="0"/>
            </w:pPr>
            <w:r>
              <w:rPr>
                <w:rFonts w:hint="eastAsia"/>
              </w:rPr>
              <w:t>3.9</w:t>
            </w:r>
          </w:p>
        </w:tc>
        <w:tc>
          <w:tcPr>
            <w:tcW w:w="1983" w:type="dxa"/>
          </w:tcPr>
          <w:p w14:paraId="7B834E17" w14:textId="77777777" w:rsidR="00437EE0" w:rsidRDefault="00437EE0" w:rsidP="00437EE0">
            <w:pPr>
              <w:pStyle w:val="2"/>
              <w:ind w:firstLineChars="0" w:firstLine="0"/>
            </w:pPr>
            <w:r>
              <w:rPr>
                <w:rFonts w:hint="eastAsia"/>
              </w:rPr>
              <w:t>J</w:t>
            </w:r>
            <w:r>
              <w:t>avaScript</w:t>
            </w:r>
            <w:r>
              <w:rPr>
                <w:rFonts w:hint="eastAsia"/>
              </w:rPr>
              <w:t>解码</w:t>
            </w:r>
          </w:p>
        </w:tc>
        <w:tc>
          <w:tcPr>
            <w:tcW w:w="1548" w:type="dxa"/>
          </w:tcPr>
          <w:p w14:paraId="7757CD80" w14:textId="77777777" w:rsidR="00437EE0" w:rsidRDefault="00437EE0" w:rsidP="00437EE0">
            <w:pPr>
              <w:pStyle w:val="2"/>
              <w:ind w:firstLineChars="0" w:firstLine="0"/>
            </w:pPr>
            <w:r>
              <w:rPr>
                <w:rFonts w:hint="eastAsia"/>
              </w:rPr>
              <w:t>BSD</w:t>
            </w:r>
          </w:p>
        </w:tc>
        <w:tc>
          <w:tcPr>
            <w:tcW w:w="2989" w:type="dxa"/>
          </w:tcPr>
          <w:p w14:paraId="7E739F28" w14:textId="77777777" w:rsidR="00437EE0" w:rsidRDefault="00437EE0" w:rsidP="00437EE0">
            <w:pPr>
              <w:pStyle w:val="2"/>
              <w:ind w:firstLineChars="0" w:firstLine="0"/>
            </w:pPr>
            <w:r w:rsidRPr="00437EE0">
              <w:t>http://code.google.com/p/v8/</w:t>
            </w:r>
          </w:p>
        </w:tc>
      </w:tr>
      <w:tr w:rsidR="00437EE0" w14:paraId="6EAD7CFF" w14:textId="77777777" w:rsidTr="00437EE0">
        <w:tc>
          <w:tcPr>
            <w:tcW w:w="1547" w:type="dxa"/>
          </w:tcPr>
          <w:p w14:paraId="0966D59E" w14:textId="77777777" w:rsidR="00437EE0" w:rsidRDefault="00437EE0" w:rsidP="00437EE0">
            <w:pPr>
              <w:pStyle w:val="HTML"/>
              <w:rPr>
                <w:color w:val="000000"/>
              </w:rPr>
            </w:pPr>
            <w:r w:rsidRPr="00437EE0">
              <w:rPr>
                <w:color w:val="000000"/>
              </w:rPr>
              <w:t>curl</w:t>
            </w:r>
          </w:p>
        </w:tc>
        <w:tc>
          <w:tcPr>
            <w:tcW w:w="1113" w:type="dxa"/>
          </w:tcPr>
          <w:p w14:paraId="491DB4C3" w14:textId="77777777" w:rsidR="00437EE0" w:rsidRDefault="00437EE0" w:rsidP="00437EE0">
            <w:pPr>
              <w:pStyle w:val="2"/>
              <w:ind w:firstLineChars="0" w:firstLine="0"/>
            </w:pPr>
            <w:r>
              <w:rPr>
                <w:rFonts w:hint="eastAsia"/>
              </w:rPr>
              <w:t>7.31.0</w:t>
            </w:r>
          </w:p>
        </w:tc>
        <w:tc>
          <w:tcPr>
            <w:tcW w:w="1983" w:type="dxa"/>
          </w:tcPr>
          <w:p w14:paraId="13AC76AF" w14:textId="77777777" w:rsidR="00437EE0" w:rsidRDefault="00437EE0" w:rsidP="00437EE0">
            <w:pPr>
              <w:pStyle w:val="2"/>
              <w:ind w:firstLineChars="0" w:firstLine="0"/>
            </w:pPr>
            <w:r>
              <w:rPr>
                <w:rFonts w:hint="eastAsia"/>
              </w:rPr>
              <w:t>H</w:t>
            </w:r>
            <w:r>
              <w:t>ttp</w:t>
            </w:r>
            <w:r>
              <w:rPr>
                <w:rFonts w:hint="eastAsia"/>
              </w:rPr>
              <w:t>数据</w:t>
            </w:r>
            <w:r>
              <w:t>传输</w:t>
            </w:r>
          </w:p>
        </w:tc>
        <w:tc>
          <w:tcPr>
            <w:tcW w:w="1548" w:type="dxa"/>
          </w:tcPr>
          <w:p w14:paraId="5A51C2E2" w14:textId="77777777" w:rsidR="00437EE0" w:rsidRDefault="00437EE0" w:rsidP="00437EE0">
            <w:pPr>
              <w:pStyle w:val="2"/>
              <w:ind w:firstLineChars="0" w:firstLine="0"/>
            </w:pPr>
            <w:r>
              <w:t>MIT</w:t>
            </w:r>
            <w:r>
              <w:rPr>
                <w:rFonts w:hint="eastAsia"/>
              </w:rPr>
              <w:t>类型</w:t>
            </w:r>
          </w:p>
        </w:tc>
        <w:tc>
          <w:tcPr>
            <w:tcW w:w="2989" w:type="dxa"/>
          </w:tcPr>
          <w:p w14:paraId="0DAE317F" w14:textId="77777777" w:rsidR="00437EE0" w:rsidRDefault="00437EE0" w:rsidP="00437EE0">
            <w:pPr>
              <w:pStyle w:val="2"/>
              <w:ind w:firstLineChars="0" w:firstLine="0"/>
            </w:pPr>
            <w:r w:rsidRPr="00437EE0">
              <w:t>http://curl.haxx.se/</w:t>
            </w:r>
          </w:p>
        </w:tc>
      </w:tr>
    </w:tbl>
    <w:p w14:paraId="10A134C1" w14:textId="77777777" w:rsidR="000705BC" w:rsidRDefault="000705BC" w:rsidP="000705BC">
      <w:pPr>
        <w:pStyle w:val="2"/>
        <w:ind w:firstLineChars="0" w:firstLine="0"/>
      </w:pPr>
    </w:p>
    <w:p w14:paraId="13719C2B" w14:textId="77777777" w:rsidR="001F2EC3" w:rsidRDefault="001F2EC3" w:rsidP="001F2EC3">
      <w:pPr>
        <w:pStyle w:val="3"/>
        <w:spacing w:before="120" w:after="120"/>
      </w:pPr>
      <w:bookmarkStart w:id="113" w:name="_Toc405238844"/>
      <w:r>
        <w:t>3</w:t>
      </w:r>
      <w:r w:rsidR="009D0708">
        <w:rPr>
          <w:rFonts w:hint="eastAsia"/>
        </w:rPr>
        <w:t>.3.2</w:t>
      </w:r>
      <w:r w:rsidR="00254970">
        <w:t xml:space="preserve"> </w:t>
      </w:r>
      <w:r>
        <w:rPr>
          <w:rFonts w:hint="eastAsia"/>
        </w:rPr>
        <w:t>M</w:t>
      </w:r>
      <w:r>
        <w:t>uPDF</w:t>
      </w:r>
      <w:r>
        <w:rPr>
          <w:rFonts w:hint="eastAsia"/>
        </w:rPr>
        <w:t>多线程</w:t>
      </w:r>
      <w:r>
        <w:t>机制</w:t>
      </w:r>
      <w:bookmarkEnd w:id="113"/>
    </w:p>
    <w:p w14:paraId="0880DF1D" w14:textId="77777777" w:rsidR="001F2EC3" w:rsidRPr="00467D1C" w:rsidRDefault="001F2EC3" w:rsidP="001F2EC3">
      <w:pPr>
        <w:pStyle w:val="2"/>
      </w:pPr>
      <w:r w:rsidRPr="00467D1C">
        <w:t>MuPDF</w:t>
      </w:r>
      <w:r w:rsidRPr="00467D1C">
        <w:rPr>
          <w:rFonts w:hint="eastAsia"/>
        </w:rPr>
        <w:t>可以</w:t>
      </w:r>
      <w:r>
        <w:rPr>
          <w:rFonts w:hint="eastAsia"/>
        </w:rPr>
        <w:t>被构建</w:t>
      </w:r>
      <w:r>
        <w:t>成</w:t>
      </w:r>
      <w:r w:rsidRPr="00467D1C">
        <w:rPr>
          <w:rFonts w:hint="eastAsia"/>
        </w:rPr>
        <w:t>一</w:t>
      </w:r>
      <w:r>
        <w:rPr>
          <w:rFonts w:hint="eastAsia"/>
        </w:rPr>
        <w:t>个多线程应用程序</w:t>
      </w:r>
      <w:r>
        <w:t>并且并不</w:t>
      </w:r>
      <w:r>
        <w:rPr>
          <w:rFonts w:hint="eastAsia"/>
        </w:rPr>
        <w:t>需要</w:t>
      </w:r>
      <w:r>
        <w:t>让底层的库</w:t>
      </w:r>
      <w:r>
        <w:rPr>
          <w:rFonts w:hint="eastAsia"/>
        </w:rPr>
        <w:t>知道任何线程。</w:t>
      </w:r>
      <w:r>
        <w:rPr>
          <w:rFonts w:hint="eastAsia"/>
        </w:rPr>
        <w:lastRenderedPageBreak/>
        <w:t>如果在一个线程里</w:t>
      </w:r>
      <w:r w:rsidRPr="00467D1C">
        <w:rPr>
          <w:rFonts w:hint="eastAsia"/>
        </w:rPr>
        <w:t>打开一个文档</w:t>
      </w:r>
      <w:r w:rsidR="00464443">
        <w:t>，</w:t>
      </w:r>
      <w:r>
        <w:rPr>
          <w:rFonts w:hint="eastAsia"/>
        </w:rPr>
        <w:t>然后这个线程</w:t>
      </w:r>
      <w:r>
        <w:t>一直存在</w:t>
      </w:r>
      <w:r>
        <w:rPr>
          <w:rFonts w:hint="eastAsia"/>
        </w:rPr>
        <w:t>作为“服务器”的请求页面和并且给</w:t>
      </w:r>
      <w:r>
        <w:t>需要页面的其他线程进行渲染页面</w:t>
      </w:r>
      <w:r>
        <w:rPr>
          <w:rFonts w:hint="eastAsia"/>
        </w:rPr>
        <w:t>，这样的</w:t>
      </w:r>
      <w:r>
        <w:t>话，底层的库只会被这个作为服务</w:t>
      </w:r>
      <w:r>
        <w:rPr>
          <w:rFonts w:hint="eastAsia"/>
        </w:rPr>
        <w:t>器</w:t>
      </w:r>
      <w:r>
        <w:t>的线程调用。</w:t>
      </w:r>
    </w:p>
    <w:p w14:paraId="52FC0592" w14:textId="77777777" w:rsidR="001F2EC3" w:rsidRPr="00467D1C" w:rsidRDefault="001F2EC3" w:rsidP="001F2EC3">
      <w:pPr>
        <w:pStyle w:val="2"/>
      </w:pPr>
      <w:r w:rsidRPr="00467D1C">
        <w:rPr>
          <w:rFonts w:hint="eastAsia"/>
        </w:rPr>
        <w:t>其他线程仍然可以被用来处理</w:t>
      </w:r>
      <w:r w:rsidRPr="00467D1C">
        <w:t>UI</w:t>
      </w:r>
      <w:r w:rsidRPr="00467D1C">
        <w:rPr>
          <w:rFonts w:hint="eastAsia"/>
        </w:rPr>
        <w:t>请求等</w:t>
      </w:r>
      <w:r w:rsidR="00464443">
        <w:t>，</w:t>
      </w:r>
      <w:r>
        <w:rPr>
          <w:rFonts w:hint="eastAsia"/>
        </w:rPr>
        <w:t>但对于</w:t>
      </w:r>
      <w:r w:rsidRPr="00467D1C">
        <w:t>MuPDF</w:t>
      </w:r>
      <w:r w:rsidRPr="00467D1C">
        <w:rPr>
          <w:rFonts w:hint="eastAsia"/>
        </w:rPr>
        <w:t>而言只有</w:t>
      </w:r>
      <w:r>
        <w:rPr>
          <w:rFonts w:hint="eastAsia"/>
        </w:rPr>
        <w:t>以单线程的方式来使用。在这种线程</w:t>
      </w:r>
      <w:r>
        <w:t>任务分配的情况下</w:t>
      </w:r>
      <w:r>
        <w:rPr>
          <w:rFonts w:hint="eastAsia"/>
        </w:rPr>
        <w:t>，</w:t>
      </w:r>
      <w:r>
        <w:rPr>
          <w:rFonts w:hint="eastAsia"/>
        </w:rPr>
        <w:t>M</w:t>
      </w:r>
      <w:r>
        <w:t>uPDF</w:t>
      </w:r>
      <w:r>
        <w:t>没有线程问</w:t>
      </w:r>
      <w:r w:rsidRPr="00467D1C">
        <w:rPr>
          <w:rFonts w:hint="eastAsia"/>
        </w:rPr>
        <w:t>题</w:t>
      </w:r>
      <w:r>
        <w:rPr>
          <w:rFonts w:hint="eastAsia"/>
        </w:rPr>
        <w:t>了</w:t>
      </w:r>
      <w:r w:rsidR="00464443">
        <w:t>，</w:t>
      </w:r>
      <w:r>
        <w:rPr>
          <w:rFonts w:hint="eastAsia"/>
        </w:rPr>
        <w:t>它</w:t>
      </w:r>
      <w:r>
        <w:t>可以安全的使用而没有任何的阻塞</w:t>
      </w:r>
      <w:r>
        <w:rPr>
          <w:rFonts w:hint="eastAsia"/>
        </w:rPr>
        <w:t>，</w:t>
      </w:r>
      <w:r>
        <w:t>就像</w:t>
      </w:r>
      <w:r>
        <w:rPr>
          <w:rFonts w:hint="eastAsia"/>
        </w:rPr>
        <w:t>上面</w:t>
      </w:r>
      <w:r>
        <w:t>讲的一样。</w:t>
      </w:r>
    </w:p>
    <w:p w14:paraId="296E880F" w14:textId="77777777" w:rsidR="001F2EC3" w:rsidRPr="00467D1C" w:rsidRDefault="001F2EC3" w:rsidP="001F2EC3">
      <w:pPr>
        <w:pStyle w:val="2"/>
      </w:pPr>
      <w:r>
        <w:rPr>
          <w:rFonts w:hint="eastAsia"/>
        </w:rPr>
        <w:t>本节将试图解释如何</w:t>
      </w:r>
      <w:r w:rsidRPr="00467D1C">
        <w:rPr>
          <w:rFonts w:hint="eastAsia"/>
        </w:rPr>
        <w:t>在更复杂的情况下</w:t>
      </w:r>
      <w:r>
        <w:rPr>
          <w:rFonts w:hint="eastAsia"/>
        </w:rPr>
        <w:t>使用</w:t>
      </w:r>
      <w:r>
        <w:rPr>
          <w:rFonts w:hint="eastAsia"/>
        </w:rPr>
        <w:t>M</w:t>
      </w:r>
      <w:r>
        <w:t>uPDF</w:t>
      </w:r>
      <w:r>
        <w:rPr>
          <w:rFonts w:hint="eastAsia"/>
        </w:rPr>
        <w:t>，比如在一个</w:t>
      </w:r>
      <w:r>
        <w:t>应用程序中从多个线程中同时访问</w:t>
      </w:r>
      <w:r>
        <w:rPr>
          <w:rFonts w:hint="eastAsia"/>
        </w:rPr>
        <w:t>M</w:t>
      </w:r>
      <w:r>
        <w:t>uPDF</w:t>
      </w:r>
      <w:r>
        <w:t>的库</w:t>
      </w:r>
      <w:r>
        <w:rPr>
          <w:rFonts w:hint="eastAsia"/>
        </w:rPr>
        <w:t>。</w:t>
      </w:r>
    </w:p>
    <w:p w14:paraId="10666F02" w14:textId="77777777" w:rsidR="001F2EC3" w:rsidRPr="00467D1C" w:rsidRDefault="001F2EC3" w:rsidP="001F2EC3">
      <w:pPr>
        <w:pStyle w:val="2"/>
      </w:pPr>
      <w:r w:rsidRPr="00467D1C">
        <w:t>MuPDF</w:t>
      </w:r>
      <w:r>
        <w:rPr>
          <w:rFonts w:hint="eastAsia"/>
        </w:rPr>
        <w:t>提供了</w:t>
      </w:r>
      <w:r>
        <w:t>一组锁定函数来方便的供</w:t>
      </w:r>
      <w:r>
        <w:rPr>
          <w:rFonts w:hint="eastAsia"/>
        </w:rPr>
        <w:t>开发人员</w:t>
      </w:r>
      <w:r>
        <w:t>调用</w:t>
      </w:r>
      <w:r w:rsidRPr="00467D1C">
        <w:rPr>
          <w:rFonts w:hint="eastAsia"/>
        </w:rPr>
        <w:t>。它使用这些</w:t>
      </w:r>
      <w:r>
        <w:rPr>
          <w:rFonts w:hint="eastAsia"/>
        </w:rPr>
        <w:t>函数</w:t>
      </w:r>
      <w:r>
        <w:t>来</w:t>
      </w:r>
      <w:r>
        <w:rPr>
          <w:rFonts w:hint="eastAsia"/>
        </w:rPr>
        <w:t>对多个线程</w:t>
      </w:r>
      <w:r>
        <w:t>中</w:t>
      </w:r>
      <w:r>
        <w:rPr>
          <w:rFonts w:hint="eastAsia"/>
        </w:rPr>
        <w:t>可能</w:t>
      </w:r>
      <w:r>
        <w:t>产生的访问</w:t>
      </w:r>
      <w:r>
        <w:rPr>
          <w:rFonts w:hint="eastAsia"/>
        </w:rPr>
        <w:t>冲突采取了</w:t>
      </w:r>
      <w:r>
        <w:t>互斥操作</w:t>
      </w:r>
      <w:r>
        <w:rPr>
          <w:rFonts w:hint="eastAsia"/>
        </w:rPr>
        <w:t>。</w:t>
      </w:r>
    </w:p>
    <w:p w14:paraId="44BD651C" w14:textId="77777777" w:rsidR="001F2EC3" w:rsidRPr="00467D1C" w:rsidRDefault="001F2EC3" w:rsidP="001F2EC3">
      <w:pPr>
        <w:pStyle w:val="2"/>
      </w:pPr>
      <w:r w:rsidRPr="00467D1C">
        <w:rPr>
          <w:rFonts w:hint="eastAsia"/>
        </w:rPr>
        <w:t>应遵循以下简单的规则</w:t>
      </w:r>
      <w:r w:rsidR="00464443">
        <w:t>，</w:t>
      </w:r>
      <w:r w:rsidRPr="00467D1C">
        <w:rPr>
          <w:rFonts w:hint="eastAsia"/>
        </w:rPr>
        <w:t>以确保多线程操作顺利进行</w:t>
      </w:r>
      <w:r>
        <w:rPr>
          <w:rFonts w:hint="eastAsia"/>
        </w:rPr>
        <w:t>：</w:t>
      </w:r>
    </w:p>
    <w:p w14:paraId="30DCC4A8" w14:textId="77777777" w:rsidR="001F2EC3" w:rsidRPr="00467D1C" w:rsidRDefault="001F2EC3" w:rsidP="001F2EC3">
      <w:pPr>
        <w:pStyle w:val="2"/>
      </w:pPr>
      <w:r>
        <w:rPr>
          <w:rFonts w:hint="eastAsia"/>
        </w:rPr>
        <w:t>（</w:t>
      </w:r>
      <w:r>
        <w:rPr>
          <w:rFonts w:hint="eastAsia"/>
        </w:rPr>
        <w:t>1</w:t>
      </w:r>
      <w:r>
        <w:rPr>
          <w:rFonts w:hint="eastAsia"/>
        </w:rPr>
        <w:t>）</w:t>
      </w:r>
      <w:r>
        <w:t>不同线程</w:t>
      </w:r>
      <w:r>
        <w:rPr>
          <w:rFonts w:hint="eastAsia"/>
        </w:rPr>
        <w:t>不能使用相同</w:t>
      </w:r>
      <w:r>
        <w:t>的上下文来对</w:t>
      </w:r>
      <w:r>
        <w:rPr>
          <w:rFonts w:hint="eastAsia"/>
        </w:rPr>
        <w:t>M</w:t>
      </w:r>
      <w:r>
        <w:t>uPDF</w:t>
      </w:r>
      <w:r>
        <w:rPr>
          <w:rFonts w:hint="eastAsia"/>
        </w:rPr>
        <w:t>进行</w:t>
      </w:r>
      <w:r>
        <w:t>没有同步的调用</w:t>
      </w:r>
      <w:r w:rsidRPr="00467D1C">
        <w:rPr>
          <w:rFonts w:hint="eastAsia"/>
        </w:rPr>
        <w:t>。</w:t>
      </w:r>
    </w:p>
    <w:p w14:paraId="20712093" w14:textId="77777777" w:rsidR="001F2EC3" w:rsidRPr="00467D1C" w:rsidRDefault="001F2EC3" w:rsidP="001F2EC3">
      <w:pPr>
        <w:pStyle w:val="2"/>
      </w:pPr>
      <w:r>
        <w:rPr>
          <w:rFonts w:hint="eastAsia"/>
        </w:rPr>
        <w:t>大部分情况</w:t>
      </w:r>
      <w:r w:rsidRPr="00467D1C">
        <w:rPr>
          <w:rFonts w:hint="eastAsia"/>
        </w:rPr>
        <w:t>是</w:t>
      </w:r>
      <w:r>
        <w:rPr>
          <w:rFonts w:hint="eastAsia"/>
        </w:rPr>
        <w:t>只是需要简单</w:t>
      </w:r>
      <w:r>
        <w:t>的对每一个线程</w:t>
      </w:r>
      <w:r>
        <w:rPr>
          <w:rFonts w:hint="eastAsia"/>
        </w:rPr>
        <w:t>使</w:t>
      </w:r>
      <w:r>
        <w:t>用一个不同的上下文</w:t>
      </w:r>
      <w:r>
        <w:rPr>
          <w:rFonts w:hint="eastAsia"/>
        </w:rPr>
        <w:t>，所以</w:t>
      </w:r>
      <w:r>
        <w:t>只需要你在创建一个线程的时候，同时创建一个新的</w:t>
      </w:r>
      <w:r>
        <w:rPr>
          <w:rFonts w:hint="eastAsia"/>
        </w:rPr>
        <w:t>程序运行上下文</w:t>
      </w:r>
      <w:r>
        <w:t>就可以了。</w:t>
      </w:r>
    </w:p>
    <w:p w14:paraId="2EFB5C14" w14:textId="77777777" w:rsidR="001F2EC3" w:rsidRPr="00467D1C" w:rsidRDefault="001F2EC3" w:rsidP="001F2EC3">
      <w:pPr>
        <w:pStyle w:val="2"/>
      </w:pPr>
      <w:r>
        <w:rPr>
          <w:rFonts w:hint="eastAsia"/>
        </w:rPr>
        <w:t>（</w:t>
      </w:r>
      <w:r>
        <w:rPr>
          <w:rFonts w:hint="eastAsia"/>
        </w:rPr>
        <w:t>2</w:t>
      </w:r>
      <w:r>
        <w:t>）</w:t>
      </w:r>
      <w:r>
        <w:rPr>
          <w:rFonts w:hint="eastAsia"/>
        </w:rPr>
        <w:t>文档绑定到创建</w:t>
      </w:r>
      <w:r>
        <w:t>它的程序运行</w:t>
      </w:r>
      <w:r>
        <w:rPr>
          <w:rFonts w:hint="eastAsia"/>
        </w:rPr>
        <w:t>上下文。</w:t>
      </w:r>
    </w:p>
    <w:p w14:paraId="7C083956" w14:textId="77777777" w:rsidR="001F2EC3" w:rsidRPr="00467D1C" w:rsidRDefault="00775EA5" w:rsidP="001F2EC3">
      <w:pPr>
        <w:pStyle w:val="2"/>
      </w:pPr>
      <w:r>
        <w:rPr>
          <w:rFonts w:hint="eastAsia"/>
        </w:rPr>
        <w:t>所有后续对</w:t>
      </w:r>
      <w:r w:rsidR="001F2EC3" w:rsidRPr="00467D1C">
        <w:rPr>
          <w:rFonts w:hint="eastAsia"/>
        </w:rPr>
        <w:t>文档</w:t>
      </w:r>
      <w:r>
        <w:rPr>
          <w:rFonts w:hint="eastAsia"/>
        </w:rPr>
        <w:t>的</w:t>
      </w:r>
      <w:r>
        <w:t>访问</w:t>
      </w:r>
      <w:r>
        <w:rPr>
          <w:rFonts w:hint="eastAsia"/>
        </w:rPr>
        <w:t>隐式地使用相同的上下文；</w:t>
      </w:r>
      <w:r w:rsidR="001F2EC3" w:rsidRPr="00467D1C">
        <w:rPr>
          <w:rFonts w:hint="eastAsia"/>
        </w:rPr>
        <w:t>这意味着只有</w:t>
      </w:r>
      <w:r w:rsidR="00D10392">
        <w:rPr>
          <w:rFonts w:hint="eastAsia"/>
        </w:rPr>
        <w:t>一个</w:t>
      </w:r>
      <w:r w:rsidR="001F2EC3" w:rsidRPr="00467D1C">
        <w:rPr>
          <w:rFonts w:hint="eastAsia"/>
        </w:rPr>
        <w:t>线程可以</w:t>
      </w:r>
      <w:r w:rsidR="00D10392">
        <w:rPr>
          <w:rFonts w:hint="eastAsia"/>
        </w:rPr>
        <w:t>能够</w:t>
      </w:r>
      <w:r w:rsidR="00D10392">
        <w:t>立刻</w:t>
      </w:r>
      <w:r w:rsidR="001F2EC3" w:rsidRPr="00467D1C">
        <w:rPr>
          <w:rFonts w:hint="eastAsia"/>
        </w:rPr>
        <w:t>访问文档。这并不意味着文档只能从一个线程使用</w:t>
      </w:r>
      <w:r w:rsidR="00464443">
        <w:t>，</w:t>
      </w:r>
      <w:r w:rsidR="001F2EC3" w:rsidRPr="00467D1C">
        <w:rPr>
          <w:rFonts w:hint="eastAsia"/>
        </w:rPr>
        <w:t>尽管在很多情况下</w:t>
      </w:r>
      <w:r w:rsidR="00464443">
        <w:t>，</w:t>
      </w:r>
      <w:r w:rsidR="00D10392">
        <w:rPr>
          <w:rFonts w:hint="eastAsia"/>
        </w:rPr>
        <w:t>这是最简单的整体结构</w:t>
      </w:r>
      <w:r w:rsidR="001F2EC3" w:rsidRPr="00467D1C">
        <w:rPr>
          <w:rFonts w:hint="eastAsia"/>
        </w:rPr>
        <w:t>。</w:t>
      </w:r>
    </w:p>
    <w:p w14:paraId="628CA2C8" w14:textId="77777777" w:rsidR="001F2EC3" w:rsidRPr="00467D1C" w:rsidRDefault="00D10392" w:rsidP="001F2EC3">
      <w:pPr>
        <w:pStyle w:val="2"/>
      </w:pPr>
      <w:r>
        <w:rPr>
          <w:rFonts w:hint="eastAsia"/>
        </w:rPr>
        <w:t>（</w:t>
      </w:r>
      <w:r>
        <w:rPr>
          <w:rFonts w:hint="eastAsia"/>
        </w:rPr>
        <w:t>3</w:t>
      </w:r>
      <w:r>
        <w:t>）</w:t>
      </w:r>
      <w:r w:rsidR="005F4B46">
        <w:rPr>
          <w:rFonts w:hint="eastAsia"/>
        </w:rPr>
        <w:t>任何设备绑定到上下文</w:t>
      </w:r>
      <w:r w:rsidR="001F2EC3" w:rsidRPr="00467D1C">
        <w:rPr>
          <w:rFonts w:hint="eastAsia"/>
        </w:rPr>
        <w:t>。</w:t>
      </w:r>
    </w:p>
    <w:p w14:paraId="484DCD50" w14:textId="77777777" w:rsidR="001F2EC3" w:rsidRDefault="001F2EC3" w:rsidP="005F4B46">
      <w:pPr>
        <w:pStyle w:val="2"/>
      </w:pPr>
      <w:r w:rsidRPr="00467D1C">
        <w:rPr>
          <w:rFonts w:hint="eastAsia"/>
        </w:rPr>
        <w:t>所有后续设备的使用</w:t>
      </w:r>
      <w:r w:rsidR="005F4B46">
        <w:rPr>
          <w:rFonts w:hint="eastAsia"/>
        </w:rPr>
        <w:t>都</w:t>
      </w:r>
      <w:r w:rsidRPr="00467D1C">
        <w:rPr>
          <w:rFonts w:hint="eastAsia"/>
        </w:rPr>
        <w:t>隐式地使用</w:t>
      </w:r>
      <w:r w:rsidR="005F4B46">
        <w:rPr>
          <w:rFonts w:hint="eastAsia"/>
        </w:rPr>
        <w:t>创建</w:t>
      </w:r>
      <w:r w:rsidR="005F4B46">
        <w:rPr>
          <w:rFonts w:hint="eastAsia"/>
        </w:rPr>
        <w:t>M</w:t>
      </w:r>
      <w:r w:rsidR="005F4B46">
        <w:t>uPDF</w:t>
      </w:r>
      <w:r w:rsidR="005F4B46">
        <w:rPr>
          <w:rFonts w:hint="eastAsia"/>
        </w:rPr>
        <w:t>对象</w:t>
      </w:r>
      <w:r w:rsidR="005F4B46">
        <w:t>的</w:t>
      </w:r>
      <w:r w:rsidR="005F4B46">
        <w:rPr>
          <w:rFonts w:hint="eastAsia"/>
        </w:rPr>
        <w:t>上下文；</w:t>
      </w:r>
      <w:r w:rsidRPr="00467D1C">
        <w:rPr>
          <w:rFonts w:hint="eastAsia"/>
        </w:rPr>
        <w:t>这意味着</w:t>
      </w:r>
      <w:r w:rsidR="00464443">
        <w:t>，</w:t>
      </w:r>
      <w:r w:rsidR="005F4B46">
        <w:rPr>
          <w:rFonts w:hint="eastAsia"/>
        </w:rPr>
        <w:t>如果一个设备已经用来打开</w:t>
      </w:r>
      <w:r w:rsidR="005F4B46">
        <w:t>了</w:t>
      </w:r>
      <w:r w:rsidR="005F4B46">
        <w:t>pdf</w:t>
      </w:r>
      <w:r w:rsidR="005F4B46">
        <w:rPr>
          <w:rFonts w:hint="eastAsia"/>
        </w:rPr>
        <w:t>文档</w:t>
      </w:r>
      <w:r w:rsidR="005F4B46">
        <w:t>，那么它用来创建它的上下文，跟创建文档的上下文是一样的。这并不意味</w:t>
      </w:r>
      <w:r w:rsidR="005F4B46">
        <w:rPr>
          <w:rFonts w:hint="eastAsia"/>
        </w:rPr>
        <w:t>着</w:t>
      </w:r>
      <w:r w:rsidR="005F4B46">
        <w:t>这个设备只能用一个线程来访问和使用</w:t>
      </w:r>
      <w:r w:rsidR="005F4B46">
        <w:rPr>
          <w:rFonts w:hint="eastAsia"/>
        </w:rPr>
        <w:t>，</w:t>
      </w:r>
      <w:r w:rsidR="005F4B46">
        <w:t>尽管在很多情况下这是最简单的情形。</w:t>
      </w:r>
    </w:p>
    <w:p w14:paraId="6BCA5D29" w14:textId="77777777" w:rsidR="00365319" w:rsidRDefault="00365319" w:rsidP="005F4B46">
      <w:pPr>
        <w:pStyle w:val="2"/>
      </w:pPr>
      <w:r>
        <w:rPr>
          <w:rFonts w:hint="eastAsia"/>
        </w:rPr>
        <w:t>那么</w:t>
      </w:r>
      <w:r>
        <w:t>一个多线程的</w:t>
      </w:r>
      <w:r>
        <w:rPr>
          <w:rFonts w:hint="eastAsia"/>
        </w:rPr>
        <w:t>MuPDF</w:t>
      </w:r>
      <w:r>
        <w:rPr>
          <w:rFonts w:hint="eastAsia"/>
        </w:rPr>
        <w:t>使用</w:t>
      </w:r>
      <w:r>
        <w:t>例子跟一个非多线程的使用例子</w:t>
      </w:r>
      <w:r>
        <w:rPr>
          <w:rFonts w:hint="eastAsia"/>
        </w:rPr>
        <w:t>有</w:t>
      </w:r>
      <w:r>
        <w:t>什么</w:t>
      </w:r>
      <w:r>
        <w:rPr>
          <w:rFonts w:hint="eastAsia"/>
        </w:rPr>
        <w:t>区别</w:t>
      </w:r>
      <w:r>
        <w:t>呢？</w:t>
      </w:r>
    </w:p>
    <w:p w14:paraId="4D64EBB3" w14:textId="77777777" w:rsidR="00D007C6" w:rsidRPr="00D007C6" w:rsidRDefault="00D007C6" w:rsidP="00D007C6">
      <w:pPr>
        <w:autoSpaceDE w:val="0"/>
        <w:autoSpaceDN w:val="0"/>
        <w:adjustRightInd w:val="0"/>
        <w:spacing w:line="360" w:lineRule="auto"/>
        <w:ind w:firstLineChars="200" w:firstLine="480"/>
        <w:jc w:val="left"/>
        <w:rPr>
          <w:rFonts w:ascii="Times New Roman" w:hAnsi="Times New Roman"/>
          <w:kern w:val="0"/>
          <w:sz w:val="24"/>
          <w:szCs w:val="20"/>
        </w:rPr>
      </w:pPr>
      <w:r w:rsidRPr="00D007C6">
        <w:rPr>
          <w:rFonts w:ascii="Times New Roman" w:hAnsi="Times New Roman" w:hint="eastAsia"/>
          <w:kern w:val="0"/>
          <w:sz w:val="24"/>
          <w:szCs w:val="20"/>
        </w:rPr>
        <w:t>首先</w:t>
      </w:r>
      <w:r w:rsidR="00464443">
        <w:rPr>
          <w:rFonts w:ascii="Times New Roman" w:hAnsi="Times New Roman"/>
          <w:kern w:val="0"/>
          <w:sz w:val="24"/>
          <w:szCs w:val="20"/>
        </w:rPr>
        <w:t>，</w:t>
      </w:r>
      <w:r w:rsidRPr="00D007C6">
        <w:rPr>
          <w:rFonts w:ascii="Times New Roman" w:hAnsi="Times New Roman" w:hint="eastAsia"/>
          <w:kern w:val="0"/>
          <w:sz w:val="24"/>
          <w:szCs w:val="20"/>
        </w:rPr>
        <w:t>当我们创建第一个上下文</w:t>
      </w:r>
      <w:r>
        <w:rPr>
          <w:rFonts w:ascii="Times New Roman" w:hAnsi="Times New Roman" w:hint="eastAsia"/>
          <w:kern w:val="0"/>
          <w:sz w:val="24"/>
          <w:szCs w:val="20"/>
        </w:rPr>
        <w:t>的时候</w:t>
      </w:r>
      <w:r w:rsidR="00464443">
        <w:rPr>
          <w:rFonts w:ascii="Times New Roman" w:hAnsi="Times New Roman"/>
          <w:kern w:val="0"/>
          <w:sz w:val="24"/>
          <w:szCs w:val="20"/>
        </w:rPr>
        <w:t>，</w:t>
      </w:r>
      <w:r w:rsidRPr="00D007C6">
        <w:rPr>
          <w:rFonts w:ascii="Times New Roman" w:hAnsi="Times New Roman" w:hint="eastAsia"/>
          <w:kern w:val="0"/>
          <w:sz w:val="24"/>
          <w:szCs w:val="20"/>
        </w:rPr>
        <w:t>我们称之为</w:t>
      </w:r>
      <w:r w:rsidRPr="00D007C6">
        <w:rPr>
          <w:rFonts w:ascii="Times New Roman" w:hAnsi="Times New Roman"/>
          <w:kern w:val="0"/>
          <w:sz w:val="24"/>
          <w:szCs w:val="20"/>
        </w:rPr>
        <w:t>fz_new_context</w:t>
      </w:r>
      <w:r w:rsidR="00464443">
        <w:rPr>
          <w:rFonts w:ascii="Times New Roman" w:hAnsi="Times New Roman"/>
          <w:kern w:val="0"/>
          <w:sz w:val="24"/>
          <w:szCs w:val="20"/>
        </w:rPr>
        <w:t>，</w:t>
      </w:r>
      <w:r>
        <w:rPr>
          <w:rFonts w:ascii="Times New Roman" w:hAnsi="Times New Roman" w:hint="eastAsia"/>
          <w:kern w:val="0"/>
          <w:sz w:val="24"/>
          <w:szCs w:val="20"/>
        </w:rPr>
        <w:t>但第二个参数应该指向一组锁定函数</w:t>
      </w:r>
      <w:r>
        <w:rPr>
          <w:rFonts w:ascii="Times New Roman" w:hAnsi="Times New Roman"/>
          <w:kern w:val="0"/>
          <w:sz w:val="24"/>
          <w:szCs w:val="20"/>
        </w:rPr>
        <w:t>的指针</w:t>
      </w:r>
      <w:r w:rsidRPr="00D007C6">
        <w:rPr>
          <w:rFonts w:ascii="Times New Roman" w:hAnsi="Times New Roman" w:hint="eastAsia"/>
          <w:kern w:val="0"/>
          <w:sz w:val="24"/>
          <w:szCs w:val="20"/>
        </w:rPr>
        <w:t>。</w:t>
      </w:r>
    </w:p>
    <w:p w14:paraId="33B30AF8" w14:textId="77777777" w:rsidR="00D007C6" w:rsidRPr="00D007C6" w:rsidRDefault="00D007C6" w:rsidP="00D007C6">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被</w:t>
      </w:r>
      <w:r w:rsidRPr="00D007C6">
        <w:rPr>
          <w:rFonts w:ascii="Times New Roman" w:hAnsi="Times New Roman" w:hint="eastAsia"/>
          <w:kern w:val="0"/>
          <w:sz w:val="24"/>
          <w:szCs w:val="20"/>
        </w:rPr>
        <w:t>调用</w:t>
      </w:r>
      <w:r>
        <w:rPr>
          <w:rFonts w:ascii="Times New Roman" w:hAnsi="Times New Roman" w:hint="eastAsia"/>
          <w:kern w:val="0"/>
          <w:sz w:val="24"/>
          <w:szCs w:val="20"/>
        </w:rPr>
        <w:t>的</w:t>
      </w:r>
      <w:r w:rsidRPr="00D007C6">
        <w:rPr>
          <w:rFonts w:ascii="Times New Roman" w:hAnsi="Times New Roman" w:hint="eastAsia"/>
          <w:kern w:val="0"/>
          <w:sz w:val="24"/>
          <w:szCs w:val="20"/>
        </w:rPr>
        <w:t>代码应该提供</w:t>
      </w:r>
      <w:r w:rsidRPr="00D007C6">
        <w:rPr>
          <w:rFonts w:ascii="Times New Roman" w:hAnsi="Times New Roman"/>
          <w:kern w:val="0"/>
          <w:sz w:val="24"/>
          <w:szCs w:val="20"/>
        </w:rPr>
        <w:t>FZ_LOCK_MAX</w:t>
      </w:r>
      <w:r w:rsidRPr="00D007C6">
        <w:rPr>
          <w:rFonts w:ascii="Times New Roman" w:hAnsi="Times New Roman" w:hint="eastAsia"/>
          <w:kern w:val="0"/>
          <w:sz w:val="24"/>
          <w:szCs w:val="20"/>
        </w:rPr>
        <w:t>互斥</w:t>
      </w:r>
      <w:r w:rsidR="00464443">
        <w:rPr>
          <w:rFonts w:ascii="Times New Roman" w:hAnsi="Times New Roman"/>
          <w:kern w:val="0"/>
          <w:sz w:val="24"/>
          <w:szCs w:val="20"/>
        </w:rPr>
        <w:t>，</w:t>
      </w:r>
      <w:r w:rsidR="0037364A">
        <w:rPr>
          <w:rFonts w:ascii="Times New Roman" w:hAnsi="Times New Roman" w:hint="eastAsia"/>
          <w:kern w:val="0"/>
          <w:sz w:val="24"/>
          <w:szCs w:val="20"/>
        </w:rPr>
        <w:t>在</w:t>
      </w:r>
      <w:r w:rsidR="0037364A">
        <w:rPr>
          <w:rFonts w:ascii="Times New Roman" w:hAnsi="Times New Roman"/>
          <w:kern w:val="0"/>
          <w:sz w:val="24"/>
          <w:szCs w:val="20"/>
        </w:rPr>
        <w:t>提供的机构体里面，会有</w:t>
      </w:r>
      <w:r w:rsidR="0037364A">
        <w:rPr>
          <w:rFonts w:ascii="Times New Roman" w:hAnsi="Times New Roman" w:hint="eastAsia"/>
          <w:kern w:val="0"/>
          <w:sz w:val="24"/>
          <w:szCs w:val="20"/>
        </w:rPr>
        <w:t>结构体指针</w:t>
      </w:r>
      <w:r w:rsidR="0037364A">
        <w:rPr>
          <w:rFonts w:ascii="Times New Roman" w:hAnsi="Times New Roman"/>
          <w:kern w:val="0"/>
          <w:sz w:val="24"/>
          <w:szCs w:val="20"/>
        </w:rPr>
        <w:t>和锁定编号（</w:t>
      </w:r>
      <w:r w:rsidR="0037364A">
        <w:rPr>
          <w:rFonts w:ascii="Times New Roman" w:hAnsi="Times New Roman" w:hint="eastAsia"/>
          <w:kern w:val="0"/>
          <w:sz w:val="24"/>
          <w:szCs w:val="20"/>
        </w:rPr>
        <w:t>0&lt;=i&lt;=FZ_LOCK_MAX</w:t>
      </w:r>
      <w:r w:rsidR="0037364A">
        <w:rPr>
          <w:rFonts w:ascii="Times New Roman" w:hAnsi="Times New Roman" w:hint="eastAsia"/>
          <w:kern w:val="0"/>
          <w:sz w:val="24"/>
          <w:szCs w:val="20"/>
        </w:rPr>
        <w:t>），</w:t>
      </w:r>
      <w:r w:rsidR="0037364A">
        <w:rPr>
          <w:rFonts w:ascii="Times New Roman" w:hAnsi="Times New Roman" w:hint="eastAsia"/>
          <w:kern w:val="0"/>
          <w:sz w:val="24"/>
          <w:szCs w:val="20"/>
        </w:rPr>
        <w:t>M</w:t>
      </w:r>
      <w:r w:rsidR="0037364A">
        <w:rPr>
          <w:rFonts w:ascii="Times New Roman" w:hAnsi="Times New Roman"/>
          <w:kern w:val="0"/>
          <w:sz w:val="24"/>
          <w:szCs w:val="20"/>
        </w:rPr>
        <w:t>uPDF</w:t>
      </w:r>
      <w:r w:rsidR="0037364A">
        <w:rPr>
          <w:rFonts w:ascii="Times New Roman" w:hAnsi="Times New Roman" w:hint="eastAsia"/>
          <w:kern w:val="0"/>
          <w:sz w:val="24"/>
          <w:szCs w:val="20"/>
        </w:rPr>
        <w:t>通过</w:t>
      </w:r>
      <w:r w:rsidR="0037364A">
        <w:rPr>
          <w:rFonts w:ascii="Times New Roman" w:hAnsi="Times New Roman"/>
          <w:kern w:val="0"/>
          <w:sz w:val="24"/>
          <w:szCs w:val="20"/>
        </w:rPr>
        <w:t>调用这些结构体指针和锁定编号就能够锁定</w:t>
      </w:r>
      <w:r w:rsidR="0037364A">
        <w:rPr>
          <w:rFonts w:ascii="Times New Roman" w:hAnsi="Times New Roman" w:hint="eastAsia"/>
          <w:kern w:val="0"/>
          <w:sz w:val="24"/>
          <w:szCs w:val="20"/>
        </w:rPr>
        <w:t>/</w:t>
      </w:r>
      <w:r w:rsidR="0037364A">
        <w:rPr>
          <w:rFonts w:ascii="Times New Roman" w:hAnsi="Times New Roman"/>
          <w:kern w:val="0"/>
          <w:sz w:val="24"/>
          <w:szCs w:val="20"/>
        </w:rPr>
        <w:t>被锁定</w:t>
      </w:r>
      <w:r w:rsidRPr="00D007C6">
        <w:rPr>
          <w:rFonts w:ascii="Times New Roman" w:hAnsi="Times New Roman" w:hint="eastAsia"/>
          <w:kern w:val="0"/>
          <w:sz w:val="24"/>
          <w:szCs w:val="20"/>
        </w:rPr>
        <w:t>。这些互斥锁可以安全地递归和非递归</w:t>
      </w:r>
      <w:r>
        <w:rPr>
          <w:rFonts w:ascii="Times New Roman" w:hAnsi="Times New Roman" w:hint="eastAsia"/>
          <w:kern w:val="0"/>
          <w:sz w:val="24"/>
          <w:szCs w:val="20"/>
        </w:rPr>
        <w:t>因为</w:t>
      </w:r>
      <w:r w:rsidRPr="00D007C6">
        <w:rPr>
          <w:rFonts w:ascii="Times New Roman" w:hAnsi="Times New Roman"/>
          <w:kern w:val="0"/>
          <w:sz w:val="24"/>
          <w:szCs w:val="20"/>
        </w:rPr>
        <w:t>MuPDF</w:t>
      </w:r>
      <w:r>
        <w:rPr>
          <w:rFonts w:ascii="Times New Roman" w:hAnsi="Times New Roman" w:hint="eastAsia"/>
          <w:kern w:val="0"/>
          <w:sz w:val="24"/>
          <w:szCs w:val="20"/>
        </w:rPr>
        <w:t>使用</w:t>
      </w:r>
      <w:r>
        <w:rPr>
          <w:rFonts w:ascii="Times New Roman" w:hAnsi="Times New Roman"/>
          <w:kern w:val="0"/>
          <w:sz w:val="24"/>
          <w:szCs w:val="20"/>
        </w:rPr>
        <w:t>的是</w:t>
      </w:r>
      <w:r w:rsidRPr="00D007C6">
        <w:rPr>
          <w:rFonts w:ascii="Times New Roman" w:hAnsi="Times New Roman" w:hint="eastAsia"/>
          <w:kern w:val="0"/>
          <w:sz w:val="24"/>
          <w:szCs w:val="20"/>
        </w:rPr>
        <w:t>非递归调用风格。</w:t>
      </w:r>
    </w:p>
    <w:p w14:paraId="76B896DF" w14:textId="77777777" w:rsidR="00D007C6" w:rsidRPr="00D007C6" w:rsidRDefault="0037364A" w:rsidP="0037364A">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lastRenderedPageBreak/>
        <w:t>在</w:t>
      </w:r>
      <w:r w:rsidR="00D007C6" w:rsidRPr="00D007C6">
        <w:rPr>
          <w:rFonts w:ascii="Times New Roman" w:hAnsi="Times New Roman" w:hint="eastAsia"/>
          <w:kern w:val="0"/>
          <w:sz w:val="24"/>
          <w:szCs w:val="20"/>
        </w:rPr>
        <w:t>随后的上下文</w:t>
      </w:r>
      <w:r>
        <w:rPr>
          <w:rFonts w:ascii="Times New Roman" w:hAnsi="Times New Roman" w:hint="eastAsia"/>
          <w:kern w:val="0"/>
          <w:sz w:val="24"/>
          <w:szCs w:val="20"/>
        </w:rPr>
        <w:t>创建</w:t>
      </w:r>
      <w:r>
        <w:rPr>
          <w:rFonts w:ascii="Times New Roman" w:hAnsi="Times New Roman"/>
          <w:kern w:val="0"/>
          <w:sz w:val="24"/>
          <w:szCs w:val="20"/>
        </w:rPr>
        <w:t>过程中</w:t>
      </w:r>
      <w:r w:rsidR="00464443">
        <w:rPr>
          <w:rFonts w:ascii="Times New Roman" w:hAnsi="Times New Roman"/>
          <w:kern w:val="0"/>
          <w:sz w:val="24"/>
          <w:szCs w:val="20"/>
        </w:rPr>
        <w:t>，</w:t>
      </w:r>
      <w:r>
        <w:rPr>
          <w:rFonts w:ascii="Times New Roman" w:hAnsi="Times New Roman" w:hint="eastAsia"/>
          <w:kern w:val="0"/>
          <w:sz w:val="24"/>
          <w:szCs w:val="20"/>
        </w:rPr>
        <w:t>用户不应该再调用</w:t>
      </w:r>
      <w:r w:rsidR="00D007C6" w:rsidRPr="00D007C6">
        <w:rPr>
          <w:rFonts w:ascii="Times New Roman" w:hAnsi="Times New Roman"/>
          <w:kern w:val="0"/>
          <w:sz w:val="24"/>
          <w:szCs w:val="20"/>
        </w:rPr>
        <w:t>fz_new_context(</w:t>
      </w:r>
      <w:r>
        <w:rPr>
          <w:rFonts w:ascii="Times New Roman" w:hAnsi="Times New Roman" w:hint="eastAsia"/>
          <w:kern w:val="0"/>
          <w:sz w:val="24"/>
          <w:szCs w:val="20"/>
        </w:rPr>
        <w:t>这将无法分享重要资源比如</w:t>
      </w:r>
      <w:r w:rsidR="00D007C6" w:rsidRPr="00D007C6">
        <w:rPr>
          <w:rFonts w:ascii="Times New Roman" w:hAnsi="Times New Roman" w:hint="eastAsia"/>
          <w:kern w:val="0"/>
          <w:sz w:val="24"/>
          <w:szCs w:val="20"/>
        </w:rPr>
        <w:t>存储和</w:t>
      </w:r>
      <w:r w:rsidR="00D007C6" w:rsidRPr="00D007C6">
        <w:rPr>
          <w:rFonts w:ascii="Times New Roman" w:hAnsi="Times New Roman"/>
          <w:kern w:val="0"/>
          <w:sz w:val="24"/>
          <w:szCs w:val="20"/>
        </w:rPr>
        <w:t>glyphcache)</w:t>
      </w:r>
      <w:r w:rsidR="00464443">
        <w:rPr>
          <w:rFonts w:ascii="Times New Roman" w:hAnsi="Times New Roman"/>
          <w:kern w:val="0"/>
          <w:sz w:val="24"/>
          <w:szCs w:val="20"/>
        </w:rPr>
        <w:t>，</w:t>
      </w:r>
      <w:r>
        <w:rPr>
          <w:rFonts w:ascii="Times New Roman" w:hAnsi="Times New Roman" w:hint="eastAsia"/>
          <w:kern w:val="0"/>
          <w:sz w:val="24"/>
          <w:szCs w:val="20"/>
        </w:rPr>
        <w:t>但应该调用</w:t>
      </w:r>
      <w:r w:rsidR="00D007C6" w:rsidRPr="00D007C6">
        <w:rPr>
          <w:rFonts w:ascii="Times New Roman" w:hAnsi="Times New Roman"/>
          <w:kern w:val="0"/>
          <w:sz w:val="24"/>
          <w:szCs w:val="20"/>
        </w:rPr>
        <w:t>fz_clone_context</w:t>
      </w:r>
      <w:r w:rsidR="00D007C6" w:rsidRPr="00D007C6">
        <w:rPr>
          <w:rFonts w:ascii="Times New Roman" w:hAnsi="Times New Roman" w:hint="eastAsia"/>
          <w:kern w:val="0"/>
          <w:sz w:val="24"/>
          <w:szCs w:val="20"/>
        </w:rPr>
        <w:t>。</w:t>
      </w:r>
      <w:r>
        <w:rPr>
          <w:rFonts w:ascii="Times New Roman" w:hAnsi="Times New Roman" w:hint="eastAsia"/>
          <w:kern w:val="0"/>
          <w:sz w:val="24"/>
          <w:szCs w:val="20"/>
        </w:rPr>
        <w:t>任何</w:t>
      </w:r>
      <w:r>
        <w:rPr>
          <w:rFonts w:ascii="Times New Roman" w:hAnsi="Times New Roman"/>
          <w:kern w:val="0"/>
          <w:sz w:val="24"/>
          <w:szCs w:val="20"/>
        </w:rPr>
        <w:t>一个</w:t>
      </w:r>
      <w:r>
        <w:rPr>
          <w:rFonts w:ascii="Times New Roman" w:hAnsi="Times New Roman" w:hint="eastAsia"/>
          <w:kern w:val="0"/>
          <w:sz w:val="24"/>
          <w:szCs w:val="20"/>
        </w:rPr>
        <w:t>被克隆的上下文</w:t>
      </w:r>
      <w:r w:rsidR="00464443">
        <w:rPr>
          <w:rFonts w:ascii="Times New Roman" w:hAnsi="Times New Roman"/>
          <w:kern w:val="0"/>
          <w:sz w:val="24"/>
          <w:szCs w:val="20"/>
        </w:rPr>
        <w:t>，</w:t>
      </w:r>
      <w:r>
        <w:rPr>
          <w:rFonts w:ascii="Times New Roman" w:hAnsi="Times New Roman" w:hint="eastAsia"/>
          <w:kern w:val="0"/>
          <w:sz w:val="24"/>
          <w:szCs w:val="20"/>
        </w:rPr>
        <w:t>都可以按照统一</w:t>
      </w:r>
      <w:r>
        <w:rPr>
          <w:rFonts w:ascii="Times New Roman" w:hAnsi="Times New Roman"/>
          <w:kern w:val="0"/>
          <w:sz w:val="24"/>
          <w:szCs w:val="20"/>
        </w:rPr>
        <w:t>方式</w:t>
      </w:r>
      <w:r w:rsidR="00D007C6" w:rsidRPr="00D007C6">
        <w:rPr>
          <w:rFonts w:ascii="Times New Roman" w:hAnsi="Times New Roman" w:hint="eastAsia"/>
          <w:kern w:val="0"/>
          <w:sz w:val="24"/>
          <w:szCs w:val="20"/>
        </w:rPr>
        <w:t>被</w:t>
      </w:r>
      <w:r w:rsidR="00D007C6" w:rsidRPr="00D007C6">
        <w:rPr>
          <w:rFonts w:ascii="Times New Roman" w:hAnsi="Times New Roman"/>
          <w:kern w:val="0"/>
          <w:sz w:val="24"/>
          <w:szCs w:val="20"/>
        </w:rPr>
        <w:t>fz_free_context</w:t>
      </w:r>
      <w:r w:rsidR="00D007C6" w:rsidRPr="00D007C6">
        <w:rPr>
          <w:rFonts w:ascii="Times New Roman" w:hAnsi="Times New Roman" w:hint="eastAsia"/>
          <w:kern w:val="0"/>
          <w:sz w:val="24"/>
          <w:szCs w:val="20"/>
        </w:rPr>
        <w:t>释放。</w:t>
      </w:r>
    </w:p>
    <w:p w14:paraId="2280CD7E" w14:textId="77777777" w:rsidR="00D007C6" w:rsidRPr="00D007C6" w:rsidRDefault="0037364A" w:rsidP="0037364A">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为了</w:t>
      </w:r>
      <w:r w:rsidR="00D007C6" w:rsidRPr="00D007C6">
        <w:rPr>
          <w:rFonts w:ascii="Times New Roman" w:hAnsi="Times New Roman" w:hint="eastAsia"/>
          <w:kern w:val="0"/>
          <w:sz w:val="24"/>
          <w:szCs w:val="20"/>
        </w:rPr>
        <w:t>打开一个文档</w:t>
      </w:r>
      <w:r w:rsidR="00464443">
        <w:rPr>
          <w:rFonts w:ascii="Times New Roman" w:hAnsi="Times New Roman"/>
          <w:kern w:val="0"/>
          <w:sz w:val="24"/>
          <w:szCs w:val="20"/>
        </w:rPr>
        <w:t>，</w:t>
      </w:r>
      <w:r>
        <w:rPr>
          <w:rFonts w:ascii="Times New Roman" w:hAnsi="Times New Roman" w:hint="eastAsia"/>
          <w:kern w:val="0"/>
          <w:sz w:val="24"/>
          <w:szCs w:val="20"/>
        </w:rPr>
        <w:t>按照统一方式</w:t>
      </w:r>
      <w:r w:rsidR="00932FA4">
        <w:rPr>
          <w:rFonts w:ascii="Times New Roman" w:hAnsi="Times New Roman" w:hint="eastAsia"/>
          <w:kern w:val="0"/>
          <w:sz w:val="24"/>
          <w:szCs w:val="20"/>
        </w:rPr>
        <w:t>，</w:t>
      </w:r>
      <w:r>
        <w:rPr>
          <w:rFonts w:ascii="Times New Roman" w:hAnsi="Times New Roman"/>
          <w:kern w:val="0"/>
          <w:sz w:val="24"/>
          <w:szCs w:val="20"/>
        </w:rPr>
        <w:t>通过传递程序上下文和文件名来</w:t>
      </w:r>
      <w:r w:rsidR="00D007C6" w:rsidRPr="00D007C6">
        <w:rPr>
          <w:rFonts w:ascii="Times New Roman" w:hAnsi="Times New Roman" w:hint="eastAsia"/>
          <w:kern w:val="0"/>
          <w:sz w:val="24"/>
          <w:szCs w:val="20"/>
        </w:rPr>
        <w:t>调用</w:t>
      </w:r>
      <w:r w:rsidR="00D007C6" w:rsidRPr="00D007C6">
        <w:rPr>
          <w:rFonts w:ascii="Times New Roman" w:hAnsi="Times New Roman"/>
          <w:kern w:val="0"/>
          <w:sz w:val="24"/>
          <w:szCs w:val="20"/>
        </w:rPr>
        <w:t>fz_open_document</w:t>
      </w:r>
      <w:r>
        <w:rPr>
          <w:rFonts w:ascii="Times New Roman" w:hAnsi="Times New Roman" w:hint="eastAsia"/>
          <w:kern w:val="0"/>
          <w:sz w:val="24"/>
          <w:szCs w:val="20"/>
        </w:rPr>
        <w:t>；</w:t>
      </w:r>
      <w:r w:rsidR="00DB1C50">
        <w:rPr>
          <w:rFonts w:ascii="Times New Roman" w:hAnsi="Times New Roman" w:hint="eastAsia"/>
          <w:kern w:val="0"/>
          <w:sz w:val="24"/>
          <w:szCs w:val="20"/>
        </w:rPr>
        <w:t>这个</w:t>
      </w:r>
      <w:r w:rsidR="00DB1C50">
        <w:rPr>
          <w:rFonts w:ascii="Times New Roman" w:hAnsi="Times New Roman"/>
          <w:kern w:val="0"/>
          <w:sz w:val="24"/>
          <w:szCs w:val="20"/>
        </w:rPr>
        <w:t>上下文</w:t>
      </w:r>
      <w:r w:rsidR="00DB1C50">
        <w:rPr>
          <w:rFonts w:ascii="Times New Roman" w:hAnsi="Times New Roman" w:hint="eastAsia"/>
          <w:kern w:val="0"/>
          <w:sz w:val="24"/>
          <w:szCs w:val="20"/>
        </w:rPr>
        <w:t>会绑定到文档。</w:t>
      </w:r>
      <w:r w:rsidR="00D007C6" w:rsidRPr="00D007C6">
        <w:rPr>
          <w:rFonts w:ascii="Times New Roman" w:hAnsi="Times New Roman" w:hint="eastAsia"/>
          <w:kern w:val="0"/>
          <w:sz w:val="24"/>
          <w:szCs w:val="20"/>
        </w:rPr>
        <w:t>所有</w:t>
      </w:r>
      <w:r w:rsidR="00DB1C50">
        <w:rPr>
          <w:rFonts w:ascii="Times New Roman" w:hAnsi="Times New Roman" w:hint="eastAsia"/>
          <w:kern w:val="0"/>
          <w:sz w:val="24"/>
          <w:szCs w:val="20"/>
        </w:rPr>
        <w:t>以后对</w:t>
      </w:r>
      <w:r w:rsidR="00DB1C50">
        <w:rPr>
          <w:rFonts w:ascii="Times New Roman" w:hAnsi="Times New Roman"/>
          <w:kern w:val="0"/>
          <w:sz w:val="24"/>
          <w:szCs w:val="20"/>
        </w:rPr>
        <w:t>文档的</w:t>
      </w:r>
      <w:r w:rsidR="00D007C6" w:rsidRPr="00D007C6">
        <w:rPr>
          <w:rFonts w:ascii="Times New Roman" w:hAnsi="Times New Roman" w:hint="eastAsia"/>
          <w:kern w:val="0"/>
          <w:sz w:val="24"/>
          <w:szCs w:val="20"/>
        </w:rPr>
        <w:t>调用</w:t>
      </w:r>
      <w:r w:rsidR="00DB1C50">
        <w:rPr>
          <w:rFonts w:ascii="Times New Roman" w:hAnsi="Times New Roman" w:hint="eastAsia"/>
          <w:kern w:val="0"/>
          <w:sz w:val="24"/>
          <w:szCs w:val="20"/>
        </w:rPr>
        <w:t>都会</w:t>
      </w:r>
      <w:r w:rsidR="00DB1C50">
        <w:rPr>
          <w:rFonts w:ascii="Times New Roman" w:hAnsi="Times New Roman"/>
          <w:kern w:val="0"/>
          <w:sz w:val="24"/>
          <w:szCs w:val="20"/>
        </w:rPr>
        <w:t>在</w:t>
      </w:r>
      <w:r w:rsidR="00DB1C50">
        <w:rPr>
          <w:rFonts w:ascii="Times New Roman" w:hAnsi="Times New Roman" w:hint="eastAsia"/>
          <w:kern w:val="0"/>
          <w:sz w:val="24"/>
          <w:szCs w:val="20"/>
        </w:rPr>
        <w:t>内部</w:t>
      </w:r>
      <w:r w:rsidR="00D007C6" w:rsidRPr="00D007C6">
        <w:rPr>
          <w:rFonts w:ascii="Times New Roman" w:hAnsi="Times New Roman" w:hint="eastAsia"/>
          <w:kern w:val="0"/>
          <w:sz w:val="24"/>
          <w:szCs w:val="20"/>
        </w:rPr>
        <w:t>使用这个上下文。</w:t>
      </w:r>
    </w:p>
    <w:p w14:paraId="42582494" w14:textId="77777777" w:rsidR="00D007C6" w:rsidRPr="00D007C6" w:rsidRDefault="00932FA4" w:rsidP="00A8466C">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因此</w:t>
      </w:r>
      <w:r w:rsidR="00D007C6" w:rsidRPr="00D007C6">
        <w:rPr>
          <w:rFonts w:ascii="Times New Roman" w:hAnsi="Times New Roman" w:hint="eastAsia"/>
          <w:kern w:val="0"/>
          <w:sz w:val="24"/>
          <w:szCs w:val="20"/>
        </w:rPr>
        <w:t>一次只有一个线程可以执行</w:t>
      </w:r>
      <w:r>
        <w:rPr>
          <w:rFonts w:ascii="Times New Roman" w:hAnsi="Times New Roman" w:hint="eastAsia"/>
          <w:kern w:val="0"/>
          <w:sz w:val="24"/>
          <w:szCs w:val="20"/>
        </w:rPr>
        <w:t>一定的</w:t>
      </w:r>
      <w:r w:rsidR="00D007C6" w:rsidRPr="00D007C6">
        <w:rPr>
          <w:rFonts w:ascii="Times New Roman" w:hAnsi="Times New Roman" w:hint="eastAsia"/>
          <w:kern w:val="0"/>
          <w:sz w:val="24"/>
          <w:szCs w:val="20"/>
        </w:rPr>
        <w:t>操作</w:t>
      </w:r>
      <w:r w:rsidR="00464443">
        <w:rPr>
          <w:rFonts w:ascii="Times New Roman" w:hAnsi="Times New Roman"/>
          <w:kern w:val="0"/>
          <w:sz w:val="24"/>
          <w:szCs w:val="20"/>
        </w:rPr>
        <w:t>，</w:t>
      </w:r>
      <w:r w:rsidR="00D007C6" w:rsidRPr="00D007C6">
        <w:rPr>
          <w:rFonts w:ascii="Times New Roman" w:hAnsi="Times New Roman" w:hint="eastAsia"/>
          <w:kern w:val="0"/>
          <w:sz w:val="24"/>
          <w:szCs w:val="20"/>
        </w:rPr>
        <w:t>如获取一个页面</w:t>
      </w:r>
      <w:r w:rsidR="00464443">
        <w:rPr>
          <w:rFonts w:ascii="Times New Roman" w:hAnsi="Times New Roman"/>
          <w:kern w:val="0"/>
          <w:sz w:val="24"/>
          <w:szCs w:val="20"/>
        </w:rPr>
        <w:t>，</w:t>
      </w:r>
      <w:r w:rsidR="00D007C6" w:rsidRPr="00D007C6">
        <w:rPr>
          <w:rFonts w:ascii="Times New Roman" w:hAnsi="Times New Roman" w:hint="eastAsia"/>
          <w:kern w:val="0"/>
          <w:sz w:val="24"/>
          <w:szCs w:val="20"/>
        </w:rPr>
        <w:t>或渲染页面显示列表。然而</w:t>
      </w:r>
      <w:r w:rsidR="00464443">
        <w:rPr>
          <w:rFonts w:ascii="Times New Roman" w:hAnsi="Times New Roman"/>
          <w:kern w:val="0"/>
          <w:sz w:val="24"/>
          <w:szCs w:val="20"/>
        </w:rPr>
        <w:t>，</w:t>
      </w:r>
      <w:r w:rsidR="00D007C6" w:rsidRPr="00D007C6">
        <w:rPr>
          <w:rFonts w:ascii="Times New Roman" w:hAnsi="Times New Roman" w:hint="eastAsia"/>
          <w:kern w:val="0"/>
          <w:sz w:val="24"/>
          <w:szCs w:val="20"/>
        </w:rPr>
        <w:t>一旦取得</w:t>
      </w:r>
      <w:r>
        <w:rPr>
          <w:rFonts w:ascii="Times New Roman" w:hAnsi="Times New Roman" w:hint="eastAsia"/>
          <w:kern w:val="0"/>
          <w:sz w:val="24"/>
          <w:szCs w:val="20"/>
        </w:rPr>
        <w:t>了</w:t>
      </w:r>
      <w:r w:rsidR="00D007C6" w:rsidRPr="00D007C6">
        <w:rPr>
          <w:rFonts w:ascii="Times New Roman" w:hAnsi="Times New Roman" w:hint="eastAsia"/>
          <w:kern w:val="0"/>
          <w:sz w:val="24"/>
          <w:szCs w:val="20"/>
        </w:rPr>
        <w:t>显示列表</w:t>
      </w:r>
      <w:r>
        <w:rPr>
          <w:rFonts w:ascii="Times New Roman" w:hAnsi="Times New Roman" w:hint="eastAsia"/>
          <w:kern w:val="0"/>
          <w:sz w:val="24"/>
          <w:szCs w:val="20"/>
        </w:rPr>
        <w:t>，</w:t>
      </w:r>
      <w:r>
        <w:rPr>
          <w:rFonts w:ascii="Times New Roman" w:hAnsi="Times New Roman"/>
          <w:kern w:val="0"/>
          <w:sz w:val="24"/>
          <w:szCs w:val="20"/>
        </w:rPr>
        <w:t>它就</w:t>
      </w:r>
      <w:r w:rsidR="00D007C6" w:rsidRPr="00D007C6">
        <w:rPr>
          <w:rFonts w:ascii="Times New Roman" w:hAnsi="Times New Roman" w:hint="eastAsia"/>
          <w:kern w:val="0"/>
          <w:sz w:val="24"/>
          <w:szCs w:val="20"/>
        </w:rPr>
        <w:t>可以从任何其他线程</w:t>
      </w:r>
      <w:r w:rsidR="00D007C6" w:rsidRPr="00D007C6">
        <w:rPr>
          <w:rFonts w:ascii="Times New Roman" w:hAnsi="Times New Roman"/>
          <w:kern w:val="0"/>
          <w:sz w:val="24"/>
          <w:szCs w:val="20"/>
        </w:rPr>
        <w:t>(</w:t>
      </w:r>
      <w:r w:rsidR="00D007C6" w:rsidRPr="00D007C6">
        <w:rPr>
          <w:rFonts w:ascii="Times New Roman" w:hAnsi="Times New Roman" w:hint="eastAsia"/>
          <w:kern w:val="0"/>
          <w:sz w:val="24"/>
          <w:szCs w:val="20"/>
        </w:rPr>
        <w:t>甚至</w:t>
      </w:r>
      <w:r>
        <w:rPr>
          <w:rFonts w:ascii="Times New Roman" w:hAnsi="Times New Roman" w:hint="eastAsia"/>
          <w:kern w:val="0"/>
          <w:sz w:val="24"/>
          <w:szCs w:val="20"/>
        </w:rPr>
        <w:t>同时</w:t>
      </w:r>
      <w:r w:rsidR="00D007C6" w:rsidRPr="00D007C6">
        <w:rPr>
          <w:rFonts w:ascii="Times New Roman" w:hAnsi="Times New Roman" w:hint="eastAsia"/>
          <w:kern w:val="0"/>
          <w:sz w:val="24"/>
          <w:szCs w:val="20"/>
        </w:rPr>
        <w:t>从多个线程同时</w:t>
      </w:r>
      <w:r>
        <w:rPr>
          <w:rFonts w:ascii="Times New Roman" w:hAnsi="Times New Roman" w:hint="eastAsia"/>
          <w:kern w:val="0"/>
          <w:sz w:val="24"/>
          <w:szCs w:val="20"/>
        </w:rPr>
        <w:t>渲染</w:t>
      </w:r>
      <w:r w:rsidR="00D007C6" w:rsidRPr="00D007C6">
        <w:rPr>
          <w:rFonts w:ascii="Times New Roman" w:hAnsi="Times New Roman"/>
          <w:kern w:val="0"/>
          <w:sz w:val="24"/>
          <w:szCs w:val="20"/>
        </w:rPr>
        <w:t>)</w:t>
      </w:r>
      <w:r w:rsidR="00D007C6" w:rsidRPr="00D007C6">
        <w:rPr>
          <w:rFonts w:ascii="Times New Roman" w:hAnsi="Times New Roman" w:hint="eastAsia"/>
          <w:kern w:val="0"/>
          <w:sz w:val="24"/>
          <w:szCs w:val="20"/>
        </w:rPr>
        <w:t>。</w:t>
      </w:r>
    </w:p>
    <w:p w14:paraId="4A801862" w14:textId="77777777" w:rsidR="00365319" w:rsidRPr="007953BD" w:rsidRDefault="00D007C6" w:rsidP="0048722F">
      <w:pPr>
        <w:autoSpaceDE w:val="0"/>
        <w:autoSpaceDN w:val="0"/>
        <w:adjustRightInd w:val="0"/>
        <w:spacing w:line="360" w:lineRule="auto"/>
        <w:ind w:firstLineChars="200" w:firstLine="480"/>
        <w:jc w:val="left"/>
        <w:rPr>
          <w:rFonts w:ascii="Times New Roman" w:hAnsi="Times New Roman"/>
          <w:kern w:val="0"/>
          <w:sz w:val="24"/>
          <w:szCs w:val="20"/>
        </w:rPr>
      </w:pPr>
      <w:r w:rsidRPr="00D007C6">
        <w:rPr>
          <w:rFonts w:ascii="Times New Roman" w:hAnsi="Times New Roman" w:hint="eastAsia"/>
          <w:kern w:val="0"/>
          <w:sz w:val="24"/>
          <w:szCs w:val="20"/>
        </w:rPr>
        <w:t>这意味着一个实现者有两个基本选择</w:t>
      </w:r>
      <w:r w:rsidR="007953BD">
        <w:rPr>
          <w:rFonts w:ascii="Times New Roman" w:hAnsi="Times New Roman" w:hint="eastAsia"/>
          <w:kern w:val="0"/>
          <w:sz w:val="24"/>
          <w:szCs w:val="20"/>
        </w:rPr>
        <w:t>来</w:t>
      </w:r>
      <w:r w:rsidRPr="00D007C6">
        <w:rPr>
          <w:rFonts w:ascii="Times New Roman" w:hAnsi="Times New Roman" w:hint="eastAsia"/>
          <w:kern w:val="0"/>
          <w:sz w:val="24"/>
          <w:szCs w:val="20"/>
        </w:rPr>
        <w:t>构建一个应用程序使用</w:t>
      </w:r>
      <w:r w:rsidRPr="00D007C6">
        <w:rPr>
          <w:rFonts w:ascii="Times New Roman" w:hAnsi="Times New Roman"/>
          <w:kern w:val="0"/>
          <w:sz w:val="24"/>
          <w:szCs w:val="20"/>
        </w:rPr>
        <w:t>MuPDF</w:t>
      </w:r>
      <w:r w:rsidRPr="00D007C6">
        <w:rPr>
          <w:rFonts w:ascii="Times New Roman" w:hAnsi="Times New Roman" w:hint="eastAsia"/>
          <w:kern w:val="0"/>
          <w:sz w:val="24"/>
          <w:szCs w:val="20"/>
        </w:rPr>
        <w:t>多线程模式。要么他可以构造这样一个指定线程打开文档</w:t>
      </w:r>
      <w:r w:rsidR="00464443">
        <w:rPr>
          <w:rFonts w:ascii="Times New Roman" w:hAnsi="Times New Roman"/>
          <w:kern w:val="0"/>
          <w:sz w:val="24"/>
          <w:szCs w:val="20"/>
        </w:rPr>
        <w:t>，</w:t>
      </w:r>
      <w:r w:rsidRPr="00D007C6">
        <w:rPr>
          <w:rFonts w:ascii="Times New Roman" w:hAnsi="Times New Roman" w:hint="eastAsia"/>
          <w:kern w:val="0"/>
          <w:sz w:val="24"/>
          <w:szCs w:val="20"/>
        </w:rPr>
        <w:t>然后充当</w:t>
      </w:r>
      <w:r w:rsidR="007953BD">
        <w:rPr>
          <w:rFonts w:ascii="Times New Roman" w:hAnsi="Times New Roman"/>
          <w:kern w:val="0"/>
          <w:sz w:val="24"/>
          <w:szCs w:val="20"/>
        </w:rPr>
        <w:t>“</w:t>
      </w:r>
      <w:r w:rsidRPr="00D007C6">
        <w:rPr>
          <w:rFonts w:ascii="Times New Roman" w:hAnsi="Times New Roman" w:hint="eastAsia"/>
          <w:kern w:val="0"/>
          <w:sz w:val="24"/>
          <w:szCs w:val="20"/>
        </w:rPr>
        <w:t>服务器</w:t>
      </w:r>
      <w:r w:rsidR="007953BD">
        <w:rPr>
          <w:rFonts w:ascii="Times New Roman" w:hAnsi="Times New Roman"/>
          <w:kern w:val="0"/>
          <w:sz w:val="24"/>
          <w:szCs w:val="20"/>
        </w:rPr>
        <w:t>”</w:t>
      </w:r>
      <w:r w:rsidR="007953BD">
        <w:rPr>
          <w:rFonts w:ascii="Times New Roman" w:hAnsi="Times New Roman" w:hint="eastAsia"/>
          <w:kern w:val="0"/>
          <w:sz w:val="24"/>
          <w:szCs w:val="20"/>
        </w:rPr>
        <w:t>为其他线程创建显示列表来</w:t>
      </w:r>
      <w:r w:rsidR="007953BD">
        <w:rPr>
          <w:rFonts w:ascii="Times New Roman" w:hAnsi="Times New Roman"/>
          <w:kern w:val="0"/>
          <w:sz w:val="24"/>
          <w:szCs w:val="20"/>
        </w:rPr>
        <w:t>渲染</w:t>
      </w:r>
      <w:r w:rsidR="00464443">
        <w:rPr>
          <w:rFonts w:ascii="Times New Roman" w:hAnsi="Times New Roman"/>
          <w:kern w:val="0"/>
          <w:sz w:val="24"/>
          <w:szCs w:val="20"/>
        </w:rPr>
        <w:t>，</w:t>
      </w:r>
      <w:r w:rsidRPr="00D007C6">
        <w:rPr>
          <w:rFonts w:ascii="Times New Roman" w:hAnsi="Times New Roman" w:hint="eastAsia"/>
          <w:kern w:val="0"/>
          <w:sz w:val="24"/>
          <w:szCs w:val="20"/>
        </w:rPr>
        <w:t>或者他可以添加自己的互斥</w:t>
      </w:r>
      <w:r w:rsidR="007953BD">
        <w:rPr>
          <w:rFonts w:ascii="Times New Roman" w:hAnsi="Times New Roman" w:hint="eastAsia"/>
          <w:kern w:val="0"/>
          <w:sz w:val="24"/>
          <w:szCs w:val="20"/>
        </w:rPr>
        <w:t>来</w:t>
      </w:r>
      <w:r w:rsidRPr="00D007C6">
        <w:rPr>
          <w:rFonts w:ascii="Times New Roman" w:hAnsi="Times New Roman" w:hint="eastAsia"/>
          <w:kern w:val="0"/>
          <w:sz w:val="24"/>
          <w:szCs w:val="20"/>
        </w:rPr>
        <w:t>调用</w:t>
      </w:r>
      <w:r w:rsidRPr="00D007C6">
        <w:rPr>
          <w:rFonts w:ascii="Times New Roman" w:hAnsi="Times New Roman"/>
          <w:kern w:val="0"/>
          <w:sz w:val="24"/>
          <w:szCs w:val="20"/>
        </w:rPr>
        <w:t>mupdf</w:t>
      </w:r>
      <w:r w:rsidRPr="00D007C6">
        <w:rPr>
          <w:rFonts w:ascii="Times New Roman" w:hAnsi="Times New Roman" w:hint="eastAsia"/>
          <w:kern w:val="0"/>
          <w:sz w:val="24"/>
          <w:szCs w:val="20"/>
        </w:rPr>
        <w:t>使用文档。</w:t>
      </w:r>
      <w:r w:rsidR="007953BD">
        <w:rPr>
          <w:rFonts w:ascii="Times New Roman" w:hAnsi="Times New Roman" w:hint="eastAsia"/>
          <w:kern w:val="0"/>
          <w:sz w:val="24"/>
          <w:szCs w:val="20"/>
        </w:rPr>
        <w:t>从长期</w:t>
      </w:r>
      <w:r w:rsidR="007953BD">
        <w:rPr>
          <w:rFonts w:ascii="Times New Roman" w:hAnsi="Times New Roman"/>
          <w:kern w:val="0"/>
          <w:sz w:val="24"/>
          <w:szCs w:val="20"/>
        </w:rPr>
        <w:t>来看</w:t>
      </w:r>
      <w:r w:rsidRPr="00D007C6">
        <w:rPr>
          <w:rFonts w:ascii="Times New Roman" w:hAnsi="Times New Roman" w:hint="eastAsia"/>
          <w:kern w:val="0"/>
          <w:sz w:val="24"/>
          <w:szCs w:val="20"/>
        </w:rPr>
        <w:t>前者可能是更</w:t>
      </w:r>
      <w:r w:rsidR="007953BD">
        <w:rPr>
          <w:rFonts w:ascii="Times New Roman" w:hAnsi="Times New Roman" w:hint="eastAsia"/>
          <w:kern w:val="0"/>
          <w:sz w:val="24"/>
          <w:szCs w:val="20"/>
        </w:rPr>
        <w:t>有效的方法</w:t>
      </w:r>
      <w:r w:rsidR="008D594F">
        <w:rPr>
          <w:rStyle w:val="af2"/>
          <w:rFonts w:ascii="Times New Roman" w:hAnsi="Times New Roman"/>
          <w:kern w:val="0"/>
          <w:sz w:val="24"/>
          <w:szCs w:val="20"/>
        </w:rPr>
        <w:t>[</w:t>
      </w:r>
      <w:r w:rsidR="008D594F">
        <w:rPr>
          <w:rStyle w:val="af2"/>
          <w:rFonts w:ascii="Times New Roman" w:hAnsi="Times New Roman"/>
          <w:kern w:val="0"/>
          <w:sz w:val="24"/>
          <w:szCs w:val="20"/>
        </w:rPr>
        <w:endnoteReference w:id="24"/>
      </w:r>
      <w:r w:rsidR="008D594F">
        <w:rPr>
          <w:rStyle w:val="af2"/>
          <w:rFonts w:ascii="Times New Roman" w:hAnsi="Times New Roman"/>
          <w:kern w:val="0"/>
          <w:sz w:val="24"/>
          <w:szCs w:val="20"/>
        </w:rPr>
        <w:t>]</w:t>
      </w:r>
      <w:r w:rsidRPr="00D007C6">
        <w:rPr>
          <w:rFonts w:ascii="Times New Roman" w:hAnsi="Times New Roman" w:hint="eastAsia"/>
          <w:kern w:val="0"/>
          <w:sz w:val="24"/>
          <w:szCs w:val="20"/>
        </w:rPr>
        <w:t>。</w:t>
      </w:r>
    </w:p>
    <w:p w14:paraId="2F34408B" w14:textId="77777777" w:rsidR="008F0013" w:rsidRDefault="009D0708" w:rsidP="008F0013">
      <w:pPr>
        <w:pStyle w:val="3"/>
        <w:spacing w:before="120" w:after="120"/>
      </w:pPr>
      <w:bookmarkStart w:id="114" w:name="_Toc405238845"/>
      <w:r>
        <w:rPr>
          <w:rFonts w:hint="eastAsia"/>
        </w:rPr>
        <w:t>3.3.3</w:t>
      </w:r>
      <w:r w:rsidR="00254970">
        <w:t xml:space="preserve"> </w:t>
      </w:r>
      <w:r w:rsidR="008F0013">
        <w:rPr>
          <w:rFonts w:hint="eastAsia"/>
        </w:rPr>
        <w:t>M</w:t>
      </w:r>
      <w:r w:rsidR="008F0013">
        <w:t>uPDF</w:t>
      </w:r>
      <w:r w:rsidR="008F0013">
        <w:t>使用</w:t>
      </w:r>
      <w:bookmarkEnd w:id="114"/>
    </w:p>
    <w:p w14:paraId="029CDF47" w14:textId="77777777" w:rsidR="00EB10CC" w:rsidRPr="00EB10CC" w:rsidRDefault="00EB10CC" w:rsidP="00EB10CC">
      <w:pPr>
        <w:autoSpaceDE w:val="0"/>
        <w:autoSpaceDN w:val="0"/>
        <w:adjustRightInd w:val="0"/>
        <w:spacing w:line="360" w:lineRule="auto"/>
        <w:ind w:firstLineChars="200" w:firstLine="480"/>
        <w:jc w:val="left"/>
        <w:rPr>
          <w:rFonts w:ascii="Times New Roman" w:hAnsi="Times New Roman"/>
          <w:kern w:val="0"/>
          <w:sz w:val="24"/>
          <w:szCs w:val="20"/>
        </w:rPr>
      </w:pPr>
      <w:r w:rsidRPr="00EB10CC">
        <w:rPr>
          <w:rFonts w:ascii="Times New Roman" w:hAnsi="Times New Roman"/>
          <w:kern w:val="0"/>
          <w:sz w:val="24"/>
          <w:szCs w:val="20"/>
        </w:rPr>
        <w:t>Mupdf</w:t>
      </w:r>
      <w:r w:rsidRPr="00EB10CC">
        <w:rPr>
          <w:rFonts w:ascii="Times New Roman" w:hAnsi="Times New Roman" w:hint="eastAsia"/>
          <w:kern w:val="0"/>
          <w:sz w:val="24"/>
          <w:szCs w:val="20"/>
        </w:rPr>
        <w:t>阅读器的</w:t>
      </w:r>
      <w:r w:rsidRPr="00EB10CC">
        <w:rPr>
          <w:rFonts w:ascii="Times New Roman" w:hAnsi="Times New Roman"/>
          <w:kern w:val="0"/>
          <w:sz w:val="24"/>
          <w:szCs w:val="20"/>
        </w:rPr>
        <w:t>源文件包含两部分：</w:t>
      </w:r>
      <w:r w:rsidRPr="00EB10CC">
        <w:rPr>
          <w:rFonts w:ascii="Times New Roman" w:hAnsi="Times New Roman" w:hint="eastAsia"/>
          <w:kern w:val="0"/>
          <w:sz w:val="24"/>
          <w:szCs w:val="20"/>
        </w:rPr>
        <w:t>一部分</w:t>
      </w:r>
      <w:r w:rsidRPr="00EB10CC">
        <w:rPr>
          <w:rFonts w:ascii="Times New Roman" w:hAnsi="Times New Roman"/>
          <w:kern w:val="0"/>
          <w:sz w:val="24"/>
          <w:szCs w:val="20"/>
        </w:rPr>
        <w:t>是</w:t>
      </w:r>
      <w:r w:rsidRPr="00EB10CC">
        <w:rPr>
          <w:rFonts w:ascii="Times New Roman" w:hAnsi="Times New Roman"/>
          <w:kern w:val="0"/>
          <w:sz w:val="24"/>
          <w:szCs w:val="20"/>
        </w:rPr>
        <w:t>Java</w:t>
      </w:r>
      <w:r w:rsidRPr="00EB10CC">
        <w:rPr>
          <w:rFonts w:ascii="Times New Roman" w:hAnsi="Times New Roman"/>
          <w:kern w:val="0"/>
          <w:sz w:val="24"/>
          <w:szCs w:val="20"/>
        </w:rPr>
        <w:t>语言部分，它主要是</w:t>
      </w:r>
      <w:r w:rsidRPr="00EB10CC">
        <w:rPr>
          <w:rFonts w:ascii="Times New Roman" w:hAnsi="Times New Roman" w:hint="eastAsia"/>
          <w:kern w:val="0"/>
          <w:sz w:val="24"/>
          <w:szCs w:val="20"/>
        </w:rPr>
        <w:t>负责</w:t>
      </w:r>
      <w:r w:rsidRPr="00EB10CC">
        <w:rPr>
          <w:rFonts w:ascii="Times New Roman" w:hAnsi="Times New Roman"/>
          <w:kern w:val="0"/>
          <w:sz w:val="24"/>
          <w:szCs w:val="20"/>
        </w:rPr>
        <w:t>创建</w:t>
      </w:r>
      <w:r w:rsidRPr="00EB10CC">
        <w:rPr>
          <w:rFonts w:ascii="Times New Roman" w:hAnsi="Times New Roman" w:hint="eastAsia"/>
          <w:kern w:val="0"/>
          <w:sz w:val="24"/>
          <w:szCs w:val="20"/>
        </w:rPr>
        <w:t>A</w:t>
      </w:r>
      <w:r w:rsidRPr="00EB10CC">
        <w:rPr>
          <w:rFonts w:ascii="Times New Roman" w:hAnsi="Times New Roman"/>
          <w:kern w:val="0"/>
          <w:sz w:val="24"/>
          <w:szCs w:val="20"/>
        </w:rPr>
        <w:t>ndroid</w:t>
      </w:r>
      <w:r w:rsidRPr="00EB10CC">
        <w:rPr>
          <w:rFonts w:ascii="Times New Roman" w:hAnsi="Times New Roman"/>
          <w:kern w:val="0"/>
          <w:sz w:val="24"/>
          <w:szCs w:val="20"/>
        </w:rPr>
        <w:t>平台上的</w:t>
      </w:r>
      <w:r w:rsidRPr="00EB10CC">
        <w:rPr>
          <w:rFonts w:ascii="Times New Roman" w:hAnsi="Times New Roman" w:hint="eastAsia"/>
          <w:kern w:val="0"/>
          <w:sz w:val="24"/>
          <w:szCs w:val="20"/>
        </w:rPr>
        <w:t>UI</w:t>
      </w:r>
      <w:r w:rsidRPr="00EB10CC">
        <w:rPr>
          <w:rFonts w:ascii="Times New Roman" w:hAnsi="Times New Roman" w:hint="eastAsia"/>
          <w:kern w:val="0"/>
          <w:sz w:val="24"/>
          <w:szCs w:val="20"/>
        </w:rPr>
        <w:t>以及</w:t>
      </w:r>
      <w:r w:rsidRPr="00EB10CC">
        <w:rPr>
          <w:rFonts w:ascii="Times New Roman" w:hAnsi="Times New Roman"/>
          <w:kern w:val="0"/>
          <w:sz w:val="24"/>
          <w:szCs w:val="20"/>
        </w:rPr>
        <w:t>调用底层</w:t>
      </w:r>
      <w:r w:rsidRPr="00EB10CC">
        <w:rPr>
          <w:rFonts w:ascii="Times New Roman" w:hAnsi="Times New Roman" w:hint="eastAsia"/>
          <w:kern w:val="0"/>
          <w:sz w:val="24"/>
          <w:szCs w:val="20"/>
        </w:rPr>
        <w:t>图形</w:t>
      </w:r>
      <w:r w:rsidRPr="00EB10CC">
        <w:rPr>
          <w:rFonts w:ascii="Times New Roman" w:hAnsi="Times New Roman"/>
          <w:kern w:val="0"/>
          <w:sz w:val="24"/>
          <w:szCs w:val="20"/>
        </w:rPr>
        <w:t>库；另外一部分就是图形库等的</w:t>
      </w:r>
      <w:r w:rsidRPr="00EB10CC">
        <w:rPr>
          <w:rFonts w:ascii="Times New Roman" w:hAnsi="Times New Roman" w:hint="eastAsia"/>
          <w:kern w:val="0"/>
          <w:sz w:val="24"/>
          <w:szCs w:val="20"/>
        </w:rPr>
        <w:t>C</w:t>
      </w:r>
      <w:r w:rsidRPr="00EB10CC">
        <w:rPr>
          <w:rFonts w:ascii="Times New Roman" w:hAnsi="Times New Roman" w:hint="eastAsia"/>
          <w:kern w:val="0"/>
          <w:sz w:val="24"/>
          <w:szCs w:val="20"/>
        </w:rPr>
        <w:t>代码部分，</w:t>
      </w:r>
      <w:r w:rsidRPr="00EB10CC">
        <w:rPr>
          <w:rFonts w:ascii="Times New Roman" w:hAnsi="Times New Roman"/>
          <w:kern w:val="0"/>
          <w:sz w:val="24"/>
          <w:szCs w:val="20"/>
        </w:rPr>
        <w:t>已经编译好，可以直接使用。</w:t>
      </w:r>
    </w:p>
    <w:p w14:paraId="572E64E8" w14:textId="77777777" w:rsidR="00EB10CC" w:rsidRDefault="00EB10CC" w:rsidP="00EB10CC">
      <w:pPr>
        <w:autoSpaceDE w:val="0"/>
        <w:autoSpaceDN w:val="0"/>
        <w:adjustRightInd w:val="0"/>
        <w:spacing w:line="360" w:lineRule="auto"/>
        <w:ind w:firstLineChars="200" w:firstLine="480"/>
        <w:jc w:val="left"/>
        <w:rPr>
          <w:rFonts w:ascii="Times New Roman" w:hAnsi="Times New Roman"/>
          <w:kern w:val="0"/>
          <w:sz w:val="24"/>
          <w:szCs w:val="20"/>
        </w:rPr>
      </w:pPr>
      <w:r w:rsidRPr="00EB10CC">
        <w:rPr>
          <w:rFonts w:ascii="Times New Roman" w:hAnsi="Times New Roman" w:hint="eastAsia"/>
          <w:kern w:val="0"/>
          <w:sz w:val="24"/>
          <w:szCs w:val="20"/>
        </w:rPr>
        <w:t>对于</w:t>
      </w:r>
      <w:r w:rsidRPr="00EB10CC">
        <w:rPr>
          <w:rFonts w:ascii="Times New Roman" w:hAnsi="Times New Roman"/>
          <w:kern w:val="0"/>
          <w:sz w:val="24"/>
          <w:szCs w:val="20"/>
        </w:rPr>
        <w:t>.so</w:t>
      </w:r>
      <w:r w:rsidRPr="00EB10CC">
        <w:rPr>
          <w:rFonts w:ascii="Times New Roman" w:hAnsi="Times New Roman" w:hint="eastAsia"/>
          <w:kern w:val="0"/>
          <w:sz w:val="24"/>
          <w:szCs w:val="20"/>
        </w:rPr>
        <w:t>文件</w:t>
      </w:r>
      <w:r w:rsidRPr="00EB10CC">
        <w:rPr>
          <w:rFonts w:ascii="Times New Roman" w:hAnsi="Times New Roman"/>
          <w:kern w:val="0"/>
          <w:sz w:val="24"/>
          <w:szCs w:val="20"/>
        </w:rPr>
        <w:t>，</w:t>
      </w:r>
      <w:r w:rsidRPr="00EB10CC">
        <w:rPr>
          <w:rFonts w:ascii="Times New Roman" w:hAnsi="Times New Roman" w:hint="eastAsia"/>
          <w:kern w:val="0"/>
          <w:sz w:val="24"/>
          <w:szCs w:val="20"/>
        </w:rPr>
        <w:t>直接放在</w:t>
      </w:r>
      <w:r w:rsidRPr="00EB10CC">
        <w:rPr>
          <w:rFonts w:ascii="Times New Roman" w:hAnsi="Times New Roman" w:hint="eastAsia"/>
          <w:kern w:val="0"/>
          <w:sz w:val="24"/>
          <w:szCs w:val="20"/>
        </w:rPr>
        <w:t>A</w:t>
      </w:r>
      <w:r w:rsidRPr="00EB10CC">
        <w:rPr>
          <w:rFonts w:ascii="Times New Roman" w:hAnsi="Times New Roman"/>
          <w:kern w:val="0"/>
          <w:sz w:val="24"/>
          <w:szCs w:val="20"/>
        </w:rPr>
        <w:t>ndroid</w:t>
      </w:r>
      <w:r w:rsidRPr="00EB10CC">
        <w:rPr>
          <w:rFonts w:ascii="Times New Roman" w:hAnsi="Times New Roman"/>
          <w:kern w:val="0"/>
          <w:sz w:val="24"/>
          <w:szCs w:val="20"/>
        </w:rPr>
        <w:t>工程的</w:t>
      </w:r>
      <w:r w:rsidRPr="00EB10CC">
        <w:rPr>
          <w:rFonts w:ascii="Times New Roman" w:hAnsi="Times New Roman"/>
          <w:kern w:val="0"/>
          <w:sz w:val="24"/>
          <w:szCs w:val="20"/>
        </w:rPr>
        <w:t>libs</w:t>
      </w:r>
      <w:r w:rsidRPr="00EB10CC">
        <w:rPr>
          <w:rFonts w:ascii="Times New Roman" w:hAnsi="Times New Roman"/>
          <w:kern w:val="0"/>
          <w:sz w:val="24"/>
          <w:szCs w:val="20"/>
        </w:rPr>
        <w:t>文件夹下，</w:t>
      </w:r>
      <w:r w:rsidRPr="00EB10CC">
        <w:rPr>
          <w:rFonts w:ascii="Times New Roman" w:hAnsi="Times New Roman" w:hint="eastAsia"/>
          <w:kern w:val="0"/>
          <w:sz w:val="24"/>
          <w:szCs w:val="20"/>
        </w:rPr>
        <w:t>J</w:t>
      </w:r>
      <w:r w:rsidRPr="00EB10CC">
        <w:rPr>
          <w:rFonts w:ascii="Times New Roman" w:hAnsi="Times New Roman"/>
          <w:kern w:val="0"/>
          <w:sz w:val="24"/>
          <w:szCs w:val="20"/>
        </w:rPr>
        <w:t>ava</w:t>
      </w:r>
      <w:r w:rsidRPr="00EB10CC">
        <w:rPr>
          <w:rFonts w:ascii="Times New Roman" w:hAnsi="Times New Roman"/>
          <w:kern w:val="0"/>
          <w:sz w:val="24"/>
          <w:szCs w:val="20"/>
        </w:rPr>
        <w:t>部分则将整个包放在</w:t>
      </w:r>
      <w:r w:rsidRPr="00EB10CC">
        <w:rPr>
          <w:rFonts w:ascii="Times New Roman" w:hAnsi="Times New Roman" w:hint="eastAsia"/>
          <w:kern w:val="0"/>
          <w:sz w:val="24"/>
          <w:szCs w:val="20"/>
        </w:rPr>
        <w:t>A</w:t>
      </w:r>
      <w:r w:rsidRPr="00EB10CC">
        <w:rPr>
          <w:rFonts w:ascii="Times New Roman" w:hAnsi="Times New Roman"/>
          <w:kern w:val="0"/>
          <w:sz w:val="24"/>
          <w:szCs w:val="20"/>
        </w:rPr>
        <w:t>ndroid</w:t>
      </w:r>
      <w:r w:rsidRPr="00EB10CC">
        <w:rPr>
          <w:rFonts w:ascii="Times New Roman" w:hAnsi="Times New Roman"/>
          <w:kern w:val="0"/>
          <w:sz w:val="24"/>
          <w:szCs w:val="20"/>
        </w:rPr>
        <w:t>工程的下面。</w:t>
      </w:r>
    </w:p>
    <w:p w14:paraId="29E20861" w14:textId="77777777" w:rsidR="005C30F3" w:rsidRPr="00EB10CC" w:rsidRDefault="005C30F3" w:rsidP="00EB10CC">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w:t>
      </w:r>
      <w:r>
        <w:rPr>
          <w:rFonts w:ascii="Times New Roman" w:hAnsi="Times New Roman" w:hint="eastAsia"/>
          <w:kern w:val="0"/>
          <w:sz w:val="24"/>
          <w:szCs w:val="20"/>
        </w:rPr>
        <w:t>1</w:t>
      </w:r>
      <w:r>
        <w:rPr>
          <w:rFonts w:ascii="Times New Roman" w:hAnsi="Times New Roman"/>
          <w:kern w:val="0"/>
          <w:sz w:val="24"/>
          <w:szCs w:val="20"/>
        </w:rPr>
        <w:t>）</w:t>
      </w:r>
      <w:r>
        <w:rPr>
          <w:rFonts w:ascii="Times New Roman" w:hAnsi="Times New Roman" w:hint="eastAsia"/>
          <w:kern w:val="0"/>
          <w:sz w:val="24"/>
          <w:szCs w:val="20"/>
        </w:rPr>
        <w:t>J</w:t>
      </w:r>
      <w:r>
        <w:rPr>
          <w:rFonts w:ascii="Times New Roman" w:hAnsi="Times New Roman"/>
          <w:kern w:val="0"/>
          <w:sz w:val="24"/>
          <w:szCs w:val="20"/>
        </w:rPr>
        <w:t>ava</w:t>
      </w:r>
      <w:r>
        <w:rPr>
          <w:rFonts w:ascii="Times New Roman" w:hAnsi="Times New Roman"/>
          <w:kern w:val="0"/>
          <w:sz w:val="24"/>
          <w:szCs w:val="20"/>
        </w:rPr>
        <w:t>部分解析</w:t>
      </w:r>
    </w:p>
    <w:p w14:paraId="5F683186" w14:textId="4B704267" w:rsidR="001337C7" w:rsidRPr="00A6578A" w:rsidRDefault="00EB10CC" w:rsidP="00A6578A">
      <w:pPr>
        <w:autoSpaceDE w:val="0"/>
        <w:autoSpaceDN w:val="0"/>
        <w:adjustRightInd w:val="0"/>
        <w:spacing w:line="360" w:lineRule="auto"/>
        <w:ind w:firstLineChars="200" w:firstLine="480"/>
        <w:jc w:val="left"/>
        <w:rPr>
          <w:rFonts w:ascii="Times New Roman" w:hAnsi="Times New Roman"/>
          <w:kern w:val="0"/>
          <w:sz w:val="24"/>
          <w:szCs w:val="20"/>
        </w:rPr>
      </w:pPr>
      <w:r w:rsidRPr="00EB10CC">
        <w:rPr>
          <w:rFonts w:ascii="Times New Roman" w:hAnsi="Times New Roman"/>
          <w:kern w:val="0"/>
          <w:sz w:val="24"/>
          <w:szCs w:val="20"/>
        </w:rPr>
        <w:t>MuPDF</w:t>
      </w:r>
      <w:r w:rsidRPr="00EB10CC">
        <w:rPr>
          <w:rFonts w:ascii="Times New Roman" w:hAnsi="Times New Roman" w:hint="eastAsia"/>
          <w:kern w:val="0"/>
          <w:sz w:val="24"/>
          <w:szCs w:val="20"/>
        </w:rPr>
        <w:t>中</w:t>
      </w:r>
      <w:r w:rsidRPr="00EB10CC">
        <w:rPr>
          <w:rFonts w:ascii="Times New Roman" w:hAnsi="Times New Roman"/>
          <w:kern w:val="0"/>
          <w:sz w:val="24"/>
          <w:szCs w:val="20"/>
        </w:rPr>
        <w:t>展示</w:t>
      </w:r>
      <w:r w:rsidRPr="00EB10CC">
        <w:rPr>
          <w:rFonts w:ascii="Times New Roman" w:hAnsi="Times New Roman" w:hint="eastAsia"/>
          <w:kern w:val="0"/>
          <w:sz w:val="24"/>
          <w:szCs w:val="20"/>
        </w:rPr>
        <w:t>PDF</w:t>
      </w:r>
      <w:r w:rsidRPr="00EB10CC">
        <w:rPr>
          <w:rFonts w:ascii="Times New Roman" w:hAnsi="Times New Roman" w:hint="eastAsia"/>
          <w:kern w:val="0"/>
          <w:sz w:val="24"/>
          <w:szCs w:val="20"/>
        </w:rPr>
        <w:t>的</w:t>
      </w:r>
      <w:r w:rsidRPr="00EB10CC">
        <w:rPr>
          <w:rFonts w:ascii="Times New Roman" w:hAnsi="Times New Roman"/>
          <w:kern w:val="0"/>
          <w:sz w:val="24"/>
          <w:szCs w:val="20"/>
        </w:rPr>
        <w:t>类是</w:t>
      </w:r>
      <w:r w:rsidRPr="00EB10CC">
        <w:rPr>
          <w:rFonts w:ascii="Times New Roman" w:hAnsi="Times New Roman" w:hint="eastAsia"/>
          <w:kern w:val="0"/>
          <w:sz w:val="24"/>
          <w:szCs w:val="20"/>
        </w:rPr>
        <w:t>M</w:t>
      </w:r>
      <w:r w:rsidRPr="00EB10CC">
        <w:rPr>
          <w:rFonts w:ascii="Times New Roman" w:hAnsi="Times New Roman"/>
          <w:kern w:val="0"/>
          <w:sz w:val="24"/>
          <w:szCs w:val="20"/>
        </w:rPr>
        <w:t>uPDFActivity.java</w:t>
      </w:r>
      <w:r w:rsidRPr="00EB10CC">
        <w:rPr>
          <w:rFonts w:ascii="Times New Roman" w:hAnsi="Times New Roman" w:hint="eastAsia"/>
          <w:kern w:val="0"/>
          <w:sz w:val="24"/>
          <w:szCs w:val="20"/>
        </w:rPr>
        <w:t>，在</w:t>
      </w:r>
      <w:r w:rsidRPr="00EB10CC">
        <w:rPr>
          <w:rFonts w:ascii="Times New Roman" w:hAnsi="Times New Roman"/>
          <w:kern w:val="0"/>
          <w:sz w:val="24"/>
          <w:szCs w:val="20"/>
        </w:rPr>
        <w:t>界面上获取到要打开的</w:t>
      </w:r>
      <w:r w:rsidRPr="00EB10CC">
        <w:rPr>
          <w:rFonts w:ascii="Times New Roman" w:hAnsi="Times New Roman"/>
          <w:kern w:val="0"/>
          <w:sz w:val="24"/>
          <w:szCs w:val="20"/>
        </w:rPr>
        <w:t>pdf</w:t>
      </w:r>
      <w:r w:rsidRPr="00EB10CC">
        <w:rPr>
          <w:rFonts w:ascii="Times New Roman" w:hAnsi="Times New Roman"/>
          <w:kern w:val="0"/>
          <w:sz w:val="24"/>
          <w:szCs w:val="20"/>
        </w:rPr>
        <w:t>文档后</w:t>
      </w:r>
      <w:r w:rsidRPr="00EB10CC">
        <w:rPr>
          <w:rFonts w:ascii="Times New Roman" w:hAnsi="Times New Roman" w:hint="eastAsia"/>
          <w:kern w:val="0"/>
          <w:sz w:val="24"/>
          <w:szCs w:val="20"/>
        </w:rPr>
        <w:t>，生成相应</w:t>
      </w:r>
      <w:r w:rsidRPr="00EB10CC">
        <w:rPr>
          <w:rFonts w:ascii="Times New Roman" w:hAnsi="Times New Roman" w:hint="eastAsia"/>
          <w:kern w:val="0"/>
          <w:sz w:val="24"/>
          <w:szCs w:val="20"/>
        </w:rPr>
        <w:t>PDF</w:t>
      </w:r>
      <w:r w:rsidRPr="00EB10CC">
        <w:rPr>
          <w:rFonts w:ascii="Times New Roman" w:hAnsi="Times New Roman" w:hint="eastAsia"/>
          <w:kern w:val="0"/>
          <w:sz w:val="24"/>
          <w:szCs w:val="20"/>
        </w:rPr>
        <w:t>文档</w:t>
      </w:r>
      <w:r w:rsidRPr="00EB10CC">
        <w:rPr>
          <w:rFonts w:ascii="Times New Roman" w:hAnsi="Times New Roman"/>
          <w:kern w:val="0"/>
          <w:sz w:val="24"/>
          <w:szCs w:val="20"/>
        </w:rPr>
        <w:t>的文件路径，然后</w:t>
      </w:r>
      <w:r w:rsidRPr="00EB10CC">
        <w:rPr>
          <w:rFonts w:ascii="Times New Roman" w:hAnsi="Times New Roman" w:hint="eastAsia"/>
          <w:kern w:val="0"/>
          <w:sz w:val="24"/>
          <w:szCs w:val="20"/>
        </w:rPr>
        <w:t>在</w:t>
      </w:r>
      <w:r w:rsidRPr="00EB10CC">
        <w:rPr>
          <w:rFonts w:ascii="Times New Roman" w:hAnsi="Times New Roman"/>
          <w:kern w:val="0"/>
          <w:sz w:val="24"/>
          <w:szCs w:val="20"/>
        </w:rPr>
        <w:t>生成的</w:t>
      </w:r>
      <w:r w:rsidRPr="00EB10CC">
        <w:rPr>
          <w:rFonts w:ascii="Times New Roman" w:hAnsi="Times New Roman" w:hint="eastAsia"/>
          <w:kern w:val="0"/>
          <w:sz w:val="24"/>
          <w:szCs w:val="20"/>
        </w:rPr>
        <w:t>I</w:t>
      </w:r>
      <w:r w:rsidRPr="00EB10CC">
        <w:rPr>
          <w:rFonts w:ascii="Times New Roman" w:hAnsi="Times New Roman"/>
          <w:kern w:val="0"/>
          <w:sz w:val="24"/>
          <w:szCs w:val="20"/>
        </w:rPr>
        <w:t>ntent</w:t>
      </w:r>
      <w:r w:rsidRPr="00EB10CC">
        <w:rPr>
          <w:rFonts w:ascii="Times New Roman" w:hAnsi="Times New Roman"/>
          <w:kern w:val="0"/>
          <w:sz w:val="24"/>
          <w:szCs w:val="20"/>
        </w:rPr>
        <w:t>中传递</w:t>
      </w:r>
      <w:r w:rsidRPr="00EB10CC">
        <w:rPr>
          <w:rFonts w:ascii="Times New Roman" w:hAnsi="Times New Roman"/>
          <w:kern w:val="0"/>
          <w:sz w:val="24"/>
          <w:szCs w:val="20"/>
        </w:rPr>
        <w:t>url</w:t>
      </w:r>
      <w:r w:rsidRPr="00EB10CC">
        <w:rPr>
          <w:rFonts w:ascii="Times New Roman" w:hAnsi="Times New Roman" w:hint="eastAsia"/>
          <w:kern w:val="0"/>
          <w:sz w:val="24"/>
          <w:szCs w:val="20"/>
        </w:rPr>
        <w:t>进去</w:t>
      </w:r>
      <w:r w:rsidRPr="00EB10CC">
        <w:rPr>
          <w:rFonts w:ascii="Times New Roman" w:hAnsi="Times New Roman"/>
          <w:kern w:val="0"/>
          <w:sz w:val="24"/>
          <w:szCs w:val="20"/>
        </w:rPr>
        <w:t>就可以了</w:t>
      </w:r>
      <w:r w:rsidRPr="00EB10CC">
        <w:rPr>
          <w:rFonts w:ascii="Times New Roman" w:hAnsi="Times New Roman" w:hint="eastAsia"/>
          <w:kern w:val="0"/>
          <w:sz w:val="24"/>
          <w:szCs w:val="20"/>
        </w:rPr>
        <w:t>。</w:t>
      </w:r>
      <w:r w:rsidRPr="00EB10CC">
        <w:rPr>
          <w:rFonts w:ascii="Times New Roman" w:hAnsi="Times New Roman"/>
          <w:kern w:val="0"/>
          <w:sz w:val="24"/>
          <w:szCs w:val="20"/>
        </w:rPr>
        <w:t>代码</w:t>
      </w:r>
      <w:r w:rsidRPr="00EB10CC">
        <w:rPr>
          <w:rFonts w:ascii="Times New Roman" w:hAnsi="Times New Roman" w:hint="eastAsia"/>
          <w:kern w:val="0"/>
          <w:sz w:val="24"/>
          <w:szCs w:val="20"/>
        </w:rPr>
        <w:t>如</w:t>
      </w:r>
      <w:r w:rsidR="0094358B">
        <w:rPr>
          <w:rFonts w:ascii="Times New Roman" w:hAnsi="Times New Roman"/>
          <w:kern w:val="0"/>
          <w:sz w:val="24"/>
          <w:szCs w:val="20"/>
        </w:rPr>
        <w:fldChar w:fldCharType="begin"/>
      </w:r>
      <w:r w:rsidR="0094358B">
        <w:rPr>
          <w:rFonts w:ascii="Times New Roman" w:hAnsi="Times New Roman"/>
          <w:kern w:val="0"/>
          <w:sz w:val="24"/>
          <w:szCs w:val="20"/>
        </w:rPr>
        <w:instrText xml:space="preserve"> </w:instrText>
      </w:r>
      <w:r w:rsidR="0094358B">
        <w:rPr>
          <w:rFonts w:ascii="Times New Roman" w:hAnsi="Times New Roman" w:hint="eastAsia"/>
          <w:kern w:val="0"/>
          <w:sz w:val="24"/>
          <w:szCs w:val="20"/>
        </w:rPr>
        <w:instrText>REF _Ref404845511 \h</w:instrText>
      </w:r>
      <w:r w:rsidR="0094358B">
        <w:rPr>
          <w:rFonts w:ascii="Times New Roman" w:hAnsi="Times New Roman"/>
          <w:kern w:val="0"/>
          <w:sz w:val="24"/>
          <w:szCs w:val="20"/>
        </w:rPr>
        <w:instrText xml:space="preserve"> </w:instrText>
      </w:r>
      <w:r w:rsidR="0094358B">
        <w:rPr>
          <w:rFonts w:ascii="Times New Roman" w:hAnsi="Times New Roman"/>
          <w:kern w:val="0"/>
          <w:sz w:val="24"/>
          <w:szCs w:val="20"/>
        </w:rPr>
      </w:r>
      <w:r w:rsidR="0094358B">
        <w:rPr>
          <w:rFonts w:ascii="Times New Roman" w:hAnsi="Times New Roman"/>
          <w:kern w:val="0"/>
          <w:sz w:val="24"/>
          <w:szCs w:val="20"/>
        </w:rPr>
        <w:fldChar w:fldCharType="separate"/>
      </w:r>
      <w:r w:rsidR="00506A1A">
        <w:rPr>
          <w:rFonts w:hint="eastAsia"/>
        </w:rPr>
        <w:t>表</w:t>
      </w:r>
      <w:r w:rsidR="00506A1A">
        <w:rPr>
          <w:rFonts w:hint="eastAsia"/>
        </w:rPr>
        <w:t xml:space="preserve"> </w:t>
      </w:r>
      <w:r w:rsidR="00506A1A">
        <w:rPr>
          <w:noProof/>
        </w:rPr>
        <w:t>4</w:t>
      </w:r>
      <w:r w:rsidR="0094358B">
        <w:rPr>
          <w:rFonts w:ascii="Times New Roman" w:hAnsi="Times New Roman"/>
          <w:kern w:val="0"/>
          <w:sz w:val="24"/>
          <w:szCs w:val="20"/>
        </w:rPr>
        <w:fldChar w:fldCharType="end"/>
      </w:r>
      <w:r w:rsidR="00722791">
        <w:rPr>
          <w:rFonts w:ascii="Times New Roman" w:hAnsi="Times New Roman" w:hint="eastAsia"/>
          <w:kern w:val="0"/>
          <w:sz w:val="24"/>
          <w:szCs w:val="20"/>
        </w:rPr>
        <w:t>所示</w:t>
      </w:r>
      <w:r w:rsidR="00722791">
        <w:rPr>
          <w:rFonts w:ascii="Times New Roman" w:hAnsi="Times New Roman"/>
          <w:kern w:val="0"/>
          <w:sz w:val="24"/>
          <w:szCs w:val="20"/>
        </w:rPr>
        <w:t>。</w:t>
      </w:r>
    </w:p>
    <w:p w14:paraId="3B40DC0A" w14:textId="77777777" w:rsidR="0094358B" w:rsidRDefault="0094358B" w:rsidP="0094358B">
      <w:pPr>
        <w:pStyle w:val="af4"/>
        <w:keepNext/>
        <w:spacing w:after="120"/>
      </w:pPr>
      <w:bookmarkStart w:id="115" w:name="_Ref404845511"/>
      <w:bookmarkStart w:id="116" w:name="_Toc40523890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06A1A">
        <w:rPr>
          <w:noProof/>
        </w:rPr>
        <w:t>4</w:t>
      </w:r>
      <w:r>
        <w:fldChar w:fldCharType="end"/>
      </w:r>
      <w:bookmarkEnd w:id="115"/>
      <w:r w:rsidR="001A5114">
        <w:t xml:space="preserve"> </w:t>
      </w:r>
      <w:r w:rsidR="004719E6">
        <w:t xml:space="preserve"> </w:t>
      </w:r>
      <w:r>
        <w:t>EFB</w:t>
      </w:r>
      <w:r>
        <w:rPr>
          <w:rFonts w:hint="eastAsia"/>
        </w:rPr>
        <w:t>中调用</w:t>
      </w:r>
      <w:r>
        <w:rPr>
          <w:rFonts w:hint="eastAsia"/>
        </w:rPr>
        <w:t>M</w:t>
      </w:r>
      <w:r>
        <w:t>uPDF</w:t>
      </w:r>
      <w:r>
        <w:rPr>
          <w:rFonts w:hint="eastAsia"/>
        </w:rPr>
        <w:t>阅读器</w:t>
      </w:r>
      <w:bookmarkEnd w:id="116"/>
    </w:p>
    <w:tbl>
      <w:tblPr>
        <w:tblW w:w="0" w:type="auto"/>
        <w:shd w:val="clear" w:color="auto" w:fill="FFFFFF"/>
        <w:tblLayout w:type="fixed"/>
        <w:tblCellMar>
          <w:left w:w="0" w:type="dxa"/>
          <w:right w:w="0" w:type="dxa"/>
        </w:tblCellMar>
        <w:tblLook w:val="04A0" w:firstRow="1" w:lastRow="0" w:firstColumn="1" w:lastColumn="0" w:noHBand="0" w:noVBand="1"/>
      </w:tblPr>
      <w:tblGrid>
        <w:gridCol w:w="709"/>
        <w:gridCol w:w="8362"/>
      </w:tblGrid>
      <w:tr w:rsidR="005E2112" w:rsidRPr="005E2112" w14:paraId="72EFC532" w14:textId="77777777" w:rsidTr="00500D09">
        <w:tc>
          <w:tcPr>
            <w:tcW w:w="709" w:type="dxa"/>
            <w:shd w:val="clear" w:color="auto" w:fill="E5E5E5"/>
            <w:tcMar>
              <w:top w:w="0" w:type="dxa"/>
              <w:left w:w="0" w:type="dxa"/>
              <w:bottom w:w="0" w:type="dxa"/>
              <w:right w:w="150" w:type="dxa"/>
            </w:tcMar>
            <w:hideMark/>
          </w:tcPr>
          <w:p w14:paraId="424636DC" w14:textId="77777777" w:rsidR="005E2112" w:rsidRPr="005E2112" w:rsidRDefault="005E2112" w:rsidP="005E2112">
            <w:pPr>
              <w:widowControl/>
              <w:jc w:val="left"/>
              <w:rPr>
                <w:rFonts w:ascii="Consolas" w:hAnsi="Consolas" w:cs="Consolas"/>
                <w:color w:val="000000"/>
                <w:kern w:val="0"/>
                <w:sz w:val="30"/>
                <w:szCs w:val="30"/>
              </w:rPr>
            </w:pPr>
            <w:r w:rsidRPr="005E2112">
              <w:rPr>
                <w:rFonts w:ascii="Consolas" w:hAnsi="Consolas" w:cs="Consolas"/>
                <w:color w:val="858585"/>
                <w:kern w:val="0"/>
                <w:sz w:val="30"/>
                <w:szCs w:val="30"/>
                <w:bdr w:val="none" w:sz="0" w:space="0" w:color="auto" w:frame="1"/>
              </w:rPr>
              <w:t> 1 </w:t>
            </w:r>
          </w:p>
        </w:tc>
        <w:tc>
          <w:tcPr>
            <w:tcW w:w="8362" w:type="dxa"/>
            <w:shd w:val="clear" w:color="auto" w:fill="FFFFFF"/>
            <w:hideMark/>
          </w:tcPr>
          <w:p w14:paraId="1AB37DDA" w14:textId="77777777" w:rsidR="005E2112" w:rsidRPr="00500D09" w:rsidRDefault="005E2112" w:rsidP="005E2112">
            <w:pPr>
              <w:widowControl/>
              <w:jc w:val="left"/>
              <w:rPr>
                <w:rFonts w:ascii="Consolas" w:hAnsi="Consolas" w:cs="Consolas"/>
                <w:color w:val="000000"/>
                <w:kern w:val="0"/>
                <w:sz w:val="22"/>
                <w:szCs w:val="30"/>
              </w:rPr>
            </w:pPr>
            <w:r w:rsidRPr="00500D09">
              <w:rPr>
                <w:rFonts w:ascii="Consolas" w:hAnsi="Consolas" w:cs="Consolas"/>
                <w:i/>
                <w:iCs/>
                <w:color w:val="34A7BD"/>
                <w:kern w:val="0"/>
                <w:sz w:val="22"/>
                <w:szCs w:val="30"/>
                <w:bdr w:val="none" w:sz="0" w:space="0" w:color="auto" w:frame="1"/>
                <w:shd w:val="clear" w:color="auto" w:fill="FFFFFF"/>
              </w:rPr>
              <w:t>Uri</w:t>
            </w:r>
            <w:r w:rsidRPr="00500D09">
              <w:rPr>
                <w:rFonts w:ascii="Consolas" w:hAnsi="Consolas" w:cs="Consolas"/>
                <w:color w:val="000000"/>
                <w:kern w:val="0"/>
                <w:sz w:val="22"/>
                <w:szCs w:val="30"/>
                <w:bdr w:val="none" w:sz="0" w:space="0" w:color="auto" w:frame="1"/>
                <w:shd w:val="clear" w:color="auto" w:fill="FFFFFF"/>
              </w:rPr>
              <w:t xml:space="preserve">  uri </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i/>
                <w:iCs/>
                <w:color w:val="34A7BD"/>
                <w:kern w:val="0"/>
                <w:sz w:val="22"/>
                <w:szCs w:val="30"/>
                <w:bdr w:val="none" w:sz="0" w:space="0" w:color="auto" w:frame="1"/>
                <w:shd w:val="clear" w:color="auto" w:fill="FFFFFF"/>
              </w:rPr>
              <w:t>Uri</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000000"/>
                <w:kern w:val="0"/>
                <w:sz w:val="22"/>
                <w:szCs w:val="30"/>
                <w:bdr w:val="none" w:sz="0" w:space="0" w:color="auto" w:frame="1"/>
                <w:shd w:val="clear" w:color="auto" w:fill="FFFFFF"/>
              </w:rPr>
              <w:t>parse(</w:t>
            </w:r>
            <w:r w:rsidRPr="00500D09">
              <w:rPr>
                <w:rFonts w:ascii="Consolas" w:hAnsi="Consolas" w:cs="Consolas"/>
                <w:color w:val="8F8634"/>
                <w:kern w:val="0"/>
                <w:sz w:val="22"/>
                <w:szCs w:val="30"/>
                <w:bdr w:val="none" w:sz="0" w:space="0" w:color="auto" w:frame="1"/>
                <w:shd w:val="clear" w:color="auto" w:fill="FFFFFF"/>
              </w:rPr>
              <w:t>"/mnt/extSdCard/EFB/Airport/"</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i/>
                <w:iCs/>
                <w:color w:val="34A7BD"/>
                <w:kern w:val="0"/>
                <w:sz w:val="22"/>
                <w:szCs w:val="30"/>
                <w:bdr w:val="none" w:sz="0" w:space="0" w:color="auto" w:frame="1"/>
                <w:shd w:val="clear" w:color="auto" w:fill="FFFFFF"/>
              </w:rPr>
              <w:t>HomePage</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000000"/>
                <w:kern w:val="0"/>
                <w:sz w:val="22"/>
                <w:szCs w:val="30"/>
                <w:bdr w:val="none" w:sz="0" w:space="0" w:color="auto" w:frame="1"/>
                <w:shd w:val="clear" w:color="auto" w:fill="FFFFFF"/>
              </w:rPr>
              <w:t>versionlog</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8F8634"/>
                <w:kern w:val="0"/>
                <w:sz w:val="22"/>
                <w:szCs w:val="30"/>
                <w:bdr w:val="none" w:sz="0" w:space="0" w:color="auto" w:frame="1"/>
                <w:shd w:val="clear" w:color="auto" w:fill="FFFFFF"/>
              </w:rPr>
              <w:t>"/"</w:t>
            </w:r>
          </w:p>
        </w:tc>
      </w:tr>
      <w:tr w:rsidR="005E2112" w:rsidRPr="005E2112" w14:paraId="1ECB0B37" w14:textId="77777777" w:rsidTr="00500D09">
        <w:tc>
          <w:tcPr>
            <w:tcW w:w="709" w:type="dxa"/>
            <w:shd w:val="clear" w:color="auto" w:fill="E5E5E5"/>
            <w:tcMar>
              <w:top w:w="0" w:type="dxa"/>
              <w:left w:w="0" w:type="dxa"/>
              <w:bottom w:w="0" w:type="dxa"/>
              <w:right w:w="150" w:type="dxa"/>
            </w:tcMar>
            <w:hideMark/>
          </w:tcPr>
          <w:p w14:paraId="736D076C" w14:textId="77777777" w:rsidR="005E2112" w:rsidRPr="005E2112" w:rsidRDefault="005E2112" w:rsidP="005E2112">
            <w:pPr>
              <w:widowControl/>
              <w:jc w:val="left"/>
              <w:rPr>
                <w:rFonts w:ascii="Consolas" w:hAnsi="Consolas" w:cs="Consolas"/>
                <w:color w:val="000000"/>
                <w:kern w:val="0"/>
                <w:sz w:val="30"/>
                <w:szCs w:val="30"/>
              </w:rPr>
            </w:pPr>
            <w:r w:rsidRPr="005E2112">
              <w:rPr>
                <w:rFonts w:ascii="Consolas" w:hAnsi="Consolas" w:cs="Consolas"/>
                <w:color w:val="858585"/>
                <w:kern w:val="0"/>
                <w:sz w:val="30"/>
                <w:szCs w:val="30"/>
                <w:bdr w:val="none" w:sz="0" w:space="0" w:color="auto" w:frame="1"/>
              </w:rPr>
              <w:t> 2 </w:t>
            </w:r>
          </w:p>
        </w:tc>
        <w:tc>
          <w:tcPr>
            <w:tcW w:w="8362" w:type="dxa"/>
            <w:shd w:val="clear" w:color="auto" w:fill="FFFFFF"/>
            <w:hideMark/>
          </w:tcPr>
          <w:p w14:paraId="38C2A89B" w14:textId="77777777" w:rsidR="005E2112" w:rsidRPr="00500D09" w:rsidRDefault="005E2112" w:rsidP="005E2112">
            <w:pPr>
              <w:widowControl/>
              <w:jc w:val="left"/>
              <w:rPr>
                <w:rFonts w:ascii="Consolas" w:hAnsi="Consolas" w:cs="Consolas"/>
                <w:color w:val="000000"/>
                <w:kern w:val="0"/>
                <w:sz w:val="22"/>
                <w:szCs w:val="30"/>
              </w:rPr>
            </w:pPr>
            <w:r w:rsidRPr="00500D09">
              <w:rPr>
                <w:rFonts w:ascii="Consolas" w:hAnsi="Consolas" w:cs="Consolas"/>
                <w:color w:val="000000"/>
                <w:kern w:val="0"/>
                <w:sz w:val="22"/>
                <w:szCs w:val="30"/>
                <w:bdr w:val="none" w:sz="0" w:space="0" w:color="auto" w:frame="1"/>
                <w:shd w:val="clear" w:color="auto" w:fill="FFFFFF"/>
              </w:rPr>
              <w:t xml:space="preserve">    </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i/>
                <w:iCs/>
                <w:color w:val="34A7BD"/>
                <w:kern w:val="0"/>
                <w:sz w:val="22"/>
                <w:szCs w:val="30"/>
                <w:bdr w:val="none" w:sz="0" w:space="0" w:color="auto" w:frame="1"/>
                <w:shd w:val="clear" w:color="auto" w:fill="FFFFFF"/>
              </w:rPr>
              <w:t>HomePage</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000000"/>
                <w:kern w:val="0"/>
                <w:sz w:val="22"/>
                <w:szCs w:val="30"/>
                <w:bdr w:val="none" w:sz="0" w:space="0" w:color="auto" w:frame="1"/>
                <w:shd w:val="clear" w:color="auto" w:fill="FFFFFF"/>
              </w:rPr>
              <w:t>qiFeiJiChang</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8F8634"/>
                <w:kern w:val="0"/>
                <w:sz w:val="22"/>
                <w:szCs w:val="30"/>
                <w:bdr w:val="none" w:sz="0" w:space="0" w:color="auto" w:frame="1"/>
                <w:shd w:val="clear" w:color="auto" w:fill="FFFFFF"/>
              </w:rPr>
              <w:t>"/"</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000000"/>
                <w:kern w:val="0"/>
                <w:sz w:val="22"/>
                <w:szCs w:val="30"/>
                <w:bdr w:val="none" w:sz="0" w:space="0" w:color="auto" w:frame="1"/>
                <w:shd w:val="clear" w:color="auto" w:fill="FFFFFF"/>
              </w:rPr>
              <w:t>_pdfNamesposition);</w:t>
            </w:r>
          </w:p>
        </w:tc>
      </w:tr>
      <w:tr w:rsidR="005E2112" w:rsidRPr="005E2112" w14:paraId="3015AA98" w14:textId="77777777" w:rsidTr="00500D09">
        <w:tc>
          <w:tcPr>
            <w:tcW w:w="709" w:type="dxa"/>
            <w:shd w:val="clear" w:color="auto" w:fill="E5E5E5"/>
            <w:tcMar>
              <w:top w:w="0" w:type="dxa"/>
              <w:left w:w="0" w:type="dxa"/>
              <w:bottom w:w="0" w:type="dxa"/>
              <w:right w:w="150" w:type="dxa"/>
            </w:tcMar>
            <w:hideMark/>
          </w:tcPr>
          <w:p w14:paraId="6E7A0CB4" w14:textId="77777777" w:rsidR="005E2112" w:rsidRPr="005E2112" w:rsidRDefault="005E2112" w:rsidP="005E2112">
            <w:pPr>
              <w:widowControl/>
              <w:jc w:val="left"/>
              <w:rPr>
                <w:rFonts w:ascii="Consolas" w:hAnsi="Consolas" w:cs="Consolas"/>
                <w:color w:val="000000"/>
                <w:kern w:val="0"/>
                <w:sz w:val="30"/>
                <w:szCs w:val="30"/>
              </w:rPr>
            </w:pPr>
            <w:r w:rsidRPr="005E2112">
              <w:rPr>
                <w:rFonts w:ascii="Consolas" w:hAnsi="Consolas" w:cs="Consolas"/>
                <w:color w:val="858585"/>
                <w:kern w:val="0"/>
                <w:sz w:val="30"/>
                <w:szCs w:val="30"/>
                <w:bdr w:val="none" w:sz="0" w:space="0" w:color="auto" w:frame="1"/>
              </w:rPr>
              <w:t> 3 </w:t>
            </w:r>
          </w:p>
        </w:tc>
        <w:tc>
          <w:tcPr>
            <w:tcW w:w="8362" w:type="dxa"/>
            <w:shd w:val="clear" w:color="auto" w:fill="FFFFFF"/>
            <w:hideMark/>
          </w:tcPr>
          <w:p w14:paraId="5B46396B" w14:textId="77777777" w:rsidR="005E2112" w:rsidRPr="00500D09" w:rsidRDefault="005E2112" w:rsidP="005E2112">
            <w:pPr>
              <w:widowControl/>
              <w:jc w:val="left"/>
              <w:rPr>
                <w:rFonts w:ascii="Consolas" w:hAnsi="Consolas" w:cs="Consolas"/>
                <w:color w:val="000000"/>
                <w:kern w:val="0"/>
                <w:sz w:val="22"/>
                <w:szCs w:val="30"/>
              </w:rPr>
            </w:pPr>
            <w:r w:rsidRPr="00500D09">
              <w:rPr>
                <w:rFonts w:ascii="Consolas" w:hAnsi="Consolas" w:cs="Consolas"/>
                <w:color w:val="000000"/>
                <w:kern w:val="0"/>
                <w:sz w:val="22"/>
                <w:szCs w:val="30"/>
                <w:bdr w:val="none" w:sz="0" w:space="0" w:color="auto" w:frame="1"/>
                <w:shd w:val="clear" w:color="auto" w:fill="FFFFFF"/>
              </w:rPr>
              <w:t xml:space="preserve">        </w:t>
            </w:r>
            <w:r w:rsidRPr="00500D09">
              <w:rPr>
                <w:rFonts w:ascii="Consolas" w:hAnsi="Consolas" w:cs="Consolas"/>
                <w:i/>
                <w:iCs/>
                <w:color w:val="34A7BD"/>
                <w:kern w:val="0"/>
                <w:sz w:val="22"/>
                <w:szCs w:val="30"/>
                <w:bdr w:val="none" w:sz="0" w:space="0" w:color="auto" w:frame="1"/>
                <w:shd w:val="clear" w:color="auto" w:fill="FFFFFF"/>
              </w:rPr>
              <w:t>Intent</w:t>
            </w:r>
            <w:r w:rsidRPr="00500D09">
              <w:rPr>
                <w:rFonts w:ascii="Consolas" w:hAnsi="Consolas" w:cs="Consolas"/>
                <w:color w:val="000000"/>
                <w:kern w:val="0"/>
                <w:sz w:val="22"/>
                <w:szCs w:val="30"/>
                <w:bdr w:val="none" w:sz="0" w:space="0" w:color="auto" w:frame="1"/>
                <w:shd w:val="clear" w:color="auto" w:fill="FFFFFF"/>
              </w:rPr>
              <w:t xml:space="preserve"> intent </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000000"/>
                <w:kern w:val="0"/>
                <w:sz w:val="22"/>
                <w:szCs w:val="30"/>
                <w:bdr w:val="none" w:sz="0" w:space="0" w:color="auto" w:frame="1"/>
                <w:shd w:val="clear" w:color="auto" w:fill="FFFFFF"/>
              </w:rPr>
              <w:t xml:space="preserve"> </w:t>
            </w:r>
            <w:r w:rsidRPr="00500D09">
              <w:rPr>
                <w:rFonts w:ascii="Consolas" w:hAnsi="Consolas" w:cs="Consolas"/>
                <w:color w:val="C70040"/>
                <w:kern w:val="0"/>
                <w:sz w:val="22"/>
                <w:szCs w:val="30"/>
                <w:bdr w:val="none" w:sz="0" w:space="0" w:color="auto" w:frame="1"/>
                <w:shd w:val="clear" w:color="auto" w:fill="FFFFFF"/>
              </w:rPr>
              <w:t>new</w:t>
            </w:r>
            <w:r w:rsidRPr="00500D09">
              <w:rPr>
                <w:rFonts w:ascii="Consolas" w:hAnsi="Consolas" w:cs="Consolas"/>
                <w:color w:val="000000"/>
                <w:kern w:val="0"/>
                <w:sz w:val="22"/>
                <w:szCs w:val="30"/>
                <w:bdr w:val="none" w:sz="0" w:space="0" w:color="auto" w:frame="1"/>
                <w:shd w:val="clear" w:color="auto" w:fill="FFFFFF"/>
              </w:rPr>
              <w:t xml:space="preserve"> </w:t>
            </w:r>
            <w:r w:rsidRPr="00500D09">
              <w:rPr>
                <w:rFonts w:ascii="Consolas" w:hAnsi="Consolas" w:cs="Consolas"/>
                <w:i/>
                <w:iCs/>
                <w:color w:val="34A7BD"/>
                <w:kern w:val="0"/>
                <w:sz w:val="22"/>
                <w:szCs w:val="30"/>
                <w:bdr w:val="none" w:sz="0" w:space="0" w:color="auto" w:frame="1"/>
                <w:shd w:val="clear" w:color="auto" w:fill="FFFFFF"/>
              </w:rPr>
              <w:t>Intent</w:t>
            </w:r>
            <w:r w:rsidRPr="00500D09">
              <w:rPr>
                <w:rFonts w:ascii="Consolas" w:hAnsi="Consolas" w:cs="Consolas"/>
                <w:color w:val="000000"/>
                <w:kern w:val="0"/>
                <w:sz w:val="22"/>
                <w:szCs w:val="30"/>
                <w:bdr w:val="none" w:sz="0" w:space="0" w:color="auto" w:frame="1"/>
                <w:shd w:val="clear" w:color="auto" w:fill="FFFFFF"/>
              </w:rPr>
              <w:t>(this</w:t>
            </w:r>
            <w:r w:rsidR="00464443">
              <w:rPr>
                <w:rFonts w:ascii="Consolas" w:hAnsi="Consolas" w:cs="Consolas"/>
                <w:color w:val="000000"/>
                <w:kern w:val="0"/>
                <w:sz w:val="22"/>
                <w:szCs w:val="30"/>
                <w:bdr w:val="none" w:sz="0" w:space="0" w:color="auto" w:frame="1"/>
                <w:shd w:val="clear" w:color="auto" w:fill="FFFFFF"/>
              </w:rPr>
              <w:t>，</w:t>
            </w:r>
            <w:r w:rsidRPr="00500D09">
              <w:rPr>
                <w:rFonts w:ascii="Consolas" w:hAnsi="Consolas" w:cs="Consolas"/>
                <w:i/>
                <w:iCs/>
                <w:color w:val="34A7BD"/>
                <w:kern w:val="0"/>
                <w:sz w:val="22"/>
                <w:szCs w:val="30"/>
                <w:bdr w:val="none" w:sz="0" w:space="0" w:color="auto" w:frame="1"/>
                <w:shd w:val="clear" w:color="auto" w:fill="FFFFFF"/>
              </w:rPr>
              <w:t>MuPDFActivity</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000000"/>
                <w:kern w:val="0"/>
                <w:sz w:val="22"/>
                <w:szCs w:val="30"/>
                <w:bdr w:val="none" w:sz="0" w:space="0" w:color="auto" w:frame="1"/>
                <w:shd w:val="clear" w:color="auto" w:fill="FFFFFF"/>
              </w:rPr>
              <w:t>class);</w:t>
            </w:r>
          </w:p>
        </w:tc>
      </w:tr>
      <w:tr w:rsidR="005E2112" w:rsidRPr="005E2112" w14:paraId="77405540" w14:textId="77777777" w:rsidTr="00500D09">
        <w:tc>
          <w:tcPr>
            <w:tcW w:w="709" w:type="dxa"/>
            <w:shd w:val="clear" w:color="auto" w:fill="E5E5E5"/>
            <w:tcMar>
              <w:top w:w="0" w:type="dxa"/>
              <w:left w:w="0" w:type="dxa"/>
              <w:bottom w:w="0" w:type="dxa"/>
              <w:right w:w="150" w:type="dxa"/>
            </w:tcMar>
            <w:hideMark/>
          </w:tcPr>
          <w:p w14:paraId="4A3E5233" w14:textId="77777777" w:rsidR="005E2112" w:rsidRPr="005E2112" w:rsidRDefault="005E2112" w:rsidP="005E2112">
            <w:pPr>
              <w:widowControl/>
              <w:jc w:val="left"/>
              <w:rPr>
                <w:rFonts w:ascii="Consolas" w:hAnsi="Consolas" w:cs="Consolas"/>
                <w:color w:val="000000"/>
                <w:kern w:val="0"/>
                <w:sz w:val="30"/>
                <w:szCs w:val="30"/>
              </w:rPr>
            </w:pPr>
            <w:r w:rsidRPr="005E2112">
              <w:rPr>
                <w:rFonts w:ascii="Consolas" w:hAnsi="Consolas" w:cs="Consolas"/>
                <w:color w:val="858585"/>
                <w:kern w:val="0"/>
                <w:sz w:val="30"/>
                <w:szCs w:val="30"/>
                <w:bdr w:val="none" w:sz="0" w:space="0" w:color="auto" w:frame="1"/>
              </w:rPr>
              <w:t> 4 </w:t>
            </w:r>
          </w:p>
        </w:tc>
        <w:tc>
          <w:tcPr>
            <w:tcW w:w="8362" w:type="dxa"/>
            <w:shd w:val="clear" w:color="auto" w:fill="FFFFFF"/>
            <w:hideMark/>
          </w:tcPr>
          <w:p w14:paraId="53E44538" w14:textId="77777777" w:rsidR="005E2112" w:rsidRPr="00500D09" w:rsidRDefault="005E2112" w:rsidP="005E2112">
            <w:pPr>
              <w:widowControl/>
              <w:jc w:val="left"/>
              <w:rPr>
                <w:rFonts w:ascii="Consolas" w:hAnsi="Consolas" w:cs="Consolas"/>
                <w:color w:val="000000"/>
                <w:kern w:val="0"/>
                <w:sz w:val="22"/>
                <w:szCs w:val="30"/>
              </w:rPr>
            </w:pPr>
            <w:r w:rsidRPr="00500D09">
              <w:rPr>
                <w:rFonts w:ascii="Consolas" w:hAnsi="Consolas" w:cs="Consolas"/>
                <w:color w:val="000000"/>
                <w:kern w:val="0"/>
                <w:sz w:val="22"/>
                <w:szCs w:val="30"/>
                <w:bdr w:val="none" w:sz="0" w:space="0" w:color="auto" w:frame="1"/>
                <w:shd w:val="clear" w:color="auto" w:fill="FFFFFF"/>
              </w:rPr>
              <w:t>        intent</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000000"/>
                <w:kern w:val="0"/>
                <w:sz w:val="22"/>
                <w:szCs w:val="30"/>
                <w:bdr w:val="none" w:sz="0" w:space="0" w:color="auto" w:frame="1"/>
                <w:shd w:val="clear" w:color="auto" w:fill="FFFFFF"/>
              </w:rPr>
              <w:t>setAction(</w:t>
            </w:r>
            <w:r w:rsidRPr="00500D09">
              <w:rPr>
                <w:rFonts w:ascii="Consolas" w:hAnsi="Consolas" w:cs="Consolas"/>
                <w:i/>
                <w:iCs/>
                <w:color w:val="34A7BD"/>
                <w:kern w:val="0"/>
                <w:sz w:val="22"/>
                <w:szCs w:val="30"/>
                <w:bdr w:val="none" w:sz="0" w:space="0" w:color="auto" w:frame="1"/>
                <w:shd w:val="clear" w:color="auto" w:fill="FFFFFF"/>
              </w:rPr>
              <w:t>Intent</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7C4FCD"/>
                <w:kern w:val="0"/>
                <w:sz w:val="22"/>
                <w:szCs w:val="30"/>
                <w:bdr w:val="none" w:sz="0" w:space="0" w:color="auto" w:frame="1"/>
                <w:shd w:val="clear" w:color="auto" w:fill="FFFFFF"/>
              </w:rPr>
              <w:t>ACTION_VIEW</w:t>
            </w:r>
            <w:r w:rsidRPr="00500D09">
              <w:rPr>
                <w:rFonts w:ascii="Consolas" w:hAnsi="Consolas" w:cs="Consolas"/>
                <w:color w:val="000000"/>
                <w:kern w:val="0"/>
                <w:sz w:val="22"/>
                <w:szCs w:val="30"/>
                <w:bdr w:val="none" w:sz="0" w:space="0" w:color="auto" w:frame="1"/>
                <w:shd w:val="clear" w:color="auto" w:fill="FFFFFF"/>
              </w:rPr>
              <w:t>);</w:t>
            </w:r>
          </w:p>
        </w:tc>
      </w:tr>
      <w:tr w:rsidR="005E2112" w:rsidRPr="005E2112" w14:paraId="6B30BFE3" w14:textId="77777777" w:rsidTr="00500D09">
        <w:tc>
          <w:tcPr>
            <w:tcW w:w="709" w:type="dxa"/>
            <w:shd w:val="clear" w:color="auto" w:fill="E5E5E5"/>
            <w:tcMar>
              <w:top w:w="0" w:type="dxa"/>
              <w:left w:w="0" w:type="dxa"/>
              <w:bottom w:w="0" w:type="dxa"/>
              <w:right w:w="150" w:type="dxa"/>
            </w:tcMar>
            <w:hideMark/>
          </w:tcPr>
          <w:p w14:paraId="7A136544" w14:textId="77777777" w:rsidR="005E2112" w:rsidRPr="005E2112" w:rsidRDefault="005E2112" w:rsidP="005E2112">
            <w:pPr>
              <w:widowControl/>
              <w:jc w:val="left"/>
              <w:rPr>
                <w:rFonts w:ascii="Consolas" w:hAnsi="Consolas" w:cs="Consolas"/>
                <w:color w:val="000000"/>
                <w:kern w:val="0"/>
                <w:sz w:val="30"/>
                <w:szCs w:val="30"/>
              </w:rPr>
            </w:pPr>
            <w:r w:rsidRPr="005E2112">
              <w:rPr>
                <w:rFonts w:ascii="Consolas" w:hAnsi="Consolas" w:cs="Consolas"/>
                <w:color w:val="858585"/>
                <w:kern w:val="0"/>
                <w:sz w:val="30"/>
                <w:szCs w:val="30"/>
                <w:bdr w:val="none" w:sz="0" w:space="0" w:color="auto" w:frame="1"/>
              </w:rPr>
              <w:t> 5 </w:t>
            </w:r>
          </w:p>
        </w:tc>
        <w:tc>
          <w:tcPr>
            <w:tcW w:w="8362" w:type="dxa"/>
            <w:shd w:val="clear" w:color="auto" w:fill="FFFFFF"/>
            <w:hideMark/>
          </w:tcPr>
          <w:p w14:paraId="5520ECFE" w14:textId="77777777" w:rsidR="005E2112" w:rsidRPr="00500D09" w:rsidRDefault="005E2112" w:rsidP="005E2112">
            <w:pPr>
              <w:widowControl/>
              <w:jc w:val="left"/>
              <w:rPr>
                <w:rFonts w:ascii="Consolas" w:hAnsi="Consolas" w:cs="Consolas"/>
                <w:color w:val="000000"/>
                <w:kern w:val="0"/>
                <w:sz w:val="22"/>
                <w:szCs w:val="30"/>
              </w:rPr>
            </w:pPr>
            <w:r w:rsidRPr="00500D09">
              <w:rPr>
                <w:rFonts w:ascii="Consolas" w:hAnsi="Consolas" w:cs="Consolas"/>
                <w:color w:val="000000"/>
                <w:kern w:val="0"/>
                <w:sz w:val="22"/>
                <w:szCs w:val="30"/>
                <w:bdr w:val="none" w:sz="0" w:space="0" w:color="auto" w:frame="1"/>
                <w:shd w:val="clear" w:color="auto" w:fill="FFFFFF"/>
              </w:rPr>
              <w:t>        intent</w:t>
            </w:r>
            <w:r w:rsidRPr="00500D09">
              <w:rPr>
                <w:rFonts w:ascii="Consolas" w:hAnsi="Consolas" w:cs="Consolas"/>
                <w:color w:val="C70040"/>
                <w:kern w:val="0"/>
                <w:sz w:val="22"/>
                <w:szCs w:val="30"/>
                <w:bdr w:val="none" w:sz="0" w:space="0" w:color="auto" w:frame="1"/>
                <w:shd w:val="clear" w:color="auto" w:fill="FFFFFF"/>
              </w:rPr>
              <w:t>.</w:t>
            </w:r>
            <w:r w:rsidRPr="00500D09">
              <w:rPr>
                <w:rFonts w:ascii="Consolas" w:hAnsi="Consolas" w:cs="Consolas"/>
                <w:color w:val="000000"/>
                <w:kern w:val="0"/>
                <w:sz w:val="22"/>
                <w:szCs w:val="30"/>
                <w:bdr w:val="none" w:sz="0" w:space="0" w:color="auto" w:frame="1"/>
                <w:shd w:val="clear" w:color="auto" w:fill="FFFFFF"/>
              </w:rPr>
              <w:t>setData(uri);</w:t>
            </w:r>
          </w:p>
        </w:tc>
      </w:tr>
      <w:tr w:rsidR="005E2112" w:rsidRPr="005E2112" w14:paraId="245FA7A9" w14:textId="77777777" w:rsidTr="00500D09">
        <w:tc>
          <w:tcPr>
            <w:tcW w:w="709" w:type="dxa"/>
            <w:shd w:val="clear" w:color="auto" w:fill="E5E5E5"/>
            <w:tcMar>
              <w:top w:w="0" w:type="dxa"/>
              <w:left w:w="0" w:type="dxa"/>
              <w:bottom w:w="0" w:type="dxa"/>
              <w:right w:w="150" w:type="dxa"/>
            </w:tcMar>
            <w:hideMark/>
          </w:tcPr>
          <w:p w14:paraId="483E4BB8" w14:textId="77777777" w:rsidR="005E2112" w:rsidRPr="005E2112" w:rsidRDefault="005E2112" w:rsidP="005E2112">
            <w:pPr>
              <w:widowControl/>
              <w:jc w:val="left"/>
              <w:rPr>
                <w:rFonts w:ascii="Consolas" w:hAnsi="Consolas" w:cs="Consolas"/>
                <w:color w:val="000000"/>
                <w:kern w:val="0"/>
                <w:sz w:val="30"/>
                <w:szCs w:val="30"/>
              </w:rPr>
            </w:pPr>
            <w:r w:rsidRPr="005E2112">
              <w:rPr>
                <w:rFonts w:ascii="Consolas" w:hAnsi="Consolas" w:cs="Consolas"/>
                <w:color w:val="858585"/>
                <w:kern w:val="0"/>
                <w:sz w:val="30"/>
                <w:szCs w:val="30"/>
                <w:bdr w:val="none" w:sz="0" w:space="0" w:color="auto" w:frame="1"/>
              </w:rPr>
              <w:t> 6 </w:t>
            </w:r>
          </w:p>
        </w:tc>
        <w:tc>
          <w:tcPr>
            <w:tcW w:w="8362" w:type="dxa"/>
            <w:shd w:val="clear" w:color="auto" w:fill="FFFFFF"/>
            <w:hideMark/>
          </w:tcPr>
          <w:p w14:paraId="18EBAD2F" w14:textId="77777777" w:rsidR="005E2112" w:rsidRPr="00500D09" w:rsidRDefault="005E2112" w:rsidP="005E2112">
            <w:pPr>
              <w:widowControl/>
              <w:jc w:val="left"/>
              <w:rPr>
                <w:rFonts w:ascii="Consolas" w:hAnsi="Consolas" w:cs="Consolas"/>
                <w:color w:val="000000"/>
                <w:kern w:val="0"/>
                <w:sz w:val="22"/>
                <w:szCs w:val="30"/>
              </w:rPr>
            </w:pPr>
            <w:r w:rsidRPr="00500D09">
              <w:rPr>
                <w:rFonts w:ascii="Consolas" w:hAnsi="Consolas" w:cs="Consolas"/>
                <w:color w:val="000000"/>
                <w:kern w:val="0"/>
                <w:sz w:val="22"/>
                <w:szCs w:val="30"/>
                <w:bdr w:val="none" w:sz="0" w:space="0" w:color="auto" w:frame="1"/>
                <w:shd w:val="clear" w:color="auto" w:fill="FFFFFF"/>
              </w:rPr>
              <w:t>        startActivity(intent);</w:t>
            </w:r>
          </w:p>
        </w:tc>
      </w:tr>
    </w:tbl>
    <w:p w14:paraId="04AFD218" w14:textId="77777777" w:rsidR="005C30F3" w:rsidRPr="00EB10CC" w:rsidRDefault="005C30F3" w:rsidP="00EB10CC">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w:t>
      </w:r>
      <w:r>
        <w:rPr>
          <w:rFonts w:ascii="Times New Roman" w:hAnsi="Times New Roman" w:hint="eastAsia"/>
          <w:kern w:val="0"/>
          <w:sz w:val="24"/>
          <w:szCs w:val="20"/>
        </w:rPr>
        <w:t>2</w:t>
      </w:r>
      <w:r>
        <w:rPr>
          <w:rFonts w:ascii="Times New Roman" w:hAnsi="Times New Roman"/>
          <w:kern w:val="0"/>
          <w:sz w:val="24"/>
          <w:szCs w:val="20"/>
        </w:rPr>
        <w:t>）</w:t>
      </w:r>
      <w:r>
        <w:rPr>
          <w:rFonts w:ascii="Times New Roman" w:hAnsi="Times New Roman" w:hint="eastAsia"/>
          <w:kern w:val="0"/>
          <w:sz w:val="24"/>
          <w:szCs w:val="20"/>
        </w:rPr>
        <w:t>内存</w:t>
      </w:r>
      <w:r>
        <w:rPr>
          <w:rFonts w:ascii="Times New Roman" w:hAnsi="Times New Roman"/>
          <w:kern w:val="0"/>
          <w:sz w:val="24"/>
          <w:szCs w:val="20"/>
        </w:rPr>
        <w:t>泄露</w:t>
      </w:r>
    </w:p>
    <w:p w14:paraId="681B9212" w14:textId="77777777" w:rsidR="00EB10CC" w:rsidRPr="00EB10CC" w:rsidRDefault="00EB10CC" w:rsidP="00EB10CC">
      <w:pPr>
        <w:pStyle w:val="2"/>
      </w:pPr>
      <w:r w:rsidRPr="00EB10CC">
        <w:rPr>
          <w:rFonts w:hint="eastAsia"/>
        </w:rPr>
        <w:lastRenderedPageBreak/>
        <w:t>M</w:t>
      </w:r>
      <w:r w:rsidRPr="00EB10CC">
        <w:t>uPDF</w:t>
      </w:r>
      <w:r w:rsidRPr="00EB10CC">
        <w:t>在</w:t>
      </w:r>
      <w:r w:rsidRPr="00EB10CC">
        <w:rPr>
          <w:rFonts w:hint="eastAsia"/>
        </w:rPr>
        <w:t>集成</w:t>
      </w:r>
      <w:r w:rsidRPr="00EB10CC">
        <w:t>的过程</w:t>
      </w:r>
      <w:r w:rsidRPr="00EB10CC">
        <w:rPr>
          <w:rFonts w:hint="eastAsia"/>
        </w:rPr>
        <w:t>中出现了</w:t>
      </w:r>
      <w:r w:rsidRPr="00EB10CC">
        <w:t>内存泄漏的问题，对于</w:t>
      </w:r>
      <w:r w:rsidRPr="00EB10CC">
        <w:rPr>
          <w:rFonts w:hint="eastAsia"/>
        </w:rPr>
        <w:t>只有</w:t>
      </w:r>
      <w:r w:rsidRPr="00EB10CC">
        <w:t>一张</w:t>
      </w:r>
      <w:r w:rsidRPr="00EB10CC">
        <w:rPr>
          <w:rFonts w:hint="eastAsia"/>
        </w:rPr>
        <w:t>航图</w:t>
      </w:r>
      <w:r w:rsidRPr="00EB10CC">
        <w:t>或者只有</w:t>
      </w:r>
      <w:r w:rsidRPr="00EB10CC">
        <w:rPr>
          <w:rFonts w:hint="eastAsia"/>
        </w:rPr>
        <w:t>十</w:t>
      </w:r>
      <w:r w:rsidRPr="00EB10CC">
        <w:t>几页或者</w:t>
      </w:r>
      <w:r w:rsidRPr="00EB10CC">
        <w:rPr>
          <w:rFonts w:hint="eastAsia"/>
        </w:rPr>
        <w:t>上百</w:t>
      </w:r>
      <w:r w:rsidRPr="00EB10CC">
        <w:t>页的文档而</w:t>
      </w:r>
      <w:r w:rsidRPr="00EB10CC">
        <w:rPr>
          <w:rFonts w:hint="eastAsia"/>
        </w:rPr>
        <w:t>言，</w:t>
      </w:r>
      <w:r w:rsidRPr="00EB10CC">
        <w:rPr>
          <w:rFonts w:hint="eastAsia"/>
        </w:rPr>
        <w:t>M</w:t>
      </w:r>
      <w:r w:rsidRPr="00EB10CC">
        <w:t>uPDF</w:t>
      </w:r>
      <w:r w:rsidRPr="00EB10CC">
        <w:rPr>
          <w:rFonts w:hint="eastAsia"/>
        </w:rPr>
        <w:t>完全</w:t>
      </w:r>
      <w:r w:rsidRPr="00EB10CC">
        <w:t>可以</w:t>
      </w:r>
      <w:r w:rsidRPr="00EB10CC">
        <w:rPr>
          <w:rFonts w:hint="eastAsia"/>
        </w:rPr>
        <w:t>快速</w:t>
      </w:r>
      <w:r w:rsidRPr="00EB10CC">
        <w:t>的渲染页面，并且在页面的浏览和切换的过程中</w:t>
      </w:r>
      <w:r w:rsidRPr="00EB10CC">
        <w:rPr>
          <w:rFonts w:hint="eastAsia"/>
        </w:rPr>
        <w:t>使用和流畅</w:t>
      </w:r>
      <w:r w:rsidRPr="00EB10CC">
        <w:t>，但是对于</w:t>
      </w:r>
      <w:r w:rsidRPr="00EB10CC">
        <w:rPr>
          <w:rFonts w:hint="eastAsia"/>
        </w:rPr>
        <w:t>200M</w:t>
      </w:r>
      <w:r w:rsidRPr="00EB10CC">
        <w:rPr>
          <w:rFonts w:hint="eastAsia"/>
        </w:rPr>
        <w:t>左右</w:t>
      </w:r>
      <w:r w:rsidRPr="00EB10CC">
        <w:t>的</w:t>
      </w:r>
      <w:r w:rsidRPr="00EB10CC">
        <w:rPr>
          <w:rFonts w:hint="eastAsia"/>
        </w:rPr>
        <w:t>PDF</w:t>
      </w:r>
      <w:r w:rsidRPr="00EB10CC">
        <w:rPr>
          <w:rFonts w:hint="eastAsia"/>
        </w:rPr>
        <w:t>文档</w:t>
      </w:r>
      <w:r w:rsidRPr="00EB10CC">
        <w:t>，</w:t>
      </w:r>
      <w:r w:rsidRPr="00EB10CC">
        <w:rPr>
          <w:rFonts w:hint="eastAsia"/>
        </w:rPr>
        <w:t>打开</w:t>
      </w:r>
      <w:r w:rsidRPr="00EB10CC">
        <w:t>文件依然很快，但是当不断的翻页的时候，会出现内存</w:t>
      </w:r>
      <w:r w:rsidRPr="00EB10CC">
        <w:rPr>
          <w:rFonts w:hint="eastAsia"/>
        </w:rPr>
        <w:t>溢出</w:t>
      </w:r>
      <w:r w:rsidRPr="00EB10CC">
        <w:t>错误</w:t>
      </w:r>
      <w:r w:rsidRPr="00EB10CC">
        <w:rPr>
          <w:rFonts w:hint="eastAsia"/>
        </w:rPr>
        <w:t>，</w:t>
      </w:r>
      <w:r w:rsidRPr="00EB10CC">
        <w:t>导致整个</w:t>
      </w:r>
      <w:r w:rsidRPr="00EB10CC">
        <w:rPr>
          <w:rFonts w:hint="eastAsia"/>
        </w:rPr>
        <w:t>程序</w:t>
      </w:r>
      <w:r w:rsidRPr="00EB10CC">
        <w:t>崩溃</w:t>
      </w:r>
      <w:r w:rsidRPr="00EB10CC">
        <w:rPr>
          <w:rFonts w:hint="eastAsia"/>
        </w:rPr>
        <w:t>退出</w:t>
      </w:r>
      <w:r w:rsidRPr="00EB10CC">
        <w:t>。</w:t>
      </w:r>
    </w:p>
    <w:p w14:paraId="04BFB4F4" w14:textId="77777777" w:rsidR="005575F8" w:rsidRPr="00EB10CC" w:rsidRDefault="00EB10CC" w:rsidP="009B61CC">
      <w:pPr>
        <w:pStyle w:val="2"/>
      </w:pPr>
      <w:r w:rsidRPr="00EB10CC">
        <w:rPr>
          <w:rFonts w:hint="eastAsia"/>
        </w:rPr>
        <w:t>对于</w:t>
      </w:r>
      <w:r w:rsidRPr="00EB10CC">
        <w:rPr>
          <w:rFonts w:hint="eastAsia"/>
        </w:rPr>
        <w:t>M</w:t>
      </w:r>
      <w:r w:rsidRPr="00EB10CC">
        <w:t>uPDF</w:t>
      </w:r>
      <w:r w:rsidRPr="00EB10CC">
        <w:rPr>
          <w:rFonts w:hint="eastAsia"/>
        </w:rPr>
        <w:t>内存</w:t>
      </w:r>
      <w:r w:rsidRPr="00EB10CC">
        <w:t>溢出的问题，解决方案有两种</w:t>
      </w:r>
      <w:r w:rsidRPr="00EB10CC">
        <w:rPr>
          <w:rFonts w:hint="eastAsia"/>
        </w:rPr>
        <w:t>:</w:t>
      </w:r>
      <w:r w:rsidRPr="00EB10CC">
        <w:rPr>
          <w:rFonts w:hint="eastAsia"/>
        </w:rPr>
        <w:t>一种</w:t>
      </w:r>
      <w:r w:rsidRPr="00EB10CC">
        <w:t>是增大内存</w:t>
      </w:r>
      <w:r w:rsidRPr="00EB10CC">
        <w:rPr>
          <w:rFonts w:hint="eastAsia"/>
        </w:rPr>
        <w:t>；</w:t>
      </w:r>
      <w:r w:rsidRPr="00EB10CC">
        <w:t>另外还有一种就是在文档翻页的时候，只是预</w:t>
      </w:r>
      <w:r w:rsidRPr="00EB10CC">
        <w:rPr>
          <w:rFonts w:hint="eastAsia"/>
        </w:rPr>
        <w:t>取</w:t>
      </w:r>
      <w:r w:rsidRPr="00EB10CC">
        <w:t>当前页前后几页的内容，保证不会把整个文档都加载进来，这样可能会出现，跳转到某一页，等待页面渲染的问题</w:t>
      </w:r>
      <w:r w:rsidRPr="00EB10CC">
        <w:rPr>
          <w:rFonts w:hint="eastAsia"/>
        </w:rPr>
        <w:t>。</w:t>
      </w:r>
    </w:p>
    <w:p w14:paraId="498DA425" w14:textId="77777777" w:rsidR="0029080C" w:rsidRDefault="0029080C" w:rsidP="0029080C">
      <w:pPr>
        <w:pStyle w:val="20"/>
        <w:spacing w:before="120" w:after="120"/>
      </w:pPr>
      <w:bookmarkStart w:id="117" w:name="_Toc405238846"/>
      <w:r>
        <w:rPr>
          <w:rFonts w:hint="eastAsia"/>
        </w:rPr>
        <w:t xml:space="preserve">3.3 </w:t>
      </w:r>
      <w:r>
        <w:rPr>
          <w:rFonts w:hint="eastAsia"/>
        </w:rPr>
        <w:t>数据</w:t>
      </w:r>
      <w:r>
        <w:t>增量更新</w:t>
      </w:r>
      <w:bookmarkEnd w:id="117"/>
    </w:p>
    <w:p w14:paraId="59DEFF6C" w14:textId="77777777" w:rsidR="00651598" w:rsidRDefault="00F46FB6" w:rsidP="00651598">
      <w:pPr>
        <w:pStyle w:val="2"/>
      </w:pPr>
      <w:r>
        <w:rPr>
          <w:rFonts w:hint="eastAsia"/>
        </w:rPr>
        <w:t>数据</w:t>
      </w:r>
      <w:r>
        <w:t>的</w:t>
      </w:r>
      <w:r>
        <w:rPr>
          <w:rFonts w:hint="eastAsia"/>
        </w:rPr>
        <w:t>增量更新</w:t>
      </w:r>
      <w:r>
        <w:t>的方法</w:t>
      </w:r>
      <w:r>
        <w:rPr>
          <w:rFonts w:hint="eastAsia"/>
        </w:rPr>
        <w:t>是</w:t>
      </w:r>
      <w:r>
        <w:t>使用</w:t>
      </w:r>
      <w:r>
        <w:rPr>
          <w:rFonts w:hint="eastAsia"/>
        </w:rPr>
        <w:t>版本维护</w:t>
      </w:r>
      <w:r>
        <w:t>。电子飞行</w:t>
      </w:r>
      <w:r>
        <w:rPr>
          <w:rFonts w:hint="eastAsia"/>
        </w:rPr>
        <w:t>包</w:t>
      </w:r>
      <w:r>
        <w:t>（</w:t>
      </w:r>
      <w:r>
        <w:rPr>
          <w:rFonts w:hint="eastAsia"/>
        </w:rPr>
        <w:t>EFB</w:t>
      </w:r>
      <w:r>
        <w:t>）</w:t>
      </w:r>
      <w:r>
        <w:rPr>
          <w:rFonts w:hint="eastAsia"/>
        </w:rPr>
        <w:t>系统</w:t>
      </w:r>
      <w:r>
        <w:t>中</w:t>
      </w:r>
      <w:r>
        <w:rPr>
          <w:rFonts w:hint="eastAsia"/>
        </w:rPr>
        <w:t>中</w:t>
      </w:r>
      <w:r>
        <w:t>航图资料和</w:t>
      </w:r>
      <w:r>
        <w:rPr>
          <w:rFonts w:hint="eastAsia"/>
        </w:rPr>
        <w:t>航空公司</w:t>
      </w:r>
      <w:r>
        <w:t>的资料更改是很频繁的，</w:t>
      </w:r>
      <w:r>
        <w:rPr>
          <w:rFonts w:hint="eastAsia"/>
        </w:rPr>
        <w:t>又</w:t>
      </w:r>
      <w:r>
        <w:t>由于</w:t>
      </w:r>
      <w:r>
        <w:rPr>
          <w:rFonts w:hint="eastAsia"/>
        </w:rPr>
        <w:t>所有文件</w:t>
      </w:r>
      <w:r>
        <w:t>的</w:t>
      </w:r>
      <w:r>
        <w:rPr>
          <w:rFonts w:hint="eastAsia"/>
        </w:rPr>
        <w:t>特别的大</w:t>
      </w:r>
      <w:r>
        <w:t>，</w:t>
      </w:r>
      <w:r>
        <w:rPr>
          <w:rFonts w:hint="eastAsia"/>
        </w:rPr>
        <w:t>如果</w:t>
      </w:r>
      <w:r>
        <w:t>每次更新都是全部文件的覆盖会特别的耗时，</w:t>
      </w:r>
      <w:r>
        <w:rPr>
          <w:rFonts w:hint="eastAsia"/>
        </w:rPr>
        <w:t>所以</w:t>
      </w:r>
      <w:r>
        <w:t>在基于</w:t>
      </w:r>
      <w:r>
        <w:rPr>
          <w:rFonts w:hint="eastAsia"/>
        </w:rPr>
        <w:t>A</w:t>
      </w:r>
      <w:r>
        <w:t>ndroid</w:t>
      </w:r>
      <w:r>
        <w:t>的电子飞行包（</w:t>
      </w:r>
      <w:r>
        <w:rPr>
          <w:rFonts w:hint="eastAsia"/>
        </w:rPr>
        <w:t>EFB</w:t>
      </w:r>
      <w:r>
        <w:t>）</w:t>
      </w:r>
      <w:r>
        <w:rPr>
          <w:rFonts w:hint="eastAsia"/>
        </w:rPr>
        <w:t>系统</w:t>
      </w:r>
      <w:r>
        <w:t>中</w:t>
      </w:r>
      <w:r>
        <w:rPr>
          <w:rFonts w:hint="eastAsia"/>
        </w:rPr>
        <w:t>，</w:t>
      </w:r>
      <w:r>
        <w:t>使用了</w:t>
      </w:r>
      <w:r>
        <w:rPr>
          <w:rFonts w:hint="eastAsia"/>
        </w:rPr>
        <w:t>SVN</w:t>
      </w:r>
      <w:r>
        <w:rPr>
          <w:rFonts w:hint="eastAsia"/>
        </w:rPr>
        <w:t>的</w:t>
      </w:r>
      <w:r>
        <w:t>方式对资料进行维护，实现</w:t>
      </w:r>
      <w:r>
        <w:rPr>
          <w:rFonts w:hint="eastAsia"/>
        </w:rPr>
        <w:t>增量更新</w:t>
      </w:r>
      <w:r>
        <w:t>。</w:t>
      </w:r>
    </w:p>
    <w:p w14:paraId="5AF9C639" w14:textId="77777777" w:rsidR="00F46FB6" w:rsidRDefault="00F46FB6" w:rsidP="00863BA8">
      <w:pPr>
        <w:pStyle w:val="2"/>
        <w:ind w:firstLineChars="0"/>
      </w:pPr>
      <w:r>
        <w:rPr>
          <w:rFonts w:hint="eastAsia"/>
        </w:rPr>
        <w:t>具体</w:t>
      </w:r>
      <w:r>
        <w:t>是实现方式是，</w:t>
      </w:r>
      <w:r>
        <w:rPr>
          <w:rFonts w:hint="eastAsia"/>
        </w:rPr>
        <w:t>A</w:t>
      </w:r>
      <w:r>
        <w:t>ndroid</w:t>
      </w:r>
      <w:r>
        <w:t>端电子飞行包系统</w:t>
      </w:r>
      <w:r>
        <w:rPr>
          <w:rFonts w:hint="eastAsia"/>
        </w:rPr>
        <w:t>使用</w:t>
      </w:r>
      <w:r>
        <w:t>了</w:t>
      </w:r>
      <w:r>
        <w:rPr>
          <w:rFonts w:hint="eastAsia"/>
        </w:rPr>
        <w:t>OASVN</w:t>
      </w:r>
      <w:r w:rsidR="00494E8D">
        <w:rPr>
          <w:rFonts w:hint="eastAsia"/>
        </w:rPr>
        <w:t>，</w:t>
      </w:r>
      <w:r w:rsidR="00494E8D">
        <w:t>一款</w:t>
      </w:r>
      <w:r w:rsidR="00494E8D">
        <w:rPr>
          <w:rFonts w:hint="eastAsia"/>
        </w:rPr>
        <w:t>A</w:t>
      </w:r>
      <w:r w:rsidR="00494E8D">
        <w:t>ndroid</w:t>
      </w:r>
      <w:r w:rsidR="00494E8D">
        <w:rPr>
          <w:rFonts w:hint="eastAsia"/>
        </w:rPr>
        <w:t>端</w:t>
      </w:r>
      <w:r w:rsidR="00494E8D">
        <w:t>的</w:t>
      </w:r>
      <w:r w:rsidR="00494E8D">
        <w:rPr>
          <w:rFonts w:hint="eastAsia"/>
        </w:rPr>
        <w:t>SVN</w:t>
      </w:r>
      <w:r w:rsidR="00494E8D">
        <w:rPr>
          <w:rFonts w:hint="eastAsia"/>
        </w:rPr>
        <w:t>客户端</w:t>
      </w:r>
      <w:r>
        <w:rPr>
          <w:rFonts w:hint="eastAsia"/>
        </w:rPr>
        <w:t>，地面</w:t>
      </w:r>
      <w:r>
        <w:t>支持系统中使用了</w:t>
      </w:r>
      <w:r>
        <w:rPr>
          <w:rFonts w:hint="eastAsia"/>
        </w:rPr>
        <w:t>V</w:t>
      </w:r>
      <w:r>
        <w:t>isualSVN</w:t>
      </w:r>
      <w:r>
        <w:rPr>
          <w:rFonts w:hint="eastAsia"/>
        </w:rPr>
        <w:t>服务器</w:t>
      </w:r>
      <w:r>
        <w:t>和</w:t>
      </w:r>
      <w:r>
        <w:rPr>
          <w:rFonts w:hint="eastAsia"/>
        </w:rPr>
        <w:t>T</w:t>
      </w:r>
      <w:r>
        <w:t>ortoiseSVN</w:t>
      </w:r>
      <w:r>
        <w:rPr>
          <w:rFonts w:hint="eastAsia"/>
        </w:rPr>
        <w:t>的客户端管理软件</w:t>
      </w:r>
      <w:r>
        <w:t>。</w:t>
      </w:r>
    </w:p>
    <w:p w14:paraId="3B365971" w14:textId="77777777" w:rsidR="00140612" w:rsidRDefault="00140612" w:rsidP="00140612">
      <w:pPr>
        <w:pStyle w:val="3"/>
        <w:spacing w:before="120" w:after="120"/>
      </w:pPr>
      <w:bookmarkStart w:id="118" w:name="_Toc405238847"/>
      <w:r>
        <w:rPr>
          <w:rFonts w:hint="eastAsia"/>
        </w:rPr>
        <w:t>3.3.1</w:t>
      </w:r>
      <w:r w:rsidR="00DD4342">
        <w:t xml:space="preserve"> </w:t>
      </w:r>
      <w:r>
        <w:rPr>
          <w:rFonts w:hint="eastAsia"/>
        </w:rPr>
        <w:t>技术</w:t>
      </w:r>
      <w:r>
        <w:t>设计</w:t>
      </w:r>
      <w:bookmarkEnd w:id="118"/>
    </w:p>
    <w:p w14:paraId="2F120AA2" w14:textId="77777777" w:rsidR="00140612" w:rsidRDefault="00140612" w:rsidP="00140612">
      <w:pPr>
        <w:pStyle w:val="2"/>
        <w:ind w:firstLineChars="0"/>
      </w:pPr>
      <w:r>
        <w:rPr>
          <w:rFonts w:hint="eastAsia"/>
        </w:rPr>
        <w:t>选用</w:t>
      </w:r>
      <w:r>
        <w:rPr>
          <w:rFonts w:hint="eastAsia"/>
        </w:rPr>
        <w:t>V</w:t>
      </w:r>
      <w:r>
        <w:t>isual SVN Server</w:t>
      </w:r>
      <w:r>
        <w:rPr>
          <w:rFonts w:hint="eastAsia"/>
        </w:rPr>
        <w:t>而不是</w:t>
      </w:r>
      <w:r>
        <w:rPr>
          <w:rFonts w:hint="eastAsia"/>
        </w:rPr>
        <w:t>Subversion</w:t>
      </w:r>
      <w:r>
        <w:rPr>
          <w:rFonts w:hint="eastAsia"/>
        </w:rPr>
        <w:t>的</w:t>
      </w:r>
      <w:r>
        <w:t>原因是因为</w:t>
      </w:r>
      <w:r>
        <w:t>Subversion Server</w:t>
      </w:r>
      <w:r>
        <w:t>比较复杂。</w:t>
      </w:r>
      <w:r>
        <w:rPr>
          <w:rFonts w:hint="eastAsia"/>
        </w:rPr>
        <w:t>S</w:t>
      </w:r>
      <w:r>
        <w:t>ubversion</w:t>
      </w:r>
      <w:r>
        <w:t>一般还要安装配置</w:t>
      </w:r>
      <w:r>
        <w:rPr>
          <w:rFonts w:hint="eastAsia"/>
        </w:rPr>
        <w:t>A</w:t>
      </w:r>
      <w:r>
        <w:t>pache</w:t>
      </w:r>
      <w:r>
        <w:t>和</w:t>
      </w:r>
      <w:r>
        <w:t>trac</w:t>
      </w:r>
      <w:r>
        <w:t>，有时在版本兼容</w:t>
      </w:r>
      <w:r>
        <w:rPr>
          <w:rFonts w:hint="eastAsia"/>
        </w:rPr>
        <w:t>与</w:t>
      </w:r>
      <w:r>
        <w:t>配置上面，也要比较多的时间</w:t>
      </w:r>
      <w:r w:rsidR="008D594F">
        <w:rPr>
          <w:rStyle w:val="af2"/>
        </w:rPr>
        <w:t>[</w:t>
      </w:r>
      <w:r w:rsidR="008D594F">
        <w:rPr>
          <w:rStyle w:val="af2"/>
        </w:rPr>
        <w:endnoteReference w:id="25"/>
      </w:r>
      <w:r w:rsidR="008D594F">
        <w:rPr>
          <w:rStyle w:val="af2"/>
        </w:rPr>
        <w:t>]</w:t>
      </w:r>
      <w:r>
        <w:t>，</w:t>
      </w:r>
      <w:r>
        <w:rPr>
          <w:rFonts w:hint="eastAsia"/>
        </w:rPr>
        <w:t>同时</w:t>
      </w:r>
      <w:r>
        <w:rPr>
          <w:rFonts w:hint="eastAsia"/>
        </w:rPr>
        <w:t>V</w:t>
      </w:r>
      <w:r>
        <w:t>isual SVN Server</w:t>
      </w:r>
      <w:r>
        <w:t>是服务端，</w:t>
      </w:r>
      <w:r>
        <w:rPr>
          <w:rFonts w:hint="eastAsia"/>
        </w:rPr>
        <w:t>集成</w:t>
      </w:r>
      <w:r>
        <w:t>了</w:t>
      </w:r>
      <w:r>
        <w:rPr>
          <w:rFonts w:hint="eastAsia"/>
        </w:rPr>
        <w:t>S</w:t>
      </w:r>
      <w:r>
        <w:t>ubversion</w:t>
      </w:r>
      <w:r>
        <w:rPr>
          <w:rFonts w:hint="eastAsia"/>
        </w:rPr>
        <w:t>、</w:t>
      </w:r>
      <w:r>
        <w:rPr>
          <w:rFonts w:hint="eastAsia"/>
        </w:rPr>
        <w:t>A</w:t>
      </w:r>
      <w:r>
        <w:t>pache</w:t>
      </w:r>
      <w:r>
        <w:t>和用户及权限管理</w:t>
      </w:r>
      <w:r>
        <w:rPr>
          <w:rFonts w:hint="eastAsia"/>
        </w:rPr>
        <w:t>，</w:t>
      </w:r>
      <w:r>
        <w:t>而且它是</w:t>
      </w:r>
      <w:r>
        <w:rPr>
          <w:rFonts w:hint="eastAsia"/>
        </w:rPr>
        <w:t>完全</w:t>
      </w:r>
      <w:r>
        <w:t>免费的，所以我们选择</w:t>
      </w:r>
      <w:r>
        <w:rPr>
          <w:rFonts w:hint="eastAsia"/>
        </w:rPr>
        <w:t>VisualSVN S</w:t>
      </w:r>
      <w:r>
        <w:t>erver</w:t>
      </w:r>
      <w:r>
        <w:t>进行</w:t>
      </w:r>
      <w:r>
        <w:rPr>
          <w:rFonts w:hint="eastAsia"/>
        </w:rPr>
        <w:t>资料</w:t>
      </w:r>
      <w:r>
        <w:t>的管理和维护。</w:t>
      </w:r>
    </w:p>
    <w:p w14:paraId="622EC6BC" w14:textId="77777777" w:rsidR="00140612" w:rsidRDefault="00140612" w:rsidP="00140612">
      <w:pPr>
        <w:pStyle w:val="2"/>
        <w:ind w:firstLineChars="0"/>
      </w:pPr>
      <w:r>
        <w:rPr>
          <w:rFonts w:hint="eastAsia"/>
        </w:rPr>
        <w:t>T</w:t>
      </w:r>
      <w:r>
        <w:t>ortoiseSVN</w:t>
      </w:r>
      <w:r>
        <w:rPr>
          <w:rFonts w:hint="eastAsia"/>
        </w:rPr>
        <w:t>是</w:t>
      </w:r>
      <w:r>
        <w:rPr>
          <w:rFonts w:hint="eastAsia"/>
        </w:rPr>
        <w:t>S</w:t>
      </w:r>
      <w:r>
        <w:t>ubversion</w:t>
      </w:r>
      <w:r>
        <w:rPr>
          <w:rFonts w:hint="eastAsia"/>
        </w:rPr>
        <w:t>版本</w:t>
      </w:r>
      <w:r>
        <w:t>控制系统的</w:t>
      </w:r>
      <w:r>
        <w:rPr>
          <w:rFonts w:hint="eastAsia"/>
        </w:rPr>
        <w:t>一个</w:t>
      </w:r>
      <w:r>
        <w:t>免费开源客户端。它的特性有外壳集成</w:t>
      </w:r>
      <w:r>
        <w:rPr>
          <w:rFonts w:hint="eastAsia"/>
        </w:rPr>
        <w:t>、</w:t>
      </w:r>
      <w:r>
        <w:t>重载图标和</w:t>
      </w:r>
      <w:r>
        <w:rPr>
          <w:rFonts w:hint="eastAsia"/>
        </w:rPr>
        <w:t>S</w:t>
      </w:r>
      <w:r>
        <w:t>ubversion</w:t>
      </w:r>
      <w:r>
        <w:rPr>
          <w:rFonts w:hint="eastAsia"/>
        </w:rPr>
        <w:t>命令</w:t>
      </w:r>
      <w:r>
        <w:t>的简便访问。</w:t>
      </w:r>
    </w:p>
    <w:p w14:paraId="378B0AFD" w14:textId="77777777" w:rsidR="00140612" w:rsidRDefault="00140612" w:rsidP="00BC7049">
      <w:pPr>
        <w:pStyle w:val="2"/>
        <w:numPr>
          <w:ilvl w:val="0"/>
          <w:numId w:val="10"/>
        </w:numPr>
        <w:ind w:firstLineChars="0"/>
      </w:pPr>
      <w:r>
        <w:rPr>
          <w:rFonts w:hint="eastAsia"/>
        </w:rPr>
        <w:t>外壳</w:t>
      </w:r>
      <w:r>
        <w:t>集成</w:t>
      </w:r>
      <w:r>
        <w:rPr>
          <w:rFonts w:hint="eastAsia"/>
        </w:rPr>
        <w:t>。</w:t>
      </w:r>
    </w:p>
    <w:p w14:paraId="6C316CF1" w14:textId="77777777" w:rsidR="00140612" w:rsidRDefault="00140612" w:rsidP="00140612">
      <w:pPr>
        <w:pStyle w:val="2"/>
        <w:ind w:left="1200" w:firstLineChars="0" w:firstLine="0"/>
      </w:pPr>
      <w:r>
        <w:rPr>
          <w:rFonts w:hint="eastAsia"/>
        </w:rPr>
        <w:t>T</w:t>
      </w:r>
      <w:r>
        <w:t>orToiseSVN</w:t>
      </w:r>
      <w:r>
        <w:rPr>
          <w:rFonts w:hint="eastAsia"/>
        </w:rPr>
        <w:t>与</w:t>
      </w:r>
      <w:r>
        <w:rPr>
          <w:rFonts w:hint="eastAsia"/>
        </w:rPr>
        <w:t>W</w:t>
      </w:r>
      <w:r>
        <w:t>indows</w:t>
      </w:r>
      <w:r>
        <w:rPr>
          <w:rFonts w:hint="eastAsia"/>
        </w:rPr>
        <w:t>外壳</w:t>
      </w:r>
      <w:r>
        <w:t>（</w:t>
      </w:r>
      <w:r>
        <w:rPr>
          <w:rFonts w:hint="eastAsia"/>
        </w:rPr>
        <w:t>例如</w:t>
      </w:r>
      <w:r>
        <w:t>资源管理器）</w:t>
      </w:r>
      <w:r>
        <w:rPr>
          <w:rFonts w:hint="eastAsia"/>
        </w:rPr>
        <w:t>无缝</w:t>
      </w:r>
      <w:r>
        <w:t>集成，你可以保持在熟悉的工具上工作，不需要</w:t>
      </w:r>
      <w:r>
        <w:rPr>
          <w:rFonts w:hint="eastAsia"/>
        </w:rPr>
        <w:t>在每次</w:t>
      </w:r>
      <w:r>
        <w:t>使用版本控制功能</w:t>
      </w:r>
      <w:r>
        <w:rPr>
          <w:rFonts w:hint="eastAsia"/>
        </w:rPr>
        <w:t>时</w:t>
      </w:r>
      <w:r>
        <w:t>切换应用程序。</w:t>
      </w:r>
    </w:p>
    <w:p w14:paraId="3F2D3C02" w14:textId="77777777" w:rsidR="00140612" w:rsidRDefault="00140612" w:rsidP="00BC7049">
      <w:pPr>
        <w:pStyle w:val="2"/>
        <w:numPr>
          <w:ilvl w:val="0"/>
          <w:numId w:val="10"/>
        </w:numPr>
        <w:ind w:firstLineChars="0"/>
      </w:pPr>
      <w:r>
        <w:rPr>
          <w:rFonts w:hint="eastAsia"/>
        </w:rPr>
        <w:t>重载</w:t>
      </w:r>
      <w:r>
        <w:t>图标。</w:t>
      </w:r>
    </w:p>
    <w:p w14:paraId="4563E647" w14:textId="77777777" w:rsidR="00140612" w:rsidRDefault="00140612" w:rsidP="00140612">
      <w:pPr>
        <w:pStyle w:val="2"/>
        <w:ind w:left="1200" w:firstLineChars="0" w:firstLine="0"/>
      </w:pPr>
      <w:r>
        <w:rPr>
          <w:rFonts w:hint="eastAsia"/>
        </w:rPr>
        <w:t>每个</w:t>
      </w:r>
      <w:r>
        <w:t>版本控制的文件和目录的</w:t>
      </w:r>
      <w:r>
        <w:rPr>
          <w:rFonts w:hint="eastAsia"/>
        </w:rPr>
        <w:t>状态</w:t>
      </w:r>
      <w:r>
        <w:t>使用小的重载图标表示，可以让你立刻看出工作副本的状态。</w:t>
      </w:r>
    </w:p>
    <w:p w14:paraId="24860B8F" w14:textId="77777777" w:rsidR="00140612" w:rsidRDefault="00140612" w:rsidP="00BC7049">
      <w:pPr>
        <w:pStyle w:val="2"/>
        <w:numPr>
          <w:ilvl w:val="0"/>
          <w:numId w:val="10"/>
        </w:numPr>
        <w:ind w:firstLineChars="0"/>
      </w:pPr>
      <w:r>
        <w:rPr>
          <w:rFonts w:hint="eastAsia"/>
        </w:rPr>
        <w:t>S</w:t>
      </w:r>
      <w:r>
        <w:t>ubversion</w:t>
      </w:r>
      <w:r>
        <w:t>命令的简便访问</w:t>
      </w:r>
    </w:p>
    <w:p w14:paraId="457637A7" w14:textId="77777777" w:rsidR="00140612" w:rsidRPr="00863BA8" w:rsidRDefault="00140612" w:rsidP="00140612">
      <w:pPr>
        <w:pStyle w:val="2"/>
        <w:ind w:left="1200" w:firstLineChars="0" w:firstLine="0"/>
      </w:pPr>
      <w:r>
        <w:rPr>
          <w:rFonts w:hint="eastAsia"/>
        </w:rPr>
        <w:lastRenderedPageBreak/>
        <w:t>所有</w:t>
      </w:r>
      <w:r>
        <w:t>的</w:t>
      </w:r>
      <w:r>
        <w:rPr>
          <w:rFonts w:hint="eastAsia"/>
        </w:rPr>
        <w:t>S</w:t>
      </w:r>
      <w:r>
        <w:t>ubversion</w:t>
      </w:r>
      <w:r>
        <w:t>命令存在于资源管理器的</w:t>
      </w:r>
      <w:r>
        <w:rPr>
          <w:rFonts w:hint="eastAsia"/>
        </w:rPr>
        <w:t>右键菜单</w:t>
      </w:r>
      <w:r>
        <w:t>，</w:t>
      </w:r>
      <w:r>
        <w:rPr>
          <w:rFonts w:hint="eastAsia"/>
        </w:rPr>
        <w:t>T</w:t>
      </w:r>
      <w:r>
        <w:t>ortoiseSVN</w:t>
      </w:r>
      <w:r>
        <w:rPr>
          <w:rFonts w:hint="eastAsia"/>
        </w:rPr>
        <w:t>在</w:t>
      </w:r>
      <w:r>
        <w:t>那里添加子菜单</w:t>
      </w:r>
      <w:r w:rsidR="008D594F">
        <w:rPr>
          <w:rStyle w:val="af2"/>
        </w:rPr>
        <w:t>[</w:t>
      </w:r>
      <w:r w:rsidR="008D594F">
        <w:rPr>
          <w:rStyle w:val="af2"/>
        </w:rPr>
        <w:endnoteReference w:id="26"/>
      </w:r>
      <w:r w:rsidR="008D594F">
        <w:rPr>
          <w:rStyle w:val="af2"/>
        </w:rPr>
        <w:t>]</w:t>
      </w:r>
      <w:r>
        <w:t>。</w:t>
      </w:r>
    </w:p>
    <w:p w14:paraId="6341DF2D" w14:textId="2C820365" w:rsidR="00140612" w:rsidRPr="00140612" w:rsidRDefault="00140612" w:rsidP="00140612">
      <w:pPr>
        <w:pStyle w:val="2"/>
        <w:ind w:firstLineChars="0"/>
      </w:pPr>
      <w:r>
        <w:rPr>
          <w:rFonts w:hint="eastAsia"/>
        </w:rPr>
        <w:t>OASVN</w:t>
      </w:r>
      <w:r>
        <w:rPr>
          <w:rFonts w:hint="eastAsia"/>
        </w:rPr>
        <w:t>是</w:t>
      </w:r>
      <w:r w:rsidRPr="00140612">
        <w:rPr>
          <w:rFonts w:hint="eastAsia"/>
        </w:rPr>
        <w:t>第一个功能</w:t>
      </w:r>
      <w:r>
        <w:rPr>
          <w:rFonts w:hint="eastAsia"/>
        </w:rPr>
        <w:t>性</w:t>
      </w:r>
      <w:r>
        <w:t>的</w:t>
      </w:r>
      <w:r w:rsidRPr="00140612">
        <w:t>SVN(Subversion)Android</w:t>
      </w:r>
      <w:r w:rsidRPr="00140612">
        <w:rPr>
          <w:rFonts w:hint="eastAsia"/>
        </w:rPr>
        <w:t>客户端</w:t>
      </w:r>
      <w:r w:rsidR="00464443">
        <w:t>，</w:t>
      </w:r>
      <w:r w:rsidR="00E27A2D">
        <w:rPr>
          <w:rFonts w:hint="eastAsia"/>
        </w:rPr>
        <w:t>它</w:t>
      </w:r>
      <w:r w:rsidRPr="00140612">
        <w:rPr>
          <w:rFonts w:hint="eastAsia"/>
        </w:rPr>
        <w:t>正确使用</w:t>
      </w:r>
      <w:r w:rsidRPr="00140612">
        <w:t>SVN</w:t>
      </w:r>
      <w:r w:rsidRPr="00140612">
        <w:rPr>
          <w:rFonts w:hint="eastAsia"/>
        </w:rPr>
        <w:t>协议</w:t>
      </w:r>
      <w:r w:rsidR="00E27A2D">
        <w:rPr>
          <w:rFonts w:hint="eastAsia"/>
        </w:rPr>
        <w:t>。</w:t>
      </w:r>
      <w:r w:rsidRPr="00140612">
        <w:t xml:space="preserve"> </w:t>
      </w:r>
      <w:r w:rsidRPr="00140612">
        <w:rPr>
          <w:rFonts w:hint="eastAsia"/>
        </w:rPr>
        <w:t>适用于</w:t>
      </w:r>
      <w:r w:rsidR="003864BD">
        <w:t>http://</w:t>
      </w:r>
      <w:r w:rsidR="0038663B">
        <w:rPr>
          <w:rFonts w:hint="eastAsia"/>
        </w:rPr>
        <w:t>、</w:t>
      </w:r>
      <w:r w:rsidRPr="00140612">
        <w:t>https://</w:t>
      </w:r>
      <w:r w:rsidRPr="00140612">
        <w:rPr>
          <w:rFonts w:hint="eastAsia"/>
        </w:rPr>
        <w:t>和</w:t>
      </w:r>
      <w:r w:rsidR="003864BD">
        <w:t>svn:/</w:t>
      </w:r>
      <w:r w:rsidRPr="00140612">
        <w:t>/</w:t>
      </w:r>
      <w:r w:rsidRPr="00140612">
        <w:rPr>
          <w:rFonts w:hint="eastAsia"/>
        </w:rPr>
        <w:t>存储库</w:t>
      </w:r>
      <w:r w:rsidR="0038663B">
        <w:rPr>
          <w:rFonts w:hint="eastAsia"/>
        </w:rPr>
        <w:t>。</w:t>
      </w:r>
      <w:r w:rsidRPr="00140612">
        <w:t>OASVN</w:t>
      </w:r>
      <w:r w:rsidRPr="00140612">
        <w:rPr>
          <w:rFonts w:hint="eastAsia"/>
        </w:rPr>
        <w:t>是一个免费和开源的</w:t>
      </w:r>
      <w:r w:rsidRPr="00140612">
        <w:t>GPL</w:t>
      </w:r>
      <w:r w:rsidRPr="00140612">
        <w:rPr>
          <w:rFonts w:hint="eastAsia"/>
        </w:rPr>
        <w:t>下许可的软件</w:t>
      </w:r>
      <w:r w:rsidR="0038663B">
        <w:rPr>
          <w:rFonts w:hint="eastAsia"/>
        </w:rPr>
        <w:t>。</w:t>
      </w:r>
    </w:p>
    <w:p w14:paraId="711BB58F" w14:textId="77777777" w:rsidR="00140612" w:rsidRPr="00140612" w:rsidRDefault="00CD0962" w:rsidP="00CD0962">
      <w:pPr>
        <w:pStyle w:val="2"/>
        <w:ind w:firstLineChars="0"/>
      </w:pPr>
      <w:r>
        <w:rPr>
          <w:rFonts w:hint="eastAsia"/>
        </w:rPr>
        <w:t>最新</w:t>
      </w:r>
      <w:r>
        <w:t>版本</w:t>
      </w:r>
      <w:r w:rsidR="00140612" w:rsidRPr="00140612">
        <w:rPr>
          <w:rFonts w:hint="eastAsia"/>
        </w:rPr>
        <w:t>的</w:t>
      </w:r>
      <w:r w:rsidR="00140612" w:rsidRPr="00140612">
        <w:t>OASVN</w:t>
      </w:r>
      <w:r w:rsidR="00140612" w:rsidRPr="00140612">
        <w:rPr>
          <w:rFonts w:hint="eastAsia"/>
        </w:rPr>
        <w:t>支持以下</w:t>
      </w:r>
      <w:r w:rsidR="00140612" w:rsidRPr="00140612">
        <w:t>SVN</w:t>
      </w:r>
      <w:r w:rsidR="00140612" w:rsidRPr="00140612">
        <w:rPr>
          <w:rFonts w:hint="eastAsia"/>
        </w:rPr>
        <w:t>操作</w:t>
      </w:r>
      <w:r>
        <w:rPr>
          <w:rFonts w:hint="eastAsia"/>
        </w:rPr>
        <w:t>：检验</w:t>
      </w:r>
      <w:r>
        <w:t>、</w:t>
      </w:r>
      <w:r w:rsidR="00140612" w:rsidRPr="00140612">
        <w:rPr>
          <w:rFonts w:hint="eastAsia"/>
        </w:rPr>
        <w:t>更新</w:t>
      </w:r>
      <w:r>
        <w:rPr>
          <w:rFonts w:hint="eastAsia"/>
        </w:rPr>
        <w:t>、</w:t>
      </w:r>
      <w:r w:rsidR="00140612" w:rsidRPr="00140612">
        <w:rPr>
          <w:rFonts w:hint="eastAsia"/>
        </w:rPr>
        <w:t>提交</w:t>
      </w:r>
      <w:r>
        <w:rPr>
          <w:rFonts w:hint="eastAsia"/>
        </w:rPr>
        <w:t>、</w:t>
      </w:r>
      <w:r w:rsidR="00140612" w:rsidRPr="00140612">
        <w:rPr>
          <w:rFonts w:hint="eastAsia"/>
        </w:rPr>
        <w:t>添加</w:t>
      </w:r>
      <w:r w:rsidR="00140612" w:rsidRPr="00140612">
        <w:t>(</w:t>
      </w:r>
      <w:r w:rsidR="00140612" w:rsidRPr="00140612">
        <w:rPr>
          <w:rFonts w:hint="eastAsia"/>
        </w:rPr>
        <w:t>文件添加到工作拷贝目录提交自动添加</w:t>
      </w:r>
      <w:r>
        <w:rPr>
          <w:rFonts w:hint="eastAsia"/>
        </w:rPr>
        <w:t>)</w:t>
      </w:r>
      <w:r>
        <w:rPr>
          <w:rFonts w:hint="eastAsia"/>
        </w:rPr>
        <w:t>、输出</w:t>
      </w:r>
      <w:r w:rsidR="00140612" w:rsidRPr="00140612">
        <w:t>(</w:t>
      </w:r>
      <w:r>
        <w:rPr>
          <w:rFonts w:hint="eastAsia"/>
        </w:rPr>
        <w:t>允许从远程仓库检出</w:t>
      </w:r>
      <w:r w:rsidR="00140612" w:rsidRPr="00140612">
        <w:t>)</w:t>
      </w:r>
      <w:r w:rsidR="00DF6C26">
        <w:rPr>
          <w:rFonts w:hint="eastAsia"/>
        </w:rPr>
        <w:t>、</w:t>
      </w:r>
      <w:r w:rsidR="00DF6C26">
        <w:t>清理、</w:t>
      </w:r>
      <w:r w:rsidR="00DF6C26">
        <w:rPr>
          <w:rFonts w:hint="eastAsia"/>
        </w:rPr>
        <w:t>恢复等</w:t>
      </w:r>
      <w:r w:rsidR="00DF6C26">
        <w:t>功能</w:t>
      </w:r>
      <w:r w:rsidR="00140612" w:rsidRPr="00140612">
        <w:rPr>
          <w:rFonts w:hint="eastAsia"/>
        </w:rPr>
        <w:t>。</w:t>
      </w:r>
    </w:p>
    <w:p w14:paraId="4F112496" w14:textId="77777777" w:rsidR="00546F3C" w:rsidRDefault="00546F3C" w:rsidP="00546F3C">
      <w:pPr>
        <w:pStyle w:val="3"/>
        <w:spacing w:before="120" w:after="120"/>
      </w:pPr>
      <w:bookmarkStart w:id="119" w:name="_Toc405238848"/>
      <w:r>
        <w:rPr>
          <w:rFonts w:hint="eastAsia"/>
        </w:rPr>
        <w:t>3.3.2</w:t>
      </w:r>
      <w:r w:rsidR="00DD4342">
        <w:t xml:space="preserve"> </w:t>
      </w:r>
      <w:r>
        <w:rPr>
          <w:rFonts w:hint="eastAsia"/>
        </w:rPr>
        <w:t>增量</w:t>
      </w:r>
      <w:r>
        <w:t>更新</w:t>
      </w:r>
      <w:r>
        <w:rPr>
          <w:rFonts w:hint="eastAsia"/>
        </w:rPr>
        <w:t>设计</w:t>
      </w:r>
      <w:bookmarkEnd w:id="119"/>
    </w:p>
    <w:p w14:paraId="5FB56F39" w14:textId="68750F1E" w:rsidR="00546F3C" w:rsidRPr="00FC7B4D" w:rsidRDefault="00546F3C" w:rsidP="002B1F3C">
      <w:pPr>
        <w:pStyle w:val="2"/>
      </w:pPr>
      <w:r>
        <w:rPr>
          <w:rFonts w:hint="eastAsia"/>
        </w:rPr>
        <w:t>首先</w:t>
      </w:r>
      <w:r>
        <w:t>需要建立好</w:t>
      </w:r>
      <w:r>
        <w:rPr>
          <w:rFonts w:hint="eastAsia"/>
        </w:rPr>
        <w:t>V</w:t>
      </w:r>
      <w:r>
        <w:t>isual SVN</w:t>
      </w:r>
      <w:r>
        <w:rPr>
          <w:rFonts w:hint="eastAsia"/>
        </w:rPr>
        <w:t>服务器</w:t>
      </w:r>
      <w:r>
        <w:t>上的仓库，将各自的文件，分别上传到仓库上面去</w:t>
      </w:r>
      <w:r w:rsidR="00516071">
        <w:rPr>
          <w:rFonts w:hint="eastAsia"/>
        </w:rPr>
        <w:t>，</w:t>
      </w:r>
      <w:r w:rsidR="00516071">
        <w:t>在客户端需要设置好仓库的</w:t>
      </w:r>
      <w:r w:rsidR="00516071">
        <w:rPr>
          <w:rFonts w:hint="eastAsia"/>
        </w:rPr>
        <w:t>正确地址</w:t>
      </w:r>
      <w:r w:rsidR="00516071">
        <w:t>。</w:t>
      </w:r>
    </w:p>
    <w:p w14:paraId="4E78CAA7" w14:textId="77777777" w:rsidR="00661A4F" w:rsidRDefault="009711F1" w:rsidP="009711F1">
      <w:pPr>
        <w:pStyle w:val="20"/>
        <w:spacing w:before="120" w:after="120"/>
      </w:pPr>
      <w:bookmarkStart w:id="120" w:name="_Toc405238849"/>
      <w:r w:rsidRPr="00BD31B3">
        <w:rPr>
          <w:rFonts w:hint="eastAsia"/>
        </w:rPr>
        <w:t>3.</w:t>
      </w:r>
      <w:r>
        <w:rPr>
          <w:rFonts w:hint="eastAsia"/>
        </w:rPr>
        <w:t xml:space="preserve">4 </w:t>
      </w:r>
      <w:r w:rsidR="00EA0C01">
        <w:rPr>
          <w:rFonts w:hint="eastAsia"/>
        </w:rPr>
        <w:t>机场</w:t>
      </w:r>
      <w:r w:rsidR="00EA0C01">
        <w:t>飞行滑跑导航</w:t>
      </w:r>
      <w:bookmarkEnd w:id="120"/>
    </w:p>
    <w:p w14:paraId="0B03468F" w14:textId="77777777" w:rsidR="004B560B" w:rsidRDefault="006B7176" w:rsidP="004B560B">
      <w:pPr>
        <w:pStyle w:val="2"/>
      </w:pPr>
      <w:r>
        <w:rPr>
          <w:rFonts w:hint="eastAsia"/>
        </w:rPr>
        <w:t>飞机</w:t>
      </w:r>
      <w:r>
        <w:t>在机场的滑跑主要是</w:t>
      </w:r>
      <w:r>
        <w:rPr>
          <w:rFonts w:hint="eastAsia"/>
        </w:rPr>
        <w:t>飞机</w:t>
      </w:r>
      <w:r>
        <w:t>在机场滑行的过程中</w:t>
      </w:r>
      <w:r>
        <w:rPr>
          <w:rFonts w:hint="eastAsia"/>
        </w:rPr>
        <w:t>，</w:t>
      </w:r>
      <w:r>
        <w:t>根据控中心发送的命令将该</w:t>
      </w:r>
      <w:r>
        <w:rPr>
          <w:rFonts w:hint="eastAsia"/>
        </w:rPr>
        <w:t>飞机</w:t>
      </w:r>
      <w:r>
        <w:t>在机场</w:t>
      </w:r>
      <w:r>
        <w:rPr>
          <w:rFonts w:hint="eastAsia"/>
        </w:rPr>
        <w:t>的</w:t>
      </w:r>
      <w:r>
        <w:t>滑行路径画出来</w:t>
      </w:r>
      <w:r>
        <w:rPr>
          <w:rFonts w:hint="eastAsia"/>
        </w:rPr>
        <w:t>。下图</w:t>
      </w:r>
      <w:r>
        <w:t>首都机场为例</w:t>
      </w:r>
      <w:r w:rsidR="00516D17">
        <w:rPr>
          <w:rFonts w:hint="eastAsia"/>
        </w:rPr>
        <w:t>，</w:t>
      </w:r>
      <w:r w:rsidR="00516D17">
        <w:t>当驾驶员被</w:t>
      </w:r>
      <w:r w:rsidR="00516D17">
        <w:rPr>
          <w:rFonts w:hint="eastAsia"/>
        </w:rPr>
        <w:t>指挥</w:t>
      </w:r>
      <w:r w:rsidR="00516D17">
        <w:t>沿着跑道</w:t>
      </w:r>
      <w:r w:rsidR="00516D17">
        <w:rPr>
          <w:rFonts w:hint="eastAsia"/>
        </w:rPr>
        <w:t>T3</w:t>
      </w:r>
      <w:r w:rsidR="00516D17">
        <w:rPr>
          <w:rFonts w:hint="eastAsia"/>
        </w:rPr>
        <w:t>、</w:t>
      </w:r>
      <w:r w:rsidR="00516D17">
        <w:t>跑道</w:t>
      </w:r>
      <w:r w:rsidR="00516D17">
        <w:rPr>
          <w:rFonts w:hint="eastAsia"/>
        </w:rPr>
        <w:t>A1</w:t>
      </w:r>
      <w:r w:rsidR="00516D17">
        <w:rPr>
          <w:rFonts w:hint="eastAsia"/>
        </w:rPr>
        <w:t>和</w:t>
      </w:r>
      <w:r w:rsidR="00516D17">
        <w:t>跑道</w:t>
      </w:r>
      <w:r w:rsidR="00516D17">
        <w:rPr>
          <w:rFonts w:hint="eastAsia"/>
        </w:rPr>
        <w:t>F3</w:t>
      </w:r>
      <w:r w:rsidR="00516D17">
        <w:rPr>
          <w:rFonts w:hint="eastAsia"/>
        </w:rPr>
        <w:t>进行</w:t>
      </w:r>
      <w:r w:rsidR="00516D17">
        <w:t>滑跑的时候，</w:t>
      </w:r>
      <w:r w:rsidR="00516D17">
        <w:rPr>
          <w:rFonts w:hint="eastAsia"/>
        </w:rPr>
        <w:t>需要在</w:t>
      </w:r>
      <w:r w:rsidR="00516D17">
        <w:t>地图</w:t>
      </w:r>
      <w:r w:rsidR="00516D17">
        <w:rPr>
          <w:rFonts w:hint="eastAsia"/>
        </w:rPr>
        <w:t>上</w:t>
      </w:r>
      <w:r w:rsidR="00516D17">
        <w:t>画出</w:t>
      </w:r>
      <w:r w:rsidR="00516D17">
        <w:rPr>
          <w:rFonts w:hint="eastAsia"/>
        </w:rPr>
        <w:t>相应</w:t>
      </w:r>
      <w:r w:rsidR="00516D17">
        <w:t>的路线</w:t>
      </w:r>
      <w:r w:rsidR="003E4243">
        <w:rPr>
          <w:rFonts w:hint="eastAsia"/>
        </w:rPr>
        <w:t>和</w:t>
      </w:r>
      <w:r w:rsidR="003E4243">
        <w:t>飞机所在的位置</w:t>
      </w:r>
      <w:r w:rsidR="00516D17">
        <w:t>。</w:t>
      </w:r>
      <w:r w:rsidR="008114C2">
        <w:rPr>
          <w:rFonts w:hint="eastAsia"/>
        </w:rPr>
        <w:t>如</w:t>
      </w:r>
      <w:r w:rsidR="008114C2">
        <w:fldChar w:fldCharType="begin"/>
      </w:r>
      <w:r w:rsidR="008114C2">
        <w:instrText xml:space="preserve"> </w:instrText>
      </w:r>
      <w:r w:rsidR="008114C2">
        <w:rPr>
          <w:rFonts w:hint="eastAsia"/>
        </w:rPr>
        <w:instrText>REF _Ref404799441 \h</w:instrText>
      </w:r>
      <w:r w:rsidR="008114C2">
        <w:instrText xml:space="preserve"> </w:instrText>
      </w:r>
      <w:r w:rsidR="008114C2">
        <w:fldChar w:fldCharType="separate"/>
      </w:r>
      <w:r w:rsidR="00506A1A">
        <w:rPr>
          <w:rFonts w:hint="eastAsia"/>
        </w:rPr>
        <w:t>图</w:t>
      </w:r>
      <w:r w:rsidR="00506A1A">
        <w:rPr>
          <w:rFonts w:hint="eastAsia"/>
        </w:rPr>
        <w:t xml:space="preserve"> </w:t>
      </w:r>
      <w:r w:rsidR="00506A1A">
        <w:rPr>
          <w:noProof/>
        </w:rPr>
        <w:t>12</w:t>
      </w:r>
      <w:r w:rsidR="00506A1A">
        <w:t xml:space="preserve">  </w:t>
      </w:r>
      <w:r w:rsidR="00506A1A">
        <w:rPr>
          <w:rFonts w:hint="eastAsia"/>
        </w:rPr>
        <w:t>首都机场图</w:t>
      </w:r>
      <w:r w:rsidR="008114C2">
        <w:fldChar w:fldCharType="end"/>
      </w:r>
      <w:r w:rsidR="0040403E">
        <w:t>的</w:t>
      </w:r>
      <w:r w:rsidR="0040403E">
        <w:rPr>
          <w:rFonts w:hint="eastAsia"/>
        </w:rPr>
        <w:t>首都</w:t>
      </w:r>
      <w:r w:rsidR="0040403E">
        <w:t>机场跑道路线</w:t>
      </w:r>
      <w:r w:rsidR="0040403E">
        <w:rPr>
          <w:rFonts w:hint="eastAsia"/>
        </w:rPr>
        <w:t>图。</w:t>
      </w:r>
    </w:p>
    <w:p w14:paraId="17B67FEB" w14:textId="77777777" w:rsidR="008114C2" w:rsidRDefault="008277B4" w:rsidP="008114C2">
      <w:pPr>
        <w:pStyle w:val="2"/>
        <w:keepNext/>
        <w:jc w:val="center"/>
      </w:pPr>
      <w:r w:rsidRPr="008277B4">
        <w:rPr>
          <w:noProof/>
        </w:rPr>
        <w:drawing>
          <wp:inline distT="0" distB="0" distL="0" distR="0" wp14:anchorId="060EB207" wp14:editId="7CD06C30">
            <wp:extent cx="2590800" cy="4145280"/>
            <wp:effectExtent l="0" t="0" r="0" b="0"/>
            <wp:docPr id="8" name="图片 8" descr="C:\Users\Administrator\Desktop\Screenshot_2013-10-26-15-21-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Screenshot_2013-10-26-15-21-04.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91192" cy="4145907"/>
                    </a:xfrm>
                    <a:prstGeom prst="rect">
                      <a:avLst/>
                    </a:prstGeom>
                    <a:noFill/>
                    <a:ln>
                      <a:noFill/>
                    </a:ln>
                  </pic:spPr>
                </pic:pic>
              </a:graphicData>
            </a:graphic>
          </wp:inline>
        </w:drawing>
      </w:r>
    </w:p>
    <w:p w14:paraId="4F56150A" w14:textId="77777777" w:rsidR="008277B4" w:rsidRDefault="008114C2" w:rsidP="008114C2">
      <w:pPr>
        <w:pStyle w:val="af4"/>
        <w:spacing w:after="120"/>
      </w:pPr>
      <w:bookmarkStart w:id="121" w:name="_Ref404799441"/>
      <w:bookmarkStart w:id="122" w:name="_Toc40523888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2</w:t>
      </w:r>
      <w:r>
        <w:fldChar w:fldCharType="end"/>
      </w:r>
      <w:r>
        <w:t xml:space="preserve"> </w:t>
      </w:r>
      <w:r w:rsidR="004719E6">
        <w:t xml:space="preserve"> </w:t>
      </w:r>
      <w:r>
        <w:rPr>
          <w:rFonts w:hint="eastAsia"/>
        </w:rPr>
        <w:t>首都机场图</w:t>
      </w:r>
      <w:bookmarkEnd w:id="121"/>
      <w:bookmarkEnd w:id="122"/>
    </w:p>
    <w:p w14:paraId="34720317" w14:textId="77777777" w:rsidR="003E4243" w:rsidRPr="003E4243" w:rsidRDefault="003E4243" w:rsidP="00CC5B97">
      <w:pPr>
        <w:pStyle w:val="2"/>
      </w:pPr>
      <w:r>
        <w:rPr>
          <w:rFonts w:hint="eastAsia"/>
        </w:rPr>
        <w:lastRenderedPageBreak/>
        <w:t>获取飞机</w:t>
      </w:r>
      <w:r>
        <w:t>的位置</w:t>
      </w:r>
      <w:r>
        <w:rPr>
          <w:rFonts w:hint="eastAsia"/>
        </w:rPr>
        <w:t>使用了</w:t>
      </w:r>
      <w:r>
        <w:rPr>
          <w:rFonts w:hint="eastAsia"/>
        </w:rPr>
        <w:t>GPS</w:t>
      </w:r>
      <w:r>
        <w:rPr>
          <w:rFonts w:hint="eastAsia"/>
        </w:rPr>
        <w:t>定位</w:t>
      </w:r>
      <w:r>
        <w:t>，</w:t>
      </w:r>
      <w:r>
        <w:rPr>
          <w:rFonts w:hint="eastAsia"/>
        </w:rPr>
        <w:t>A</w:t>
      </w:r>
      <w:r>
        <w:t>ndroid</w:t>
      </w:r>
      <w:r>
        <w:t>系统中有比较完备的接口</w:t>
      </w:r>
      <w:r>
        <w:rPr>
          <w:rFonts w:hint="eastAsia"/>
        </w:rPr>
        <w:t>，主要</w:t>
      </w:r>
      <w:r>
        <w:t>是通过</w:t>
      </w:r>
      <w:r>
        <w:rPr>
          <w:rFonts w:hint="eastAsia"/>
        </w:rPr>
        <w:t>L</w:t>
      </w:r>
      <w:r>
        <w:t>ocationManager</w:t>
      </w:r>
      <w:r>
        <w:rPr>
          <w:rFonts w:hint="eastAsia"/>
        </w:rPr>
        <w:t>来判断</w:t>
      </w:r>
      <w:r>
        <w:rPr>
          <w:rFonts w:hint="eastAsia"/>
        </w:rPr>
        <w:t>A</w:t>
      </w:r>
      <w:r>
        <w:t>ndroid</w:t>
      </w:r>
      <w:r>
        <w:t>设备的</w:t>
      </w:r>
      <w:r>
        <w:rPr>
          <w:rFonts w:hint="eastAsia"/>
        </w:rPr>
        <w:t>GPS</w:t>
      </w:r>
      <w:r w:rsidR="00441876">
        <w:t>模块是否</w:t>
      </w:r>
      <w:r w:rsidR="00441876">
        <w:rPr>
          <w:rFonts w:hint="eastAsia"/>
        </w:rPr>
        <w:t>已经</w:t>
      </w:r>
      <w:r w:rsidR="00441876">
        <w:t>打开</w:t>
      </w:r>
      <w:r w:rsidR="00441876">
        <w:rPr>
          <w:rFonts w:hint="eastAsia"/>
        </w:rPr>
        <w:t>，</w:t>
      </w:r>
      <w:r w:rsidR="00441876">
        <w:t>如果已经打开，那么可以直接进行</w:t>
      </w:r>
      <w:r w:rsidR="00441876">
        <w:rPr>
          <w:rFonts w:hint="eastAsia"/>
        </w:rPr>
        <w:t>GPS</w:t>
      </w:r>
      <w:r w:rsidR="00441876">
        <w:rPr>
          <w:rFonts w:hint="eastAsia"/>
        </w:rPr>
        <w:t>信息</w:t>
      </w:r>
      <w:r w:rsidR="00441876">
        <w:t>的获取，</w:t>
      </w:r>
      <w:r w:rsidR="00441876">
        <w:rPr>
          <w:rFonts w:hint="eastAsia"/>
        </w:rPr>
        <w:t>如果</w:t>
      </w:r>
      <w:r w:rsidR="00441876">
        <w:t>没有打开，那么会跳转</w:t>
      </w:r>
      <w:r w:rsidR="00441876">
        <w:rPr>
          <w:rFonts w:hint="eastAsia"/>
        </w:rPr>
        <w:t>到</w:t>
      </w:r>
      <w:r w:rsidR="00441876">
        <w:rPr>
          <w:rFonts w:hint="eastAsia"/>
        </w:rPr>
        <w:t>GPS</w:t>
      </w:r>
      <w:r w:rsidR="00441876">
        <w:rPr>
          <w:rFonts w:hint="eastAsia"/>
        </w:rPr>
        <w:t>信息</w:t>
      </w:r>
      <w:r w:rsidR="00441876">
        <w:t>打开页面</w:t>
      </w:r>
      <w:r w:rsidR="00CC5B97">
        <w:rPr>
          <w:rFonts w:hint="eastAsia"/>
        </w:rPr>
        <w:t>。</w:t>
      </w:r>
      <w:r w:rsidR="00AF3EE7">
        <w:rPr>
          <w:rFonts w:hint="eastAsia"/>
        </w:rPr>
        <w:t>同时</w:t>
      </w:r>
      <w:r w:rsidR="00AF3EE7">
        <w:t>需要使用</w:t>
      </w:r>
      <w:r w:rsidR="00AF3EE7">
        <w:rPr>
          <w:rFonts w:hint="eastAsia"/>
        </w:rPr>
        <w:t>S</w:t>
      </w:r>
      <w:r w:rsidR="00AF3EE7">
        <w:t>uperMap</w:t>
      </w:r>
      <w:r w:rsidR="00AF3EE7">
        <w:t>的</w:t>
      </w:r>
      <w:r w:rsidR="00AF3EE7">
        <w:rPr>
          <w:rFonts w:hint="eastAsia"/>
        </w:rPr>
        <w:t>A</w:t>
      </w:r>
      <w:r w:rsidR="00AF3EE7">
        <w:t>ndroid</w:t>
      </w:r>
      <w:r w:rsidR="00AF3EE7">
        <w:t>端</w:t>
      </w:r>
      <w:r w:rsidR="00AF3EE7">
        <w:rPr>
          <w:rFonts w:hint="eastAsia"/>
        </w:rPr>
        <w:t>GIS</w:t>
      </w:r>
      <w:r w:rsidR="00AF3EE7">
        <w:rPr>
          <w:rFonts w:hint="eastAsia"/>
        </w:rPr>
        <w:t>系统在</w:t>
      </w:r>
      <w:r w:rsidR="00AF3EE7">
        <w:t>他的图层上进行绘制，</w:t>
      </w:r>
      <w:r w:rsidR="0048601D">
        <w:rPr>
          <w:rFonts w:hint="eastAsia"/>
        </w:rPr>
        <w:t>主要</w:t>
      </w:r>
      <w:r w:rsidR="0048601D">
        <w:t>步骤是首先获取</w:t>
      </w:r>
      <w:r w:rsidR="0048601D">
        <w:rPr>
          <w:rFonts w:hint="eastAsia"/>
        </w:rPr>
        <w:t>地图</w:t>
      </w:r>
      <w:r w:rsidR="0048601D">
        <w:t>的</w:t>
      </w:r>
      <w:r w:rsidR="0048601D">
        <w:rPr>
          <w:rFonts w:hint="eastAsia"/>
        </w:rPr>
        <w:t>M</w:t>
      </w:r>
      <w:r w:rsidR="0048601D">
        <w:t>apControl</w:t>
      </w:r>
      <w:r w:rsidR="0048601D">
        <w:rPr>
          <w:rFonts w:hint="eastAsia"/>
        </w:rPr>
        <w:t>，</w:t>
      </w:r>
      <w:r w:rsidR="0048601D">
        <w:t>然后获取拥有跑道的图层，从这个图层上获取数据</w:t>
      </w:r>
      <w:r w:rsidR="0048601D">
        <w:rPr>
          <w:rFonts w:hint="eastAsia"/>
        </w:rPr>
        <w:t>矢量</w:t>
      </w:r>
      <w:r w:rsidR="0048601D">
        <w:t>集</w:t>
      </w:r>
      <w:r w:rsidR="0048601D">
        <w:rPr>
          <w:rFonts w:hint="eastAsia"/>
        </w:rPr>
        <w:t>，</w:t>
      </w:r>
      <w:r w:rsidR="0048601D">
        <w:t>然后根据</w:t>
      </w:r>
      <w:r w:rsidR="0048601D">
        <w:rPr>
          <w:rFonts w:hint="eastAsia"/>
        </w:rPr>
        <w:t>输入</w:t>
      </w:r>
      <w:r w:rsidR="0048601D">
        <w:t>的跑道的编号进行数据</w:t>
      </w:r>
      <w:r w:rsidR="0048601D">
        <w:rPr>
          <w:rFonts w:hint="eastAsia"/>
        </w:rPr>
        <w:t>信息</w:t>
      </w:r>
      <w:r w:rsidR="0048601D">
        <w:t>的查询，得到每条跑道的记录集合，然后</w:t>
      </w:r>
      <w:r w:rsidR="0048601D">
        <w:rPr>
          <w:rFonts w:hint="eastAsia"/>
        </w:rPr>
        <w:t>把</w:t>
      </w:r>
      <w:r w:rsidR="0048601D">
        <w:t>线路画在另外的一个图层上</w:t>
      </w:r>
      <w:r w:rsidR="0048601D">
        <w:rPr>
          <w:rFonts w:hint="eastAsia"/>
        </w:rPr>
        <w:t>。</w:t>
      </w:r>
    </w:p>
    <w:p w14:paraId="14ED56C2" w14:textId="77777777" w:rsidR="00967415" w:rsidRDefault="00C475ED" w:rsidP="00BC7049">
      <w:pPr>
        <w:pStyle w:val="20"/>
        <w:numPr>
          <w:ilvl w:val="1"/>
          <w:numId w:val="11"/>
        </w:numPr>
        <w:spacing w:before="120" w:after="120"/>
      </w:pPr>
      <w:bookmarkStart w:id="123" w:name="_Toc405238850"/>
      <w:r>
        <w:rPr>
          <w:rFonts w:hint="eastAsia"/>
        </w:rPr>
        <w:t>飞行</w:t>
      </w:r>
      <w:r>
        <w:t>计划导航</w:t>
      </w:r>
      <w:bookmarkEnd w:id="123"/>
    </w:p>
    <w:p w14:paraId="70261C4D" w14:textId="77777777" w:rsidR="00546F3C" w:rsidRDefault="00546F3C" w:rsidP="00546F3C">
      <w:pPr>
        <w:pStyle w:val="2"/>
      </w:pPr>
      <w:r>
        <w:rPr>
          <w:rFonts w:hint="eastAsia"/>
        </w:rPr>
        <w:t>飞行计划是指在</w:t>
      </w:r>
      <w:r>
        <w:t>每次航班飞行前，都应当</w:t>
      </w:r>
      <w:r>
        <w:rPr>
          <w:rFonts w:hint="eastAsia"/>
        </w:rPr>
        <w:t>根据</w:t>
      </w:r>
      <w:r>
        <w:t>具体的气象资料、航行情报、</w:t>
      </w:r>
      <w:r>
        <w:rPr>
          <w:rFonts w:hint="eastAsia"/>
        </w:rPr>
        <w:t>航空器</w:t>
      </w:r>
      <w:r>
        <w:t>性能、空中领航和航行规则</w:t>
      </w:r>
      <w:r>
        <w:rPr>
          <w:rFonts w:hint="eastAsia"/>
        </w:rPr>
        <w:t>计算出</w:t>
      </w:r>
      <w:r>
        <w:t>确定可带的商载以及完成</w:t>
      </w:r>
      <w:r>
        <w:rPr>
          <w:rFonts w:hint="eastAsia"/>
        </w:rPr>
        <w:t>本次</w:t>
      </w:r>
      <w:r>
        <w:t>航班飞行所需的飞行时间和燃油油量</w:t>
      </w:r>
      <w:r>
        <w:rPr>
          <w:rFonts w:hint="eastAsia"/>
        </w:rPr>
        <w:t>，</w:t>
      </w:r>
      <w:r>
        <w:t>其目的是为了保证航班飞行的安全性和提高运营的经济</w:t>
      </w:r>
      <w:r>
        <w:rPr>
          <w:rFonts w:hint="eastAsia"/>
        </w:rPr>
        <w:t>性</w:t>
      </w:r>
      <w:r>
        <w:t>。</w:t>
      </w:r>
    </w:p>
    <w:p w14:paraId="0118AF49" w14:textId="77777777" w:rsidR="00546F3C" w:rsidRPr="00546F3C" w:rsidRDefault="00546F3C" w:rsidP="00546F3C">
      <w:pPr>
        <w:pStyle w:val="2"/>
      </w:pPr>
      <w:r>
        <w:rPr>
          <w:rFonts w:hint="eastAsia"/>
        </w:rPr>
        <w:t>它的</w:t>
      </w:r>
      <w:r>
        <w:t>主要内容是确定最大起飞重量和最大着陆重量，以便尽可能提高商载能力。根据</w:t>
      </w:r>
      <w:r>
        <w:rPr>
          <w:rFonts w:hint="eastAsia"/>
        </w:rPr>
        <w:t>需要</w:t>
      </w:r>
      <w:r>
        <w:t>选定飞行</w:t>
      </w:r>
      <w:r>
        <w:rPr>
          <w:rFonts w:hint="eastAsia"/>
        </w:rPr>
        <w:t>剖面</w:t>
      </w:r>
      <w:r>
        <w:t>中各段的速度和高度，以便节约燃油。</w:t>
      </w:r>
      <w:r>
        <w:rPr>
          <w:rFonts w:hint="eastAsia"/>
        </w:rPr>
        <w:t>计算</w:t>
      </w:r>
      <w:r>
        <w:t>各飞行阶段</w:t>
      </w:r>
      <w:r>
        <w:rPr>
          <w:rFonts w:hint="eastAsia"/>
        </w:rPr>
        <w:t>所需要</w:t>
      </w:r>
      <w:r>
        <w:t>的</w:t>
      </w:r>
      <w:r>
        <w:rPr>
          <w:rFonts w:hint="eastAsia"/>
        </w:rPr>
        <w:t>燃油量</w:t>
      </w:r>
      <w:r>
        <w:t>和时间，并由此得到该航班飞行所需的总燃油量和总时间。</w:t>
      </w:r>
      <w:r>
        <w:rPr>
          <w:rFonts w:hint="eastAsia"/>
        </w:rPr>
        <w:t>这是</w:t>
      </w:r>
      <w:r>
        <w:t>飞行计划的主要内容。</w:t>
      </w:r>
      <w:r>
        <w:rPr>
          <w:rFonts w:hint="eastAsia"/>
        </w:rPr>
        <w:t>给出</w:t>
      </w:r>
      <w:r>
        <w:t>的</w:t>
      </w:r>
      <w:r>
        <w:rPr>
          <w:rFonts w:hint="eastAsia"/>
        </w:rPr>
        <w:t>有关</w:t>
      </w:r>
      <w:r>
        <w:t>航路资料，包括航路</w:t>
      </w:r>
      <w:r>
        <w:rPr>
          <w:rFonts w:hint="eastAsia"/>
        </w:rPr>
        <w:t>点</w:t>
      </w:r>
      <w:r>
        <w:t>的位置、经纬度、导航设备的电台频率、呼号、各航段的航路代号、各航段的航向、距离等。</w:t>
      </w:r>
      <w:r>
        <w:rPr>
          <w:rFonts w:hint="eastAsia"/>
        </w:rPr>
        <w:t>如下图</w:t>
      </w:r>
      <w:r>
        <w:t>所示是北京飞往</w:t>
      </w:r>
      <w:r>
        <w:rPr>
          <w:rFonts w:hint="eastAsia"/>
        </w:rPr>
        <w:t>九寨</w:t>
      </w:r>
      <w:r>
        <w:t>的飞行计划的航路</w:t>
      </w:r>
      <w:r>
        <w:rPr>
          <w:rFonts w:hint="eastAsia"/>
        </w:rPr>
        <w:t>点</w:t>
      </w:r>
      <w:r>
        <w:t>的信息和</w:t>
      </w:r>
      <w:r>
        <w:rPr>
          <w:rFonts w:hint="eastAsia"/>
        </w:rPr>
        <w:t>S</w:t>
      </w:r>
      <w:r>
        <w:t>uperMap GIS</w:t>
      </w:r>
      <w:r>
        <w:rPr>
          <w:rFonts w:hint="eastAsia"/>
        </w:rPr>
        <w:t>地图</w:t>
      </w:r>
      <w:r>
        <w:t>进行结合的样子。</w:t>
      </w:r>
      <w:r w:rsidR="00F45375">
        <w:rPr>
          <w:rFonts w:hint="eastAsia"/>
        </w:rPr>
        <w:t>如</w:t>
      </w:r>
      <w:r w:rsidR="00F45375">
        <w:fldChar w:fldCharType="begin"/>
      </w:r>
      <w:r w:rsidR="00F45375">
        <w:instrText xml:space="preserve"> REF _Ref404799719 \h </w:instrText>
      </w:r>
      <w:r w:rsidR="00F45375">
        <w:fldChar w:fldCharType="separate"/>
      </w:r>
      <w:r w:rsidR="00506A1A">
        <w:rPr>
          <w:rFonts w:hint="eastAsia"/>
        </w:rPr>
        <w:t>图</w:t>
      </w:r>
      <w:r w:rsidR="00506A1A">
        <w:rPr>
          <w:rFonts w:hint="eastAsia"/>
        </w:rPr>
        <w:t xml:space="preserve"> </w:t>
      </w:r>
      <w:r w:rsidR="00506A1A">
        <w:rPr>
          <w:noProof/>
        </w:rPr>
        <w:t>13</w:t>
      </w:r>
      <w:r w:rsidR="00F45375">
        <w:fldChar w:fldCharType="end"/>
      </w:r>
      <w:r w:rsidR="00F45375">
        <w:rPr>
          <w:rFonts w:hint="eastAsia"/>
        </w:rPr>
        <w:t>所示是北京</w:t>
      </w:r>
      <w:r w:rsidR="00F45375">
        <w:t>飞往九寨的飞行计划导航示意图</w:t>
      </w:r>
    </w:p>
    <w:p w14:paraId="2B0939FE" w14:textId="77777777" w:rsidR="00F45375" w:rsidRDefault="00546F3C" w:rsidP="00F45375">
      <w:pPr>
        <w:pStyle w:val="2"/>
        <w:keepNext/>
        <w:jc w:val="center"/>
      </w:pPr>
      <w:r w:rsidRPr="00546F3C">
        <w:rPr>
          <w:noProof/>
        </w:rPr>
        <w:lastRenderedPageBreak/>
        <w:drawing>
          <wp:inline distT="0" distB="0" distL="0" distR="0" wp14:anchorId="62D36FBC" wp14:editId="64727AB4">
            <wp:extent cx="2505075" cy="4008120"/>
            <wp:effectExtent l="0" t="0" r="0" b="0"/>
            <wp:docPr id="10" name="图片 10" descr="C:\Users\Administrator\Desktop\Screenshot_2013-10-25-17-39-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istrator\Desktop\Screenshot_2013-10-25-17-39-03.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06128" cy="4009805"/>
                    </a:xfrm>
                    <a:prstGeom prst="rect">
                      <a:avLst/>
                    </a:prstGeom>
                    <a:noFill/>
                    <a:ln>
                      <a:noFill/>
                    </a:ln>
                  </pic:spPr>
                </pic:pic>
              </a:graphicData>
            </a:graphic>
          </wp:inline>
        </w:drawing>
      </w:r>
    </w:p>
    <w:p w14:paraId="1C02A124" w14:textId="77777777" w:rsidR="00442210" w:rsidRDefault="00F45375" w:rsidP="00F45375">
      <w:pPr>
        <w:pStyle w:val="af4"/>
        <w:spacing w:after="120"/>
      </w:pPr>
      <w:bookmarkStart w:id="124" w:name="_Ref404799719"/>
      <w:bookmarkStart w:id="125" w:name="_Ref404799716"/>
      <w:bookmarkStart w:id="126" w:name="_Toc40523888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3</w:t>
      </w:r>
      <w:r>
        <w:fldChar w:fldCharType="end"/>
      </w:r>
      <w:bookmarkEnd w:id="124"/>
      <w:r w:rsidR="001A5114">
        <w:t xml:space="preserve"> </w:t>
      </w:r>
      <w:r w:rsidR="004719E6">
        <w:t xml:space="preserve"> </w:t>
      </w:r>
      <w:r>
        <w:rPr>
          <w:rFonts w:hint="eastAsia"/>
        </w:rPr>
        <w:t>飞行计划导航示意图</w:t>
      </w:r>
      <w:bookmarkEnd w:id="125"/>
      <w:bookmarkEnd w:id="126"/>
    </w:p>
    <w:p w14:paraId="2BEC9538" w14:textId="77777777" w:rsidR="00546F3C" w:rsidRPr="00442210" w:rsidRDefault="00546F3C" w:rsidP="00442210">
      <w:pPr>
        <w:pStyle w:val="2"/>
      </w:pPr>
    </w:p>
    <w:p w14:paraId="2E254AD7" w14:textId="77777777" w:rsidR="00951094" w:rsidRDefault="00951094" w:rsidP="00951094">
      <w:pPr>
        <w:pStyle w:val="3"/>
        <w:spacing w:before="120" w:after="120"/>
      </w:pPr>
      <w:bookmarkStart w:id="127" w:name="_Toc405238851"/>
      <w:r>
        <w:rPr>
          <w:rFonts w:hint="eastAsia"/>
        </w:rPr>
        <w:t>3.5.1</w:t>
      </w:r>
      <w:r w:rsidR="00DD4342">
        <w:t xml:space="preserve"> </w:t>
      </w:r>
      <w:r>
        <w:rPr>
          <w:rFonts w:hint="eastAsia"/>
        </w:rPr>
        <w:t>飞行计划</w:t>
      </w:r>
      <w:r>
        <w:t>导航制作流程</w:t>
      </w:r>
      <w:bookmarkEnd w:id="127"/>
    </w:p>
    <w:p w14:paraId="67B4F2DB" w14:textId="77777777" w:rsidR="00951094" w:rsidRDefault="004A4AB7" w:rsidP="00951094">
      <w:pPr>
        <w:pStyle w:val="2"/>
      </w:pPr>
      <w:r>
        <w:rPr>
          <w:rFonts w:hint="eastAsia"/>
        </w:rPr>
        <w:t>飞行计划</w:t>
      </w:r>
      <w:r>
        <w:t>导航部分采用了</w:t>
      </w:r>
      <w:r>
        <w:rPr>
          <w:rFonts w:hint="eastAsia"/>
        </w:rPr>
        <w:t>桌面</w:t>
      </w:r>
      <w:r>
        <w:t>系统对飞行计划进行分析，生成</w:t>
      </w:r>
      <w:r w:rsidR="0007119D">
        <w:rPr>
          <w:rFonts w:hint="eastAsia"/>
        </w:rPr>
        <w:t>飞行计划</w:t>
      </w:r>
      <w:r w:rsidR="0007119D">
        <w:t>数据库，然后通过</w:t>
      </w:r>
      <w:r w:rsidR="0007119D">
        <w:rPr>
          <w:rFonts w:hint="eastAsia"/>
        </w:rPr>
        <w:t>3</w:t>
      </w:r>
      <w:r w:rsidR="0007119D">
        <w:t>G</w:t>
      </w:r>
      <w:r w:rsidR="0007119D">
        <w:rPr>
          <w:rFonts w:hint="eastAsia"/>
        </w:rPr>
        <w:t>网络</w:t>
      </w:r>
      <w:r w:rsidR="0007119D">
        <w:t>或者蓝牙将数据传送到</w:t>
      </w:r>
      <w:r w:rsidR="0007119D">
        <w:rPr>
          <w:rFonts w:hint="eastAsia"/>
        </w:rPr>
        <w:t>A</w:t>
      </w:r>
      <w:r w:rsidR="0007119D">
        <w:t>ndroid</w:t>
      </w:r>
      <w:r w:rsidR="0007119D">
        <w:t>平台上，</w:t>
      </w:r>
      <w:r w:rsidR="0007119D">
        <w:rPr>
          <w:rFonts w:hint="eastAsia"/>
        </w:rPr>
        <w:t>数据库</w:t>
      </w:r>
      <w:r w:rsidR="0007119D">
        <w:t>会在导航部分，跟</w:t>
      </w:r>
      <w:r w:rsidR="0007119D">
        <w:rPr>
          <w:rFonts w:hint="eastAsia"/>
        </w:rPr>
        <w:t>S</w:t>
      </w:r>
      <w:r w:rsidR="0007119D">
        <w:t>uperMap GIS</w:t>
      </w:r>
      <w:r w:rsidR="0007119D">
        <w:rPr>
          <w:rFonts w:hint="eastAsia"/>
        </w:rPr>
        <w:t>系统</w:t>
      </w:r>
      <w:r w:rsidR="0007119D">
        <w:t>进行结合，以图形化的方式快速的将飞行计划展示出来</w:t>
      </w:r>
      <w:r w:rsidR="0007119D">
        <w:rPr>
          <w:rFonts w:hint="eastAsia"/>
        </w:rPr>
        <w:t>。</w:t>
      </w:r>
      <w:r w:rsidR="0007119D">
        <w:t>制作</w:t>
      </w:r>
      <w:r w:rsidR="0007119D">
        <w:rPr>
          <w:rFonts w:hint="eastAsia"/>
        </w:rPr>
        <w:t>流程图</w:t>
      </w:r>
      <w:r w:rsidR="0007119D">
        <w:t>如</w:t>
      </w:r>
      <w:r w:rsidR="006604A3">
        <w:fldChar w:fldCharType="begin"/>
      </w:r>
      <w:r w:rsidR="006604A3">
        <w:instrText xml:space="preserve"> REF _Ref404799967 \h </w:instrText>
      </w:r>
      <w:r w:rsidR="006604A3">
        <w:fldChar w:fldCharType="separate"/>
      </w:r>
      <w:r w:rsidR="00506A1A">
        <w:rPr>
          <w:rFonts w:hint="eastAsia"/>
        </w:rPr>
        <w:t>图</w:t>
      </w:r>
      <w:r w:rsidR="00506A1A">
        <w:rPr>
          <w:rFonts w:hint="eastAsia"/>
        </w:rPr>
        <w:t xml:space="preserve"> </w:t>
      </w:r>
      <w:r w:rsidR="00506A1A">
        <w:rPr>
          <w:noProof/>
        </w:rPr>
        <w:t>14</w:t>
      </w:r>
      <w:r w:rsidR="006604A3">
        <w:fldChar w:fldCharType="end"/>
      </w:r>
      <w:r w:rsidR="0007119D">
        <w:t>下所示：</w:t>
      </w:r>
    </w:p>
    <w:p w14:paraId="23D5AE77" w14:textId="77777777" w:rsidR="006604A3" w:rsidRDefault="00FB65EC" w:rsidP="006604A3">
      <w:pPr>
        <w:pStyle w:val="2"/>
        <w:keepNext/>
      </w:pPr>
      <w:r>
        <w:rPr>
          <w:noProof/>
        </w:rPr>
        <w:drawing>
          <wp:inline distT="0" distB="0" distL="0" distR="0" wp14:anchorId="16DA2B74" wp14:editId="4AC1AF5F">
            <wp:extent cx="4590415" cy="124968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90415" cy="1249680"/>
                    </a:xfrm>
                    <a:prstGeom prst="rect">
                      <a:avLst/>
                    </a:prstGeom>
                    <a:noFill/>
                  </pic:spPr>
                </pic:pic>
              </a:graphicData>
            </a:graphic>
          </wp:inline>
        </w:drawing>
      </w:r>
    </w:p>
    <w:p w14:paraId="5792C06E" w14:textId="77777777" w:rsidR="0007119D" w:rsidRDefault="006604A3" w:rsidP="004719E6">
      <w:pPr>
        <w:pStyle w:val="af4"/>
        <w:spacing w:after="120"/>
      </w:pPr>
      <w:bookmarkStart w:id="128" w:name="_Ref404799967"/>
      <w:bookmarkStart w:id="129" w:name="_Toc40523888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4</w:t>
      </w:r>
      <w:r>
        <w:fldChar w:fldCharType="end"/>
      </w:r>
      <w:bookmarkEnd w:id="128"/>
      <w:r>
        <w:t xml:space="preserve"> </w:t>
      </w:r>
      <w:r w:rsidR="004719E6">
        <w:t xml:space="preserve"> </w:t>
      </w:r>
      <w:r>
        <w:rPr>
          <w:rFonts w:hint="eastAsia"/>
        </w:rPr>
        <w:t>飞行计划数据</w:t>
      </w:r>
      <w:r>
        <w:t>传输</w:t>
      </w:r>
      <w:r>
        <w:rPr>
          <w:rFonts w:hint="eastAsia"/>
        </w:rPr>
        <w:t>示意图</w:t>
      </w:r>
      <w:bookmarkEnd w:id="129"/>
    </w:p>
    <w:p w14:paraId="33ED1474" w14:textId="77777777" w:rsidR="007B1B0C" w:rsidRDefault="007B1B0C" w:rsidP="00951094">
      <w:pPr>
        <w:pStyle w:val="2"/>
      </w:pPr>
      <w:r>
        <w:rPr>
          <w:rFonts w:hint="eastAsia"/>
        </w:rPr>
        <w:t>飞行计划</w:t>
      </w:r>
      <w:r>
        <w:t>导航部分主要是使用到了</w:t>
      </w:r>
      <w:r>
        <w:rPr>
          <w:rFonts w:hint="eastAsia"/>
        </w:rPr>
        <w:t>GIS</w:t>
      </w:r>
      <w:r>
        <w:rPr>
          <w:rFonts w:hint="eastAsia"/>
        </w:rPr>
        <w:t>定位</w:t>
      </w:r>
      <w:r>
        <w:t>系统</w:t>
      </w:r>
      <w:r>
        <w:rPr>
          <w:rFonts w:hint="eastAsia"/>
        </w:rPr>
        <w:t>以及</w:t>
      </w:r>
      <w:r>
        <w:rPr>
          <w:rFonts w:hint="eastAsia"/>
        </w:rPr>
        <w:t>GIS</w:t>
      </w:r>
      <w:r>
        <w:rPr>
          <w:rFonts w:hint="eastAsia"/>
        </w:rPr>
        <w:t>地图</w:t>
      </w:r>
      <w:r>
        <w:t>的图层上</w:t>
      </w:r>
      <w:r>
        <w:rPr>
          <w:rFonts w:hint="eastAsia"/>
        </w:rPr>
        <w:t>画出</w:t>
      </w:r>
      <w:r>
        <w:t>新的标记的</w:t>
      </w:r>
      <w:r>
        <w:rPr>
          <w:rFonts w:hint="eastAsia"/>
        </w:rPr>
        <w:t>功能。</w:t>
      </w:r>
      <w:r>
        <w:t>所以</w:t>
      </w:r>
      <w:r>
        <w:rPr>
          <w:rFonts w:hint="eastAsia"/>
        </w:rPr>
        <w:t>图标</w:t>
      </w:r>
      <w:r>
        <w:t>的图画，可以使用</w:t>
      </w:r>
      <w:r>
        <w:rPr>
          <w:rFonts w:hint="eastAsia"/>
        </w:rPr>
        <w:t>S</w:t>
      </w:r>
      <w:r>
        <w:t>uperMap</w:t>
      </w:r>
      <w:r>
        <w:t>函数库中的</w:t>
      </w:r>
      <w:r>
        <w:rPr>
          <w:rFonts w:hint="eastAsia"/>
        </w:rPr>
        <w:t>C</w:t>
      </w:r>
      <w:r>
        <w:t>allout</w:t>
      </w:r>
      <w:r>
        <w:t>对象，而</w:t>
      </w:r>
      <w:r>
        <w:t>GIS</w:t>
      </w:r>
      <w:r>
        <w:rPr>
          <w:rFonts w:hint="eastAsia"/>
        </w:rPr>
        <w:t>地图</w:t>
      </w:r>
      <w:r>
        <w:t>上的所有点</w:t>
      </w:r>
      <w:r>
        <w:rPr>
          <w:rFonts w:hint="eastAsia"/>
        </w:rPr>
        <w:t>、线</w:t>
      </w:r>
      <w:r w:rsidR="000E30CF">
        <w:rPr>
          <w:rFonts w:hint="eastAsia"/>
        </w:rPr>
        <w:t>以及</w:t>
      </w:r>
      <w:r>
        <w:t>矩阵</w:t>
      </w:r>
      <w:r>
        <w:rPr>
          <w:rFonts w:hint="eastAsia"/>
        </w:rPr>
        <w:t>等</w:t>
      </w:r>
      <w:r>
        <w:t>都是</w:t>
      </w:r>
      <w:r>
        <w:rPr>
          <w:rFonts w:hint="eastAsia"/>
        </w:rPr>
        <w:t>靠</w:t>
      </w:r>
      <w:r>
        <w:t>点来画出来的。</w:t>
      </w:r>
      <w:r w:rsidR="00BE55CF">
        <w:rPr>
          <w:rFonts w:hint="eastAsia"/>
        </w:rPr>
        <w:t>所有</w:t>
      </w:r>
      <w:r w:rsidR="00BE55CF">
        <w:t>画在</w:t>
      </w:r>
      <w:r w:rsidR="00BE55CF">
        <w:rPr>
          <w:rFonts w:hint="eastAsia"/>
        </w:rPr>
        <w:t>T</w:t>
      </w:r>
      <w:r w:rsidR="00BE55CF">
        <w:t>rackingLayer</w:t>
      </w:r>
      <w:r w:rsidR="00BE55CF">
        <w:rPr>
          <w:rFonts w:hint="eastAsia"/>
        </w:rPr>
        <w:t>上</w:t>
      </w:r>
      <w:r w:rsidR="00BE55CF">
        <w:t>的</w:t>
      </w:r>
      <w:r w:rsidR="00BE55CF">
        <w:rPr>
          <w:rFonts w:hint="eastAsia"/>
        </w:rPr>
        <w:t>图形</w:t>
      </w:r>
      <w:r w:rsidR="00BE55CF">
        <w:t>，</w:t>
      </w:r>
      <w:r w:rsidR="00BE55CF">
        <w:lastRenderedPageBreak/>
        <w:t>都有一个唯一的</w:t>
      </w:r>
      <w:r w:rsidR="00BE55CF">
        <w:rPr>
          <w:rFonts w:hint="eastAsia"/>
        </w:rPr>
        <w:t>标识</w:t>
      </w:r>
      <w:r w:rsidR="00BE55CF">
        <w:t>。可以</w:t>
      </w:r>
      <w:r w:rsidR="00BE55CF">
        <w:rPr>
          <w:rFonts w:hint="eastAsia"/>
        </w:rPr>
        <w:t>根据</w:t>
      </w:r>
      <w:r w:rsidR="00BE55CF">
        <w:t>这个标识来进行删除图形的操作。</w:t>
      </w:r>
    </w:p>
    <w:p w14:paraId="29366D79" w14:textId="77777777" w:rsidR="001339F7" w:rsidRDefault="001339F7" w:rsidP="00951094">
      <w:pPr>
        <w:pStyle w:val="2"/>
      </w:pPr>
      <w:r>
        <w:rPr>
          <w:rFonts w:hint="eastAsia"/>
        </w:rPr>
        <w:t>航路点</w:t>
      </w:r>
      <w:r w:rsidR="00FD25CD">
        <w:t>的代码设计如</w:t>
      </w:r>
      <w:r w:rsidR="00FD25CD">
        <w:fldChar w:fldCharType="begin"/>
      </w:r>
      <w:r w:rsidR="00FD25CD">
        <w:instrText xml:space="preserve"> REF _Ref404846019 \h </w:instrText>
      </w:r>
      <w:r w:rsidR="00FD25CD">
        <w:fldChar w:fldCharType="separate"/>
      </w:r>
      <w:r w:rsidR="00506A1A">
        <w:rPr>
          <w:rFonts w:hint="eastAsia"/>
        </w:rPr>
        <w:t>表</w:t>
      </w:r>
      <w:r w:rsidR="00506A1A">
        <w:rPr>
          <w:rFonts w:hint="eastAsia"/>
        </w:rPr>
        <w:t xml:space="preserve"> </w:t>
      </w:r>
      <w:r w:rsidR="00506A1A">
        <w:rPr>
          <w:noProof/>
        </w:rPr>
        <w:t>5</w:t>
      </w:r>
      <w:r w:rsidR="00FD25CD">
        <w:fldChar w:fldCharType="end"/>
      </w:r>
      <w:r>
        <w:t>所示：</w:t>
      </w:r>
    </w:p>
    <w:p w14:paraId="281291CD" w14:textId="77777777" w:rsidR="00FD25CD" w:rsidRDefault="00FD25CD" w:rsidP="00FD25CD">
      <w:pPr>
        <w:pStyle w:val="af4"/>
        <w:keepNext/>
        <w:spacing w:after="120"/>
      </w:pPr>
      <w:bookmarkStart w:id="130" w:name="_Ref404846019"/>
      <w:bookmarkStart w:id="131" w:name="_Toc40523890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06A1A">
        <w:rPr>
          <w:noProof/>
        </w:rPr>
        <w:t>5</w:t>
      </w:r>
      <w:r>
        <w:fldChar w:fldCharType="end"/>
      </w:r>
      <w:bookmarkEnd w:id="130"/>
      <w:r w:rsidR="001A5114">
        <w:t xml:space="preserve"> </w:t>
      </w:r>
      <w:r w:rsidR="004719E6">
        <w:t xml:space="preserve"> </w:t>
      </w:r>
      <w:r>
        <w:rPr>
          <w:rFonts w:hint="eastAsia"/>
        </w:rPr>
        <w:t>图层图标画法代码</w:t>
      </w:r>
      <w:bookmarkEnd w:id="131"/>
    </w:p>
    <w:tbl>
      <w:tblPr>
        <w:tblStyle w:val="af6"/>
        <w:tblW w:w="0" w:type="auto"/>
        <w:tblLook w:val="04A0" w:firstRow="1" w:lastRow="0" w:firstColumn="1" w:lastColumn="0" w:noHBand="0" w:noVBand="1"/>
      </w:tblPr>
      <w:tblGrid>
        <w:gridCol w:w="9287"/>
      </w:tblGrid>
      <w:tr w:rsidR="00C75474" w14:paraId="54939A31" w14:textId="77777777" w:rsidTr="00C75474">
        <w:tc>
          <w:tcPr>
            <w:tcW w:w="9287" w:type="dxa"/>
          </w:tcPr>
          <w:p w14:paraId="6B702CF4" w14:textId="77777777" w:rsidR="00C75474" w:rsidRPr="001339F7" w:rsidRDefault="00C75474" w:rsidP="00C75474">
            <w:pPr>
              <w:autoSpaceDE w:val="0"/>
              <w:autoSpaceDN w:val="0"/>
              <w:adjustRightInd w:val="0"/>
              <w:ind w:firstLineChars="650" w:firstLine="1560"/>
              <w:jc w:val="left"/>
              <w:rPr>
                <w:rFonts w:ascii="Times New Roman" w:hAnsi="Times New Roman"/>
                <w:kern w:val="0"/>
                <w:sz w:val="24"/>
                <w:szCs w:val="20"/>
              </w:rPr>
            </w:pPr>
            <w:r w:rsidRPr="001339F7">
              <w:rPr>
                <w:rFonts w:ascii="Times New Roman" w:hAnsi="Times New Roman"/>
                <w:kern w:val="0"/>
                <w:sz w:val="24"/>
                <w:szCs w:val="20"/>
              </w:rPr>
              <w:t>CallOut callout = new CallOut(HangLu.this);</w:t>
            </w:r>
          </w:p>
          <w:p w14:paraId="4979716B" w14:textId="77777777" w:rsidR="00C75474" w:rsidRPr="001339F7" w:rsidRDefault="00C75474" w:rsidP="00C75474">
            <w:pPr>
              <w:autoSpaceDE w:val="0"/>
              <w:autoSpaceDN w:val="0"/>
              <w:adjustRightInd w:val="0"/>
              <w:jc w:val="left"/>
              <w:rPr>
                <w:rFonts w:ascii="Times New Roman" w:hAnsi="Times New Roman"/>
                <w:kern w:val="0"/>
                <w:sz w:val="24"/>
                <w:szCs w:val="20"/>
              </w:rPr>
            </w:pPr>
            <w:r w:rsidRPr="001339F7">
              <w:rPr>
                <w:rFonts w:ascii="Times New Roman" w:hAnsi="Times New Roman"/>
                <w:kern w:val="0"/>
                <w:sz w:val="24"/>
                <w:szCs w:val="20"/>
              </w:rPr>
              <w:tab/>
            </w:r>
            <w:r w:rsidRPr="001339F7">
              <w:rPr>
                <w:rFonts w:ascii="Times New Roman" w:hAnsi="Times New Roman"/>
                <w:kern w:val="0"/>
                <w:sz w:val="24"/>
                <w:szCs w:val="20"/>
              </w:rPr>
              <w:tab/>
            </w:r>
            <w:r w:rsidRPr="001339F7">
              <w:rPr>
                <w:rFonts w:ascii="Times New Roman" w:hAnsi="Times New Roman"/>
                <w:kern w:val="0"/>
                <w:sz w:val="24"/>
                <w:szCs w:val="20"/>
              </w:rPr>
              <w:tab/>
            </w:r>
            <w:r w:rsidRPr="001339F7">
              <w:rPr>
                <w:rFonts w:ascii="Times New Roman" w:hAnsi="Times New Roman"/>
                <w:kern w:val="0"/>
                <w:sz w:val="24"/>
                <w:szCs w:val="20"/>
              </w:rPr>
              <w:tab/>
            </w:r>
            <w:r w:rsidRPr="001339F7">
              <w:rPr>
                <w:rFonts w:ascii="Times New Roman" w:hAnsi="Times New Roman"/>
                <w:kern w:val="0"/>
                <w:sz w:val="24"/>
                <w:szCs w:val="20"/>
              </w:rPr>
              <w:tab/>
              <w:t xml:space="preserve">callout.setContentView(calloutLayout); // </w:t>
            </w:r>
            <w:r w:rsidRPr="001339F7">
              <w:rPr>
                <w:rFonts w:ascii="Times New Roman" w:hAnsi="Times New Roman"/>
                <w:kern w:val="0"/>
                <w:sz w:val="24"/>
                <w:szCs w:val="20"/>
              </w:rPr>
              <w:t>设置显示内容</w:t>
            </w:r>
          </w:p>
          <w:p w14:paraId="5300FB8C" w14:textId="77777777" w:rsidR="00C75474" w:rsidRPr="001339F7" w:rsidRDefault="00C75474" w:rsidP="00C75474">
            <w:pPr>
              <w:autoSpaceDE w:val="0"/>
              <w:autoSpaceDN w:val="0"/>
              <w:adjustRightInd w:val="0"/>
              <w:jc w:val="left"/>
              <w:rPr>
                <w:rFonts w:ascii="Times New Roman" w:hAnsi="Times New Roman"/>
                <w:kern w:val="0"/>
                <w:sz w:val="24"/>
                <w:szCs w:val="20"/>
              </w:rPr>
            </w:pPr>
            <w:r w:rsidRPr="001339F7">
              <w:rPr>
                <w:rFonts w:ascii="Times New Roman" w:hAnsi="Times New Roman"/>
                <w:kern w:val="0"/>
                <w:sz w:val="24"/>
                <w:szCs w:val="20"/>
              </w:rPr>
              <w:tab/>
            </w:r>
            <w:r w:rsidRPr="001339F7">
              <w:rPr>
                <w:rFonts w:ascii="Times New Roman" w:hAnsi="Times New Roman"/>
                <w:kern w:val="0"/>
                <w:sz w:val="24"/>
                <w:szCs w:val="20"/>
              </w:rPr>
              <w:tab/>
            </w:r>
            <w:r w:rsidRPr="001339F7">
              <w:rPr>
                <w:rFonts w:ascii="Times New Roman" w:hAnsi="Times New Roman"/>
                <w:kern w:val="0"/>
                <w:sz w:val="24"/>
                <w:szCs w:val="20"/>
              </w:rPr>
              <w:tab/>
            </w:r>
            <w:r w:rsidRPr="001339F7">
              <w:rPr>
                <w:rFonts w:ascii="Times New Roman" w:hAnsi="Times New Roman"/>
                <w:kern w:val="0"/>
                <w:sz w:val="24"/>
                <w:szCs w:val="20"/>
              </w:rPr>
              <w:tab/>
            </w:r>
            <w:r w:rsidRPr="001339F7">
              <w:rPr>
                <w:rFonts w:ascii="Times New Roman" w:hAnsi="Times New Roman"/>
                <w:kern w:val="0"/>
                <w:sz w:val="24"/>
                <w:szCs w:val="20"/>
              </w:rPr>
              <w:tab/>
              <w:t>callout.setCustomize(true</w:t>
            </w:r>
            <w:r>
              <w:rPr>
                <w:rFonts w:ascii="Times New Roman" w:hAnsi="Times New Roman"/>
                <w:kern w:val="0"/>
                <w:sz w:val="24"/>
                <w:szCs w:val="20"/>
              </w:rPr>
              <w:t>)</w:t>
            </w:r>
            <w:r>
              <w:rPr>
                <w:rFonts w:ascii="Times New Roman" w:hAnsi="Times New Roman" w:hint="eastAsia"/>
                <w:kern w:val="0"/>
                <w:sz w:val="24"/>
                <w:szCs w:val="20"/>
              </w:rPr>
              <w:t>;</w:t>
            </w:r>
          </w:p>
          <w:p w14:paraId="67BF165A" w14:textId="77777777" w:rsidR="00C75474" w:rsidRPr="001339F7" w:rsidRDefault="00C75474" w:rsidP="00C75474">
            <w:pPr>
              <w:autoSpaceDE w:val="0"/>
              <w:autoSpaceDN w:val="0"/>
              <w:adjustRightInd w:val="0"/>
              <w:ind w:left="1800" w:hangingChars="750" w:hanging="1800"/>
              <w:jc w:val="left"/>
              <w:rPr>
                <w:rFonts w:ascii="Times New Roman" w:hAnsi="Times New Roman"/>
                <w:kern w:val="0"/>
                <w:sz w:val="24"/>
                <w:szCs w:val="20"/>
              </w:rPr>
            </w:pPr>
            <w:r>
              <w:rPr>
                <w:rFonts w:ascii="Times New Roman" w:hAnsi="Times New Roman"/>
                <w:kern w:val="0"/>
                <w:sz w:val="24"/>
                <w:szCs w:val="20"/>
              </w:rPr>
              <w:tab/>
            </w:r>
            <w:r w:rsidRPr="001339F7">
              <w:rPr>
                <w:rFonts w:ascii="Times New Roman" w:hAnsi="Times New Roman"/>
                <w:kern w:val="0"/>
                <w:sz w:val="24"/>
                <w:szCs w:val="20"/>
              </w:rPr>
              <w:t>callout.setLocation(qingbaoquPoint.getItem(i).getX()</w:t>
            </w:r>
            <w:r w:rsidR="00464443">
              <w:rPr>
                <w:rFonts w:ascii="Times New Roman" w:hAnsi="Times New Roman"/>
                <w:kern w:val="0"/>
                <w:sz w:val="24"/>
                <w:szCs w:val="20"/>
              </w:rPr>
              <w:t>，</w:t>
            </w:r>
            <w:r w:rsidRPr="001339F7">
              <w:rPr>
                <w:rFonts w:ascii="Times New Roman" w:hAnsi="Times New Roman"/>
                <w:kern w:val="0"/>
                <w:sz w:val="24"/>
                <w:szCs w:val="20"/>
              </w:rPr>
              <w:t xml:space="preserve"> qingbaoquPoint.getItem(i).getY());// </w:t>
            </w:r>
            <w:r w:rsidRPr="001339F7">
              <w:rPr>
                <w:rFonts w:ascii="Times New Roman" w:hAnsi="Times New Roman"/>
                <w:kern w:val="0"/>
                <w:sz w:val="24"/>
                <w:szCs w:val="20"/>
              </w:rPr>
              <w:t>设置显示位置</w:t>
            </w:r>
          </w:p>
          <w:p w14:paraId="28C97B80" w14:textId="77777777" w:rsidR="00C75474" w:rsidRDefault="00C75474" w:rsidP="00C75474">
            <w:pPr>
              <w:pStyle w:val="2"/>
            </w:pPr>
            <w:r>
              <w:tab/>
            </w:r>
            <w:r>
              <w:tab/>
            </w:r>
            <w:r>
              <w:tab/>
              <w:t xml:space="preserve">   </w:t>
            </w:r>
            <w:r w:rsidRPr="001339F7">
              <w:t>mMapView.addCallout(callout</w:t>
            </w:r>
            <w:r w:rsidR="00464443">
              <w:t>，</w:t>
            </w:r>
            <w:r w:rsidRPr="001339F7">
              <w:t>qingbaoqui);}</w:t>
            </w:r>
          </w:p>
        </w:tc>
      </w:tr>
    </w:tbl>
    <w:p w14:paraId="3D8F2896" w14:textId="77777777" w:rsidR="00C75474" w:rsidRDefault="00C75474" w:rsidP="00951094">
      <w:pPr>
        <w:pStyle w:val="2"/>
      </w:pPr>
    </w:p>
    <w:p w14:paraId="3814D3B7" w14:textId="77777777" w:rsidR="00F97264" w:rsidRDefault="00D13C81" w:rsidP="00D13C81">
      <w:pPr>
        <w:pStyle w:val="20"/>
        <w:spacing w:before="120" w:after="120"/>
      </w:pPr>
      <w:bookmarkStart w:id="132" w:name="_Toc405238852"/>
      <w:r>
        <w:rPr>
          <w:rFonts w:hint="eastAsia"/>
        </w:rPr>
        <w:t>3</w:t>
      </w:r>
      <w:r>
        <w:t>.6</w:t>
      </w:r>
      <w:r w:rsidR="00DD4342">
        <w:t xml:space="preserve"> </w:t>
      </w:r>
      <w:r w:rsidR="00EF40C5">
        <w:t>GIS</w:t>
      </w:r>
      <w:r w:rsidR="00EF40C5">
        <w:rPr>
          <w:rFonts w:hint="eastAsia"/>
        </w:rPr>
        <w:t>切图</w:t>
      </w:r>
      <w:bookmarkEnd w:id="132"/>
    </w:p>
    <w:p w14:paraId="120AE96D" w14:textId="0F1DE710" w:rsidR="00D13C81" w:rsidRDefault="007872B5" w:rsidP="007872B5">
      <w:pPr>
        <w:pStyle w:val="2"/>
        <w:ind w:firstLineChars="0"/>
      </w:pPr>
      <w:r>
        <w:rPr>
          <w:rFonts w:hint="eastAsia"/>
        </w:rPr>
        <w:t>全国航路图</w:t>
      </w:r>
      <w:r w:rsidR="00AA751D">
        <w:rPr>
          <w:rFonts w:hint="eastAsia"/>
        </w:rPr>
        <w:t>是</w:t>
      </w:r>
      <w:r w:rsidR="00AA751D">
        <w:t>一个非常大的</w:t>
      </w:r>
      <w:r w:rsidR="00AA751D">
        <w:rPr>
          <w:rFonts w:hint="eastAsia"/>
        </w:rPr>
        <w:t>PDF</w:t>
      </w:r>
      <w:r w:rsidR="00AA751D">
        <w:rPr>
          <w:rFonts w:hint="eastAsia"/>
        </w:rPr>
        <w:t>文档</w:t>
      </w:r>
      <w:r w:rsidR="00AA751D">
        <w:t>，</w:t>
      </w:r>
      <w:r w:rsidR="00AA751D">
        <w:rPr>
          <w:rFonts w:hint="eastAsia"/>
        </w:rPr>
        <w:t>在</w:t>
      </w:r>
      <w:r w:rsidR="00AA751D">
        <w:t>桌面系统上打开都需要等待一点时间，在</w:t>
      </w:r>
      <w:r w:rsidR="00AA751D">
        <w:rPr>
          <w:rFonts w:hint="eastAsia"/>
        </w:rPr>
        <w:t>A</w:t>
      </w:r>
      <w:r w:rsidR="00AA751D">
        <w:t>ndroid</w:t>
      </w:r>
      <w:r w:rsidR="00AA751D">
        <w:t>平台上需要等待的时间更多，而且我们需要航路图的导航功能，</w:t>
      </w:r>
      <w:r w:rsidR="00AA751D">
        <w:rPr>
          <w:rFonts w:hint="eastAsia"/>
        </w:rPr>
        <w:t>所以</w:t>
      </w:r>
      <w:r w:rsidR="00AA751D">
        <w:t>我们需要把这个</w:t>
      </w:r>
      <w:r w:rsidR="00AA751D">
        <w:rPr>
          <w:rFonts w:hint="eastAsia"/>
        </w:rPr>
        <w:t>PDF</w:t>
      </w:r>
      <w:r w:rsidR="00AA751D">
        <w:rPr>
          <w:rFonts w:hint="eastAsia"/>
        </w:rPr>
        <w:t>转化成</w:t>
      </w:r>
      <w:r w:rsidR="00AA751D">
        <w:t>瓦片地图，结合经纬度信息，实现路径的</w:t>
      </w:r>
      <w:r w:rsidR="00AA751D">
        <w:rPr>
          <w:rFonts w:hint="eastAsia"/>
        </w:rPr>
        <w:t>勾画</w:t>
      </w:r>
      <w:r w:rsidR="00932D57">
        <w:rPr>
          <w:rStyle w:val="af2"/>
        </w:rPr>
        <w:endnoteReference w:id="27"/>
      </w:r>
      <w:r w:rsidR="00AA751D">
        <w:t>。</w:t>
      </w:r>
    </w:p>
    <w:p w14:paraId="47A9BB30" w14:textId="77777777" w:rsidR="003967BD" w:rsidRPr="003967BD" w:rsidRDefault="003967BD" w:rsidP="003967BD">
      <w:pPr>
        <w:pStyle w:val="2"/>
        <w:ind w:firstLineChars="0"/>
      </w:pPr>
      <w:r>
        <w:rPr>
          <w:rFonts w:hint="eastAsia"/>
        </w:rPr>
        <w:t>实现</w:t>
      </w:r>
      <w:r>
        <w:t>的</w:t>
      </w:r>
      <w:r w:rsidRPr="00456956">
        <w:rPr>
          <w:rFonts w:hint="eastAsia"/>
        </w:rPr>
        <w:t>硬件环境</w:t>
      </w:r>
      <w:r w:rsidR="002048A5">
        <w:rPr>
          <w:rFonts w:hint="eastAsia"/>
        </w:rPr>
        <w:t>：</w:t>
      </w:r>
    </w:p>
    <w:p w14:paraId="557EE9F1" w14:textId="77777777" w:rsidR="003967BD" w:rsidRPr="00456956" w:rsidRDefault="003967BD" w:rsidP="003967BD">
      <w:pPr>
        <w:spacing w:line="360" w:lineRule="auto"/>
        <w:ind w:firstLine="420"/>
        <w:rPr>
          <w:rFonts w:ascii="Times New Roman" w:hAnsi="Times New Roman"/>
          <w:kern w:val="0"/>
          <w:sz w:val="24"/>
          <w:szCs w:val="20"/>
        </w:rPr>
      </w:pPr>
      <w:r w:rsidRPr="00456956">
        <w:rPr>
          <w:rFonts w:ascii="Times New Roman" w:hAnsi="Times New Roman" w:hint="eastAsia"/>
          <w:kern w:val="0"/>
          <w:sz w:val="24"/>
          <w:szCs w:val="20"/>
        </w:rPr>
        <w:t>Machine1</w:t>
      </w:r>
      <w:r w:rsidRPr="00456956">
        <w:rPr>
          <w:rFonts w:ascii="Times New Roman" w:hAnsi="Times New Roman" w:hint="eastAsia"/>
          <w:kern w:val="0"/>
          <w:sz w:val="24"/>
          <w:szCs w:val="20"/>
        </w:rPr>
        <w:t>：</w:t>
      </w:r>
    </w:p>
    <w:p w14:paraId="00E1A3A9" w14:textId="77777777" w:rsidR="003967BD" w:rsidRPr="00456956" w:rsidRDefault="003967BD" w:rsidP="003967BD">
      <w:pPr>
        <w:spacing w:line="360" w:lineRule="auto"/>
        <w:ind w:left="420" w:firstLine="420"/>
        <w:rPr>
          <w:rFonts w:ascii="Times New Roman" w:hAnsi="Times New Roman"/>
          <w:kern w:val="0"/>
          <w:sz w:val="24"/>
          <w:szCs w:val="20"/>
        </w:rPr>
      </w:pPr>
      <w:r w:rsidRPr="00456956">
        <w:rPr>
          <w:rFonts w:ascii="Times New Roman" w:hAnsi="Times New Roman" w:hint="eastAsia"/>
          <w:kern w:val="0"/>
          <w:sz w:val="24"/>
          <w:szCs w:val="20"/>
        </w:rPr>
        <w:t>安装</w:t>
      </w:r>
      <w:r w:rsidRPr="00456956">
        <w:rPr>
          <w:rFonts w:ascii="Times New Roman" w:hAnsi="Times New Roman" w:hint="eastAsia"/>
          <w:kern w:val="0"/>
          <w:sz w:val="24"/>
          <w:szCs w:val="20"/>
        </w:rPr>
        <w:t>Windows</w:t>
      </w:r>
      <w:r w:rsidRPr="00456956">
        <w:rPr>
          <w:rFonts w:ascii="Times New Roman" w:hAnsi="Times New Roman" w:hint="eastAsia"/>
          <w:kern w:val="0"/>
          <w:sz w:val="24"/>
          <w:szCs w:val="20"/>
        </w:rPr>
        <w:t>操作系统，建议</w:t>
      </w:r>
      <w:r w:rsidRPr="00456956">
        <w:rPr>
          <w:rFonts w:ascii="Times New Roman" w:hAnsi="Times New Roman" w:hint="eastAsia"/>
          <w:kern w:val="0"/>
          <w:sz w:val="24"/>
          <w:szCs w:val="20"/>
        </w:rPr>
        <w:t>Win7 64</w:t>
      </w:r>
      <w:r w:rsidRPr="00456956">
        <w:rPr>
          <w:rFonts w:ascii="Times New Roman" w:hAnsi="Times New Roman" w:hint="eastAsia"/>
          <w:kern w:val="0"/>
          <w:sz w:val="24"/>
          <w:szCs w:val="20"/>
        </w:rPr>
        <w:t>位；</w:t>
      </w:r>
    </w:p>
    <w:p w14:paraId="6B504D74" w14:textId="77777777" w:rsidR="003967BD" w:rsidRPr="00456956" w:rsidRDefault="003967BD" w:rsidP="003967BD">
      <w:pPr>
        <w:spacing w:line="360" w:lineRule="auto"/>
        <w:ind w:firstLine="420"/>
        <w:rPr>
          <w:rFonts w:ascii="Times New Roman" w:hAnsi="Times New Roman"/>
          <w:kern w:val="0"/>
          <w:sz w:val="24"/>
          <w:szCs w:val="20"/>
        </w:rPr>
      </w:pPr>
      <w:r w:rsidRPr="00456956">
        <w:rPr>
          <w:rFonts w:ascii="Times New Roman" w:hAnsi="Times New Roman" w:hint="eastAsia"/>
          <w:kern w:val="0"/>
          <w:sz w:val="24"/>
          <w:szCs w:val="20"/>
        </w:rPr>
        <w:t>Machine2:</w:t>
      </w:r>
    </w:p>
    <w:p w14:paraId="02B84ACA" w14:textId="77777777" w:rsidR="003967BD" w:rsidRPr="00456956" w:rsidRDefault="003967BD" w:rsidP="003967BD">
      <w:pPr>
        <w:spacing w:line="360" w:lineRule="auto"/>
        <w:ind w:left="420" w:firstLine="420"/>
        <w:rPr>
          <w:rFonts w:ascii="Times New Roman" w:hAnsi="Times New Roman"/>
          <w:kern w:val="0"/>
          <w:sz w:val="24"/>
          <w:szCs w:val="20"/>
        </w:rPr>
      </w:pPr>
      <w:r w:rsidRPr="00456956">
        <w:rPr>
          <w:rFonts w:ascii="Times New Roman" w:hAnsi="Times New Roman" w:hint="eastAsia"/>
          <w:kern w:val="0"/>
          <w:sz w:val="24"/>
          <w:szCs w:val="20"/>
        </w:rPr>
        <w:t>安装</w:t>
      </w:r>
      <w:r w:rsidRPr="00456956">
        <w:rPr>
          <w:rFonts w:ascii="Times New Roman" w:hAnsi="Times New Roman" w:hint="eastAsia"/>
          <w:kern w:val="0"/>
          <w:sz w:val="24"/>
          <w:szCs w:val="20"/>
        </w:rPr>
        <w:t>Linux</w:t>
      </w:r>
      <w:r w:rsidRPr="00456956">
        <w:rPr>
          <w:rFonts w:ascii="Times New Roman" w:hAnsi="Times New Roman" w:hint="eastAsia"/>
          <w:kern w:val="0"/>
          <w:sz w:val="24"/>
          <w:szCs w:val="20"/>
        </w:rPr>
        <w:t>操作系统，建议</w:t>
      </w:r>
      <w:r w:rsidRPr="00456956">
        <w:rPr>
          <w:rFonts w:ascii="Times New Roman" w:hAnsi="Times New Roman" w:hint="eastAsia"/>
          <w:kern w:val="0"/>
          <w:sz w:val="24"/>
          <w:szCs w:val="20"/>
        </w:rPr>
        <w:t>Ubuntu</w:t>
      </w:r>
      <w:r w:rsidRPr="00456956">
        <w:rPr>
          <w:rFonts w:ascii="Times New Roman" w:hAnsi="Times New Roman" w:hint="eastAsia"/>
          <w:kern w:val="0"/>
          <w:sz w:val="24"/>
          <w:szCs w:val="20"/>
        </w:rPr>
        <w:t>；</w:t>
      </w:r>
    </w:p>
    <w:p w14:paraId="7319D8C2" w14:textId="77777777" w:rsidR="003967BD" w:rsidRPr="00456956" w:rsidRDefault="002048A5" w:rsidP="002048A5">
      <w:pPr>
        <w:widowControl/>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实现</w:t>
      </w:r>
      <w:r>
        <w:rPr>
          <w:rFonts w:ascii="Times New Roman" w:hAnsi="Times New Roman"/>
          <w:kern w:val="0"/>
          <w:sz w:val="24"/>
          <w:szCs w:val="20"/>
        </w:rPr>
        <w:t>的</w:t>
      </w:r>
      <w:r w:rsidR="003967BD" w:rsidRPr="00456956">
        <w:rPr>
          <w:rFonts w:ascii="Times New Roman" w:hAnsi="Times New Roman" w:hint="eastAsia"/>
          <w:kern w:val="0"/>
          <w:sz w:val="24"/>
          <w:szCs w:val="20"/>
        </w:rPr>
        <w:t>软件环境</w:t>
      </w:r>
      <w:r>
        <w:rPr>
          <w:rFonts w:ascii="Times New Roman" w:hAnsi="Times New Roman" w:hint="eastAsia"/>
          <w:kern w:val="0"/>
          <w:sz w:val="24"/>
          <w:szCs w:val="20"/>
        </w:rPr>
        <w:t>：</w:t>
      </w:r>
    </w:p>
    <w:p w14:paraId="419D7F38" w14:textId="77777777" w:rsidR="003967BD" w:rsidRPr="00456956" w:rsidRDefault="003967BD" w:rsidP="00BC7049">
      <w:pPr>
        <w:widowControl/>
        <w:numPr>
          <w:ilvl w:val="0"/>
          <w:numId w:val="12"/>
        </w:numPr>
        <w:tabs>
          <w:tab w:val="left" w:pos="840"/>
        </w:tabs>
        <w:spacing w:line="360" w:lineRule="auto"/>
        <w:ind w:left="840"/>
        <w:rPr>
          <w:rFonts w:ascii="Times New Roman" w:hAnsi="Times New Roman"/>
          <w:kern w:val="0"/>
          <w:sz w:val="24"/>
          <w:szCs w:val="20"/>
        </w:rPr>
      </w:pPr>
      <w:r w:rsidRPr="00456956">
        <w:rPr>
          <w:rFonts w:ascii="Times New Roman" w:hAnsi="Times New Roman" w:hint="eastAsia"/>
          <w:kern w:val="0"/>
          <w:sz w:val="24"/>
          <w:szCs w:val="20"/>
        </w:rPr>
        <w:t xml:space="preserve">iServer </w:t>
      </w:r>
      <w:r w:rsidRPr="00456956">
        <w:rPr>
          <w:rFonts w:ascii="Times New Roman" w:hAnsi="Times New Roman" w:hint="eastAsia"/>
          <w:kern w:val="0"/>
          <w:sz w:val="24"/>
          <w:szCs w:val="20"/>
        </w:rPr>
        <w:t>直接解压缩到</w:t>
      </w:r>
      <w:r w:rsidRPr="00456956">
        <w:rPr>
          <w:rFonts w:ascii="Times New Roman" w:hAnsi="Times New Roman" w:hint="eastAsia"/>
          <w:kern w:val="0"/>
          <w:sz w:val="24"/>
          <w:szCs w:val="20"/>
        </w:rPr>
        <w:t>Machine1</w:t>
      </w:r>
      <w:r w:rsidRPr="00456956">
        <w:rPr>
          <w:rFonts w:ascii="Times New Roman" w:hAnsi="Times New Roman" w:hint="eastAsia"/>
          <w:kern w:val="0"/>
          <w:sz w:val="24"/>
          <w:szCs w:val="20"/>
        </w:rPr>
        <w:t>；</w:t>
      </w:r>
    </w:p>
    <w:p w14:paraId="522651BF" w14:textId="77777777" w:rsidR="003967BD" w:rsidRPr="00456956" w:rsidRDefault="003967BD" w:rsidP="00BC7049">
      <w:pPr>
        <w:widowControl/>
        <w:numPr>
          <w:ilvl w:val="0"/>
          <w:numId w:val="12"/>
        </w:numPr>
        <w:tabs>
          <w:tab w:val="left" w:pos="840"/>
        </w:tabs>
        <w:spacing w:line="360" w:lineRule="auto"/>
        <w:ind w:left="840"/>
        <w:rPr>
          <w:rFonts w:ascii="Times New Roman" w:hAnsi="Times New Roman"/>
          <w:kern w:val="0"/>
          <w:sz w:val="24"/>
          <w:szCs w:val="20"/>
        </w:rPr>
      </w:pPr>
      <w:r w:rsidRPr="00456956">
        <w:rPr>
          <w:rFonts w:ascii="Times New Roman" w:hAnsi="Times New Roman" w:hint="eastAsia"/>
          <w:kern w:val="0"/>
          <w:sz w:val="24"/>
          <w:szCs w:val="20"/>
        </w:rPr>
        <w:t>安装</w:t>
      </w:r>
      <w:r w:rsidRPr="00456956">
        <w:rPr>
          <w:rFonts w:ascii="Times New Roman" w:hAnsi="Times New Roman" w:hint="eastAsia"/>
          <w:kern w:val="0"/>
          <w:sz w:val="24"/>
          <w:szCs w:val="20"/>
        </w:rPr>
        <w:t>GlobalMapper</w:t>
      </w:r>
      <w:r w:rsidRPr="00456956">
        <w:rPr>
          <w:rFonts w:ascii="Times New Roman" w:hAnsi="Times New Roman" w:hint="eastAsia"/>
          <w:kern w:val="0"/>
          <w:sz w:val="24"/>
          <w:szCs w:val="20"/>
        </w:rPr>
        <w:t>、</w:t>
      </w:r>
      <w:r w:rsidRPr="00456956">
        <w:rPr>
          <w:rFonts w:ascii="Times New Roman" w:hAnsi="Times New Roman" w:hint="eastAsia"/>
          <w:kern w:val="0"/>
          <w:sz w:val="24"/>
          <w:szCs w:val="20"/>
        </w:rPr>
        <w:t>SupermapDeskpro .net 6R</w:t>
      </w:r>
      <w:r w:rsidRPr="00456956">
        <w:rPr>
          <w:rFonts w:ascii="Times New Roman" w:hAnsi="Times New Roman" w:hint="eastAsia"/>
          <w:kern w:val="0"/>
          <w:sz w:val="24"/>
          <w:szCs w:val="20"/>
        </w:rPr>
        <w:t>、</w:t>
      </w:r>
      <w:r w:rsidRPr="00456956">
        <w:rPr>
          <w:rFonts w:ascii="Times New Roman" w:hAnsi="Times New Roman" w:hint="eastAsia"/>
          <w:kern w:val="0"/>
          <w:sz w:val="24"/>
          <w:szCs w:val="20"/>
        </w:rPr>
        <w:t>sqlite</w:t>
      </w:r>
      <w:r w:rsidRPr="00456956">
        <w:rPr>
          <w:rFonts w:ascii="Times New Roman" w:hAnsi="Times New Roman" w:hint="eastAsia"/>
          <w:kern w:val="0"/>
          <w:sz w:val="24"/>
          <w:szCs w:val="20"/>
        </w:rPr>
        <w:t>到</w:t>
      </w:r>
      <w:r w:rsidRPr="00456956">
        <w:rPr>
          <w:rFonts w:ascii="Times New Roman" w:hAnsi="Times New Roman" w:hint="eastAsia"/>
          <w:kern w:val="0"/>
          <w:sz w:val="24"/>
          <w:szCs w:val="20"/>
        </w:rPr>
        <w:t>Machine1</w:t>
      </w:r>
      <w:r w:rsidRPr="00456956">
        <w:rPr>
          <w:rFonts w:ascii="Times New Roman" w:hAnsi="Times New Roman" w:hint="eastAsia"/>
          <w:kern w:val="0"/>
          <w:sz w:val="24"/>
          <w:szCs w:val="20"/>
        </w:rPr>
        <w:t>；</w:t>
      </w:r>
    </w:p>
    <w:p w14:paraId="231AF464" w14:textId="77777777" w:rsidR="003967BD" w:rsidRPr="00456956" w:rsidRDefault="003967BD" w:rsidP="00BC7049">
      <w:pPr>
        <w:widowControl/>
        <w:numPr>
          <w:ilvl w:val="0"/>
          <w:numId w:val="12"/>
        </w:numPr>
        <w:tabs>
          <w:tab w:val="left" w:pos="840"/>
        </w:tabs>
        <w:spacing w:line="360" w:lineRule="auto"/>
        <w:ind w:left="840"/>
        <w:rPr>
          <w:rFonts w:ascii="Times New Roman" w:hAnsi="Times New Roman"/>
          <w:kern w:val="0"/>
          <w:sz w:val="24"/>
          <w:szCs w:val="20"/>
        </w:rPr>
      </w:pPr>
      <w:r w:rsidRPr="00456956">
        <w:rPr>
          <w:rFonts w:ascii="Times New Roman" w:hAnsi="Times New Roman" w:hint="eastAsia"/>
          <w:kern w:val="0"/>
          <w:sz w:val="24"/>
          <w:szCs w:val="20"/>
        </w:rPr>
        <w:t>安装</w:t>
      </w:r>
      <w:r w:rsidRPr="00456956">
        <w:rPr>
          <w:rFonts w:ascii="Times New Roman" w:hAnsi="Times New Roman" w:hint="eastAsia"/>
          <w:kern w:val="0"/>
          <w:sz w:val="24"/>
          <w:szCs w:val="20"/>
        </w:rPr>
        <w:t>FastDFS</w:t>
      </w:r>
      <w:r w:rsidRPr="00456956">
        <w:rPr>
          <w:rFonts w:ascii="Times New Roman" w:hAnsi="Times New Roman" w:hint="eastAsia"/>
          <w:kern w:val="0"/>
          <w:sz w:val="24"/>
          <w:szCs w:val="20"/>
        </w:rPr>
        <w:t>到</w:t>
      </w:r>
      <w:r w:rsidRPr="00456956">
        <w:rPr>
          <w:rFonts w:ascii="Times New Roman" w:hAnsi="Times New Roman" w:hint="eastAsia"/>
          <w:kern w:val="0"/>
          <w:sz w:val="24"/>
          <w:szCs w:val="20"/>
        </w:rPr>
        <w:t>Machine2</w:t>
      </w:r>
      <w:r w:rsidRPr="00456956">
        <w:rPr>
          <w:rFonts w:ascii="Times New Roman" w:hAnsi="Times New Roman" w:hint="eastAsia"/>
          <w:kern w:val="0"/>
          <w:sz w:val="24"/>
          <w:szCs w:val="20"/>
        </w:rPr>
        <w:t>；</w:t>
      </w:r>
    </w:p>
    <w:p w14:paraId="5C1E584C" w14:textId="77777777" w:rsidR="003967BD" w:rsidRPr="006D71DD" w:rsidRDefault="003967BD" w:rsidP="00BC7049">
      <w:pPr>
        <w:widowControl/>
        <w:numPr>
          <w:ilvl w:val="0"/>
          <w:numId w:val="12"/>
        </w:numPr>
        <w:tabs>
          <w:tab w:val="left" w:pos="840"/>
        </w:tabs>
        <w:spacing w:line="360" w:lineRule="auto"/>
        <w:ind w:left="840"/>
        <w:rPr>
          <w:rFonts w:ascii="Times New Roman" w:hAnsi="Times New Roman"/>
          <w:kern w:val="0"/>
          <w:sz w:val="24"/>
          <w:szCs w:val="20"/>
        </w:rPr>
      </w:pPr>
      <w:r w:rsidRPr="00456956">
        <w:rPr>
          <w:rFonts w:ascii="Times New Roman" w:hAnsi="Times New Roman" w:hint="eastAsia"/>
          <w:kern w:val="0"/>
          <w:sz w:val="24"/>
          <w:szCs w:val="20"/>
        </w:rPr>
        <w:t>将</w:t>
      </w:r>
      <w:r w:rsidRPr="00456956">
        <w:rPr>
          <w:rFonts w:ascii="Times New Roman" w:hAnsi="Times New Roman" w:hint="eastAsia"/>
          <w:kern w:val="0"/>
          <w:sz w:val="24"/>
          <w:szCs w:val="20"/>
        </w:rPr>
        <w:t>Machine1</w:t>
      </w:r>
      <w:r w:rsidRPr="00456956">
        <w:rPr>
          <w:rFonts w:ascii="Times New Roman" w:hAnsi="Times New Roman" w:hint="eastAsia"/>
          <w:kern w:val="0"/>
          <w:sz w:val="24"/>
          <w:szCs w:val="20"/>
        </w:rPr>
        <w:t>和</w:t>
      </w:r>
      <w:r w:rsidRPr="00456956">
        <w:rPr>
          <w:rFonts w:ascii="Times New Roman" w:hAnsi="Times New Roman" w:hint="eastAsia"/>
          <w:kern w:val="0"/>
          <w:sz w:val="24"/>
          <w:szCs w:val="20"/>
        </w:rPr>
        <w:t>Machine2</w:t>
      </w:r>
      <w:r w:rsidRPr="00456956">
        <w:rPr>
          <w:rFonts w:ascii="Times New Roman" w:hAnsi="Times New Roman" w:hint="eastAsia"/>
          <w:kern w:val="0"/>
          <w:sz w:val="24"/>
          <w:szCs w:val="20"/>
        </w:rPr>
        <w:t>连联通；</w:t>
      </w:r>
    </w:p>
    <w:p w14:paraId="132E4FC0" w14:textId="77777777" w:rsidR="00AA751D" w:rsidRDefault="00AA751D" w:rsidP="007872B5">
      <w:pPr>
        <w:pStyle w:val="2"/>
        <w:ind w:firstLineChars="0"/>
      </w:pPr>
      <w:r>
        <w:rPr>
          <w:rFonts w:hint="eastAsia"/>
        </w:rPr>
        <w:t>实现</w:t>
      </w:r>
      <w:r>
        <w:t>方式</w:t>
      </w:r>
      <w:r w:rsidR="006C5AB2">
        <w:rPr>
          <w:rFonts w:hint="eastAsia"/>
        </w:rPr>
        <w:t>如</w:t>
      </w:r>
      <w:r w:rsidR="00B24825">
        <w:fldChar w:fldCharType="begin"/>
      </w:r>
      <w:r w:rsidR="00B24825">
        <w:instrText xml:space="preserve"> REF _Ref404800037 \h </w:instrText>
      </w:r>
      <w:r w:rsidR="00B24825">
        <w:fldChar w:fldCharType="separate"/>
      </w:r>
      <w:r w:rsidR="00506A1A">
        <w:rPr>
          <w:rFonts w:hint="eastAsia"/>
        </w:rPr>
        <w:t>图</w:t>
      </w:r>
      <w:r w:rsidR="00506A1A">
        <w:rPr>
          <w:rFonts w:hint="eastAsia"/>
        </w:rPr>
        <w:t xml:space="preserve"> </w:t>
      </w:r>
      <w:r w:rsidR="00506A1A">
        <w:rPr>
          <w:noProof/>
        </w:rPr>
        <w:t>15</w:t>
      </w:r>
      <w:r w:rsidR="00B24825">
        <w:fldChar w:fldCharType="end"/>
      </w:r>
      <w:r w:rsidR="00B24825">
        <w:rPr>
          <w:rFonts w:hint="eastAsia"/>
        </w:rPr>
        <w:t>所示</w:t>
      </w:r>
      <w:r w:rsidR="006C5AB2">
        <w:t>：</w:t>
      </w:r>
    </w:p>
    <w:p w14:paraId="72B6410E" w14:textId="77777777" w:rsidR="00B24825" w:rsidRDefault="006C5AB2" w:rsidP="00B24825">
      <w:pPr>
        <w:pStyle w:val="2"/>
        <w:keepNext/>
      </w:pPr>
      <w:r>
        <w:rPr>
          <w:rFonts w:hint="eastAsia"/>
        </w:rPr>
        <w:object w:dxaOrig="15922" w:dyaOrig="9835" w14:anchorId="0371AC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475.5pt;height:252pt;mso-wrap-style:square;mso-position-horizontal-relative:page;mso-position-vertical-relative:page" o:ole="">
            <v:imagedata r:id="rId35" o:title=""/>
            <o:lock v:ext="edit" aspectratio="f"/>
          </v:shape>
          <o:OLEObject Type="Embed" ProgID="Visio.Drawing.11" ShapeID="图片 1" DrawAspect="Content" ObjectID="_1545113260" r:id="rId36">
            <o:FieldCodes>\* MERGEFORMAT</o:FieldCodes>
          </o:OLEObject>
        </w:object>
      </w:r>
    </w:p>
    <w:p w14:paraId="54EA9ACA" w14:textId="77777777" w:rsidR="00B24825" w:rsidRDefault="00B24825" w:rsidP="001F0844">
      <w:pPr>
        <w:pStyle w:val="af4"/>
        <w:spacing w:after="120"/>
      </w:pPr>
      <w:bookmarkStart w:id="133" w:name="_Ref404800037"/>
      <w:bookmarkStart w:id="134" w:name="_Toc40523888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5</w:t>
      </w:r>
      <w:r>
        <w:fldChar w:fldCharType="end"/>
      </w:r>
      <w:bookmarkEnd w:id="133"/>
      <w:r w:rsidR="001A5114">
        <w:t xml:space="preserve"> </w:t>
      </w:r>
      <w:r w:rsidR="004719E6">
        <w:t xml:space="preserve"> </w:t>
      </w:r>
      <w:r>
        <w:t>PDF</w:t>
      </w:r>
      <w:r>
        <w:rPr>
          <w:rFonts w:hint="eastAsia"/>
        </w:rPr>
        <w:t>转瓦片地图</w:t>
      </w:r>
      <w:bookmarkEnd w:id="134"/>
    </w:p>
    <w:p w14:paraId="47411604" w14:textId="41656FEF" w:rsidR="006C5AB2" w:rsidRDefault="006C5AB2" w:rsidP="00246428">
      <w:pPr>
        <w:pStyle w:val="2"/>
      </w:pPr>
      <w:r>
        <w:rPr>
          <w:rFonts w:hint="eastAsia"/>
        </w:rPr>
        <w:t>实现步骤</w:t>
      </w:r>
      <w:r>
        <w:t>如下所示：</w:t>
      </w:r>
    </w:p>
    <w:p w14:paraId="26F6811B" w14:textId="522A6849" w:rsidR="006C5AB2" w:rsidRPr="006C5AB2" w:rsidRDefault="00454B06" w:rsidP="00246428">
      <w:pPr>
        <w:pStyle w:val="2"/>
      </w:pPr>
      <w:r>
        <w:t>1.</w:t>
      </w:r>
      <w:r w:rsidR="006C5AB2" w:rsidRPr="006C5AB2">
        <w:rPr>
          <w:rFonts w:hint="eastAsia"/>
        </w:rPr>
        <w:t>用</w:t>
      </w:r>
      <w:r w:rsidR="006C5AB2" w:rsidRPr="006C5AB2">
        <w:rPr>
          <w:rFonts w:hint="eastAsia"/>
        </w:rPr>
        <w:t>GlobalMapper</w:t>
      </w:r>
      <w:r w:rsidR="006C5AB2" w:rsidRPr="006C5AB2">
        <w:rPr>
          <w:rFonts w:hint="eastAsia"/>
        </w:rPr>
        <w:t>从</w:t>
      </w:r>
      <w:r w:rsidR="006C5AB2" w:rsidRPr="006C5AB2">
        <w:rPr>
          <w:rFonts w:hint="eastAsia"/>
        </w:rPr>
        <w:t>PDF</w:t>
      </w:r>
      <w:r w:rsidR="006C5AB2" w:rsidRPr="006C5AB2">
        <w:rPr>
          <w:rFonts w:hint="eastAsia"/>
        </w:rPr>
        <w:t>文档中获取图片，存储为</w:t>
      </w:r>
      <w:r w:rsidR="006C5AB2" w:rsidRPr="006C5AB2">
        <w:rPr>
          <w:rFonts w:hint="eastAsia"/>
        </w:rPr>
        <w:t>a.ECW</w:t>
      </w:r>
      <w:r w:rsidR="006C5AB2" w:rsidRPr="006C5AB2">
        <w:rPr>
          <w:rFonts w:hint="eastAsia"/>
        </w:rPr>
        <w:t>格式；</w:t>
      </w:r>
    </w:p>
    <w:p w14:paraId="59C3A0A1" w14:textId="77777777" w:rsidR="006C5AB2" w:rsidRPr="006C5AB2" w:rsidRDefault="006C5AB2" w:rsidP="00246428">
      <w:pPr>
        <w:pStyle w:val="2"/>
      </w:pPr>
      <w:r>
        <w:rPr>
          <w:rFonts w:hint="eastAsia"/>
        </w:rPr>
        <w:t>2.</w:t>
      </w:r>
      <w:r w:rsidRPr="006C5AB2">
        <w:rPr>
          <w:rFonts w:hint="eastAsia"/>
        </w:rPr>
        <w:t>启动</w:t>
      </w:r>
      <w:r w:rsidRPr="006C5AB2">
        <w:rPr>
          <w:rFonts w:hint="eastAsia"/>
        </w:rPr>
        <w:t>SupermapDeskpro .net 6R</w:t>
      </w:r>
      <w:r w:rsidRPr="006C5AB2">
        <w:rPr>
          <w:rFonts w:hint="eastAsia"/>
        </w:rPr>
        <w:t>，导入</w:t>
      </w:r>
      <w:r w:rsidRPr="006C5AB2">
        <w:rPr>
          <w:rFonts w:hint="eastAsia"/>
        </w:rPr>
        <w:t>a.ECW</w:t>
      </w:r>
      <w:r w:rsidRPr="006C5AB2">
        <w:rPr>
          <w:rFonts w:hint="eastAsia"/>
        </w:rPr>
        <w:t>（默认为</w:t>
      </w:r>
      <w:r w:rsidRPr="006C5AB2">
        <w:rPr>
          <w:rFonts w:hint="eastAsia"/>
        </w:rPr>
        <w:t>SDB</w:t>
      </w:r>
      <w:r w:rsidRPr="006C5AB2">
        <w:rPr>
          <w:rFonts w:hint="eastAsia"/>
        </w:rPr>
        <w:t>数据集）</w:t>
      </w:r>
      <w:r w:rsidRPr="006C5AB2">
        <w:rPr>
          <w:rFonts w:hint="eastAsia"/>
        </w:rPr>
        <w:t>;</w:t>
      </w:r>
    </w:p>
    <w:p w14:paraId="40F626B1" w14:textId="63B211E5" w:rsidR="006C5AB2" w:rsidRPr="006C5AB2" w:rsidRDefault="00454B06" w:rsidP="00246428">
      <w:pPr>
        <w:pStyle w:val="2"/>
      </w:pPr>
      <w:r>
        <w:t>3.</w:t>
      </w:r>
      <w:r w:rsidR="006C5AB2" w:rsidRPr="006C5AB2">
        <w:rPr>
          <w:rFonts w:hint="eastAsia"/>
        </w:rPr>
        <w:t>创建</w:t>
      </w:r>
      <w:r w:rsidR="006C5AB2" w:rsidRPr="006C5AB2">
        <w:rPr>
          <w:rFonts w:hint="eastAsia"/>
        </w:rPr>
        <w:t>UDB</w:t>
      </w:r>
      <w:r w:rsidR="006C5AB2" w:rsidRPr="006C5AB2">
        <w:rPr>
          <w:rFonts w:hint="eastAsia"/>
        </w:rPr>
        <w:t>数据集，将</w:t>
      </w:r>
      <w:r w:rsidR="006C5AB2" w:rsidRPr="006C5AB2">
        <w:rPr>
          <w:rFonts w:hint="eastAsia"/>
        </w:rPr>
        <w:t>a.ECW</w:t>
      </w:r>
      <w:r w:rsidR="006C5AB2" w:rsidRPr="006C5AB2">
        <w:rPr>
          <w:rFonts w:hint="eastAsia"/>
        </w:rPr>
        <w:t>复制到</w:t>
      </w:r>
      <w:r w:rsidR="006C5AB2" w:rsidRPr="006C5AB2">
        <w:rPr>
          <w:rFonts w:hint="eastAsia"/>
        </w:rPr>
        <w:t>UDB</w:t>
      </w:r>
      <w:r w:rsidR="006C5AB2" w:rsidRPr="006C5AB2">
        <w:rPr>
          <w:rFonts w:hint="eastAsia"/>
        </w:rPr>
        <w:t>数据集，并将</w:t>
      </w:r>
      <w:r w:rsidR="006C5AB2" w:rsidRPr="006C5AB2">
        <w:rPr>
          <w:rFonts w:hint="eastAsia"/>
        </w:rPr>
        <w:t>UDB</w:t>
      </w:r>
      <w:r w:rsidR="006C5AB2" w:rsidRPr="006C5AB2">
        <w:rPr>
          <w:rFonts w:hint="eastAsia"/>
        </w:rPr>
        <w:t>数据集保存为</w:t>
      </w:r>
      <w:r w:rsidR="006C5AB2" w:rsidRPr="006C5AB2">
        <w:rPr>
          <w:rFonts w:hint="eastAsia"/>
        </w:rPr>
        <w:t>b.smwu</w:t>
      </w:r>
      <w:r w:rsidR="006C5AB2" w:rsidRPr="006C5AB2">
        <w:rPr>
          <w:rFonts w:hint="eastAsia"/>
        </w:rPr>
        <w:t>工作空间；</w:t>
      </w:r>
    </w:p>
    <w:p w14:paraId="3E3724D9" w14:textId="77777777" w:rsidR="006C5AB2" w:rsidRPr="006C5AB2" w:rsidRDefault="006C5AB2" w:rsidP="00246428">
      <w:pPr>
        <w:pStyle w:val="2"/>
      </w:pPr>
      <w:r>
        <w:rPr>
          <w:rFonts w:hint="eastAsia"/>
        </w:rPr>
        <w:t>4.</w:t>
      </w:r>
      <w:r w:rsidRPr="006C5AB2">
        <w:rPr>
          <w:rFonts w:hint="eastAsia"/>
        </w:rPr>
        <w:t>启动</w:t>
      </w:r>
      <w:r w:rsidRPr="006C5AB2">
        <w:rPr>
          <w:rFonts w:hint="eastAsia"/>
        </w:rPr>
        <w:t>iserver</w:t>
      </w:r>
      <w:r w:rsidRPr="006C5AB2">
        <w:rPr>
          <w:rFonts w:hint="eastAsia"/>
        </w:rPr>
        <w:t>；</w:t>
      </w:r>
    </w:p>
    <w:p w14:paraId="648D7CC9" w14:textId="77777777" w:rsidR="006C5AB2" w:rsidRPr="006C5AB2" w:rsidRDefault="006C5AB2" w:rsidP="00246428">
      <w:pPr>
        <w:pStyle w:val="2"/>
      </w:pPr>
      <w:r>
        <w:rPr>
          <w:rFonts w:hint="eastAsia"/>
        </w:rPr>
        <w:t>5.</w:t>
      </w:r>
      <w:r w:rsidRPr="006C5AB2">
        <w:rPr>
          <w:rFonts w:hint="eastAsia"/>
        </w:rPr>
        <w:t>通过</w:t>
      </w:r>
      <w:r w:rsidRPr="006C5AB2">
        <w:rPr>
          <w:rFonts w:hint="eastAsia"/>
        </w:rPr>
        <w:t>IE</w:t>
      </w:r>
      <w:r w:rsidRPr="006C5AB2">
        <w:rPr>
          <w:rFonts w:hint="eastAsia"/>
        </w:rPr>
        <w:t>访问</w:t>
      </w:r>
      <w:r w:rsidRPr="006C5AB2">
        <w:rPr>
          <w:rFonts w:hint="eastAsia"/>
        </w:rPr>
        <w:t>iServer(htp://172.16.3.208:8090/iServer/)</w:t>
      </w:r>
      <w:r w:rsidRPr="006C5AB2">
        <w:rPr>
          <w:rFonts w:hint="eastAsia"/>
        </w:rPr>
        <w:t>，将</w:t>
      </w:r>
      <w:r w:rsidRPr="006C5AB2">
        <w:rPr>
          <w:rFonts w:hint="eastAsia"/>
        </w:rPr>
        <w:t>b.smwu</w:t>
      </w:r>
      <w:r w:rsidRPr="006C5AB2">
        <w:rPr>
          <w:rFonts w:hint="eastAsia"/>
        </w:rPr>
        <w:t>工作空间发布到</w:t>
      </w:r>
      <w:r w:rsidRPr="006C5AB2">
        <w:rPr>
          <w:rFonts w:hint="eastAsia"/>
        </w:rPr>
        <w:t>iServer</w:t>
      </w:r>
      <w:r w:rsidRPr="006C5AB2">
        <w:rPr>
          <w:rFonts w:hint="eastAsia"/>
        </w:rPr>
        <w:t>；</w:t>
      </w:r>
    </w:p>
    <w:p w14:paraId="22F910B3" w14:textId="77777777" w:rsidR="006C5AB2" w:rsidRPr="006C5AB2" w:rsidRDefault="006C5AB2" w:rsidP="00246428">
      <w:pPr>
        <w:pStyle w:val="2"/>
      </w:pPr>
      <w:r>
        <w:rPr>
          <w:rFonts w:hint="eastAsia"/>
        </w:rPr>
        <w:t>6.</w:t>
      </w:r>
      <w:r w:rsidRPr="006C5AB2">
        <w:rPr>
          <w:rFonts w:hint="eastAsia"/>
        </w:rPr>
        <w:t>通过</w:t>
      </w:r>
      <w:r w:rsidRPr="006C5AB2">
        <w:rPr>
          <w:rFonts w:hint="eastAsia"/>
        </w:rPr>
        <w:t>IE</w:t>
      </w:r>
      <w:r w:rsidRPr="006C5AB2">
        <w:rPr>
          <w:rFonts w:hint="eastAsia"/>
        </w:rPr>
        <w:t>访问</w:t>
      </w:r>
      <w:r w:rsidRPr="006C5AB2">
        <w:rPr>
          <w:rFonts w:hint="eastAsia"/>
        </w:rPr>
        <w:t>iServer</w:t>
      </w:r>
      <w:r w:rsidRPr="006C5AB2">
        <w:rPr>
          <w:rFonts w:hint="eastAsia"/>
        </w:rPr>
        <w:t>，设置切片功能；</w:t>
      </w:r>
    </w:p>
    <w:p w14:paraId="48026929" w14:textId="77777777" w:rsidR="006C5AB2" w:rsidRPr="006C5AB2" w:rsidRDefault="006C5AB2" w:rsidP="00246428">
      <w:pPr>
        <w:pStyle w:val="2"/>
      </w:pPr>
      <w:r>
        <w:t>7.</w:t>
      </w:r>
      <w:r w:rsidRPr="006C5AB2">
        <w:rPr>
          <w:rFonts w:hint="eastAsia"/>
        </w:rPr>
        <w:t>启动切片功能</w:t>
      </w:r>
      <w:r>
        <w:rPr>
          <w:rFonts w:hint="eastAsia"/>
        </w:rPr>
        <w:t>；当图片较大或切割比例较小时，生产数据较大，需要等待较多时间；另外</w:t>
      </w:r>
      <w:r w:rsidRPr="006C5AB2">
        <w:rPr>
          <w:rFonts w:hint="eastAsia"/>
        </w:rPr>
        <w:t>，切片后的碎片文件存储在</w:t>
      </w:r>
      <w:r w:rsidRPr="006C5AB2">
        <w:rPr>
          <w:rFonts w:hint="eastAsia"/>
        </w:rPr>
        <w:t>FastDFS</w:t>
      </w:r>
      <w:r w:rsidRPr="006C5AB2">
        <w:rPr>
          <w:rFonts w:hint="eastAsia"/>
        </w:rPr>
        <w:t>中，故</w:t>
      </w:r>
      <w:r w:rsidRPr="006C5AB2">
        <w:rPr>
          <w:rFonts w:hint="eastAsia"/>
        </w:rPr>
        <w:t>Machine2</w:t>
      </w:r>
      <w:r w:rsidRPr="006C5AB2">
        <w:rPr>
          <w:rFonts w:hint="eastAsia"/>
        </w:rPr>
        <w:t>需要留出足够的硬盘空间。</w:t>
      </w:r>
    </w:p>
    <w:p w14:paraId="1F892456" w14:textId="77777777" w:rsidR="006C5AB2" w:rsidRPr="006C5AB2" w:rsidRDefault="006C5AB2" w:rsidP="00246428">
      <w:pPr>
        <w:pStyle w:val="2"/>
      </w:pPr>
      <w:r>
        <w:t>8.</w:t>
      </w:r>
      <w:r w:rsidRPr="006C5AB2">
        <w:rPr>
          <w:rFonts w:hint="eastAsia"/>
        </w:rPr>
        <w:t>切片完毕后，可在</w:t>
      </w:r>
      <w:r w:rsidRPr="006C5AB2">
        <w:rPr>
          <w:rFonts w:hint="eastAsia"/>
        </w:rPr>
        <w:t>IE</w:t>
      </w:r>
      <w:r w:rsidRPr="006C5AB2">
        <w:rPr>
          <w:rFonts w:hint="eastAsia"/>
        </w:rPr>
        <w:t>界面上通过</w:t>
      </w:r>
      <w:r w:rsidRPr="006C5AB2">
        <w:rPr>
          <w:rFonts w:hint="eastAsia"/>
        </w:rPr>
        <w:t>iServer</w:t>
      </w:r>
      <w:r w:rsidRPr="006C5AB2">
        <w:rPr>
          <w:rFonts w:hint="eastAsia"/>
        </w:rPr>
        <w:t>将碎片文件下载到本地，存储为</w:t>
      </w:r>
      <w:r w:rsidRPr="006C5AB2">
        <w:rPr>
          <w:rFonts w:hint="eastAsia"/>
        </w:rPr>
        <w:t>*.Mbtiles</w:t>
      </w:r>
      <w:r w:rsidRPr="006C5AB2">
        <w:rPr>
          <w:rFonts w:hint="eastAsia"/>
        </w:rPr>
        <w:t>文件（本质上是</w:t>
      </w:r>
      <w:r w:rsidRPr="006C5AB2">
        <w:rPr>
          <w:rFonts w:hint="eastAsia"/>
        </w:rPr>
        <w:t>sqlite</w:t>
      </w:r>
      <w:r w:rsidRPr="006C5AB2">
        <w:rPr>
          <w:rFonts w:hint="eastAsia"/>
        </w:rPr>
        <w:t>数据库）。</w:t>
      </w:r>
    </w:p>
    <w:p w14:paraId="6B43B3EF" w14:textId="41BD521E" w:rsidR="006C5AB2" w:rsidRDefault="006C5AB2" w:rsidP="00246428">
      <w:pPr>
        <w:pStyle w:val="2"/>
      </w:pPr>
      <w:r>
        <w:t>9.</w:t>
      </w:r>
      <w:r w:rsidRPr="006C5AB2">
        <w:rPr>
          <w:rFonts w:hint="eastAsia"/>
        </w:rPr>
        <w:t>如果</w:t>
      </w:r>
      <w:r w:rsidRPr="006C5AB2">
        <w:rPr>
          <w:rFonts w:hint="eastAsia"/>
        </w:rPr>
        <w:t>*.Mbtiles</w:t>
      </w:r>
      <w:r w:rsidRPr="006C5AB2">
        <w:rPr>
          <w:rFonts w:hint="eastAsia"/>
        </w:rPr>
        <w:t>文件在</w:t>
      </w:r>
      <w:r w:rsidRPr="006C5AB2">
        <w:rPr>
          <w:rFonts w:hint="eastAsia"/>
        </w:rPr>
        <w:t>android</w:t>
      </w:r>
      <w:r w:rsidRPr="006C5AB2">
        <w:rPr>
          <w:rFonts w:hint="eastAsia"/>
        </w:rPr>
        <w:t>程序中不可用，可通过调试信息</w:t>
      </w:r>
      <w:r w:rsidRPr="006C5AB2">
        <w:rPr>
          <w:rFonts w:hint="eastAsia"/>
        </w:rPr>
        <w:t>logcat</w:t>
      </w:r>
      <w:r w:rsidRPr="006C5AB2">
        <w:rPr>
          <w:rFonts w:hint="eastAsia"/>
        </w:rPr>
        <w:t>查找问题；（笔者遇到此问题时，发现</w:t>
      </w:r>
      <w:r w:rsidRPr="006C5AB2">
        <w:rPr>
          <w:rFonts w:hint="eastAsia"/>
        </w:rPr>
        <w:t>Mbtiles</w:t>
      </w:r>
      <w:r w:rsidRPr="006C5AB2">
        <w:rPr>
          <w:rFonts w:hint="eastAsia"/>
        </w:rPr>
        <w:t>数据库中的</w:t>
      </w:r>
      <w:r w:rsidRPr="006C5AB2">
        <w:rPr>
          <w:rFonts w:hint="eastAsia"/>
        </w:rPr>
        <w:t>metadata</w:t>
      </w:r>
      <w:r w:rsidRPr="006C5AB2">
        <w:rPr>
          <w:rFonts w:hint="eastAsia"/>
        </w:rPr>
        <w:t>表中的“</w:t>
      </w:r>
      <w:r w:rsidRPr="00456956">
        <w:rPr>
          <w:rFonts w:hint="eastAsia"/>
        </w:rPr>
        <w:t>crs_wkt</w:t>
      </w:r>
      <w:r w:rsidRPr="006C5AB2">
        <w:rPr>
          <w:rFonts w:hint="eastAsia"/>
        </w:rPr>
        <w:t>”栏读取异常，解决办法为：从可用的</w:t>
      </w:r>
      <w:r w:rsidRPr="006C5AB2">
        <w:rPr>
          <w:rFonts w:hint="eastAsia"/>
        </w:rPr>
        <w:t>Mbtiles</w:t>
      </w:r>
      <w:r w:rsidRPr="006C5AB2">
        <w:rPr>
          <w:rFonts w:hint="eastAsia"/>
        </w:rPr>
        <w:t>数据库中，将该栏数据拷贝并覆盖其内容，即可使用）</w:t>
      </w:r>
      <w:r w:rsidR="00DE146D">
        <w:rPr>
          <w:rStyle w:val="af2"/>
        </w:rPr>
        <w:endnoteReference w:id="28"/>
      </w:r>
      <w:r w:rsidRPr="006C5AB2">
        <w:rPr>
          <w:rFonts w:hint="eastAsia"/>
        </w:rPr>
        <w:t>。</w:t>
      </w:r>
    </w:p>
    <w:p w14:paraId="1F5AB69C" w14:textId="77777777" w:rsidR="006D71DD" w:rsidRDefault="006D71DD" w:rsidP="00456956">
      <w:pPr>
        <w:pStyle w:val="2"/>
      </w:pPr>
      <w:r>
        <w:rPr>
          <w:rFonts w:hint="eastAsia"/>
        </w:rPr>
        <w:lastRenderedPageBreak/>
        <w:t>需要注意</w:t>
      </w:r>
      <w:r>
        <w:t>的事项</w:t>
      </w:r>
      <w:r>
        <w:rPr>
          <w:rFonts w:hint="eastAsia"/>
        </w:rPr>
        <w:t>为</w:t>
      </w:r>
      <w:r>
        <w:t>：</w:t>
      </w:r>
    </w:p>
    <w:p w14:paraId="761C4FF7" w14:textId="77777777" w:rsidR="006D71DD" w:rsidRPr="006D71DD" w:rsidRDefault="006D71DD" w:rsidP="006D71DD">
      <w:pPr>
        <w:pStyle w:val="2"/>
      </w:pPr>
      <w:r>
        <w:t>1</w:t>
      </w:r>
      <w:r>
        <w:rPr>
          <w:rFonts w:hint="eastAsia"/>
        </w:rPr>
        <w:t>、</w:t>
      </w:r>
      <w:r w:rsidRPr="006D71DD">
        <w:rPr>
          <w:rFonts w:hint="eastAsia"/>
        </w:rPr>
        <w:t xml:space="preserve">Deskpro </w:t>
      </w:r>
      <w:r w:rsidRPr="006D71DD">
        <w:rPr>
          <w:rFonts w:hint="eastAsia"/>
        </w:rPr>
        <w:t>及</w:t>
      </w:r>
      <w:r w:rsidRPr="006D71DD">
        <w:rPr>
          <w:rFonts w:hint="eastAsia"/>
        </w:rPr>
        <w:t xml:space="preserve"> iserver </w:t>
      </w:r>
      <w:r w:rsidRPr="006D71DD">
        <w:rPr>
          <w:rFonts w:hint="eastAsia"/>
        </w:rPr>
        <w:t>获得许可（</w:t>
      </w:r>
      <w:r w:rsidRPr="006D71DD">
        <w:rPr>
          <w:rFonts w:hint="eastAsia"/>
        </w:rPr>
        <w:t>*.lic</w:t>
      </w:r>
      <w:r w:rsidRPr="006D71DD">
        <w:rPr>
          <w:rFonts w:hint="eastAsia"/>
        </w:rPr>
        <w:t>文件）后，用</w:t>
      </w:r>
      <w:r w:rsidRPr="006D71DD">
        <w:rPr>
          <w:rFonts w:hint="eastAsia"/>
        </w:rPr>
        <w:t xml:space="preserve"> SuperMap License Manager </w:t>
      </w:r>
      <w:r w:rsidRPr="006D71DD">
        <w:rPr>
          <w:rFonts w:hint="eastAsia"/>
        </w:rPr>
        <w:t>配置许可。</w:t>
      </w:r>
    </w:p>
    <w:p w14:paraId="3734BA01" w14:textId="77777777" w:rsidR="006D71DD" w:rsidRPr="006D71DD" w:rsidRDefault="006D71DD" w:rsidP="006D71DD">
      <w:pPr>
        <w:pStyle w:val="2"/>
      </w:pPr>
      <w:r>
        <w:t>2</w:t>
      </w:r>
      <w:r>
        <w:rPr>
          <w:rFonts w:hint="eastAsia"/>
        </w:rPr>
        <w:t>、</w:t>
      </w:r>
      <w:r w:rsidRPr="006D71DD">
        <w:rPr>
          <w:rFonts w:hint="eastAsia"/>
        </w:rPr>
        <w:t>Deskpro</w:t>
      </w:r>
      <w:r w:rsidRPr="006D71DD">
        <w:rPr>
          <w:rFonts w:hint="eastAsia"/>
        </w:rPr>
        <w:t>操作（建议采用</w:t>
      </w:r>
      <w:r w:rsidRPr="006D71DD">
        <w:rPr>
          <w:rFonts w:hint="eastAsia"/>
        </w:rPr>
        <w:t>net.6R</w:t>
      </w:r>
      <w:r w:rsidRPr="006D71DD">
        <w:rPr>
          <w:rFonts w:hint="eastAsia"/>
        </w:rPr>
        <w:t>版本）：创建工作空间（</w:t>
      </w:r>
      <w:r w:rsidRPr="006D71DD">
        <w:rPr>
          <w:rFonts w:hint="eastAsia"/>
        </w:rPr>
        <w:t>smwu</w:t>
      </w:r>
      <w:r w:rsidR="00363E79">
        <w:rPr>
          <w:rFonts w:hint="eastAsia"/>
        </w:rPr>
        <w:t>），</w:t>
      </w:r>
      <w:r w:rsidRPr="006D71DD">
        <w:rPr>
          <w:rFonts w:hint="eastAsia"/>
        </w:rPr>
        <w:t>导入数据（选择</w:t>
      </w:r>
      <w:r w:rsidRPr="006D71DD">
        <w:rPr>
          <w:rFonts w:hint="eastAsia"/>
        </w:rPr>
        <w:t>ecw</w:t>
      </w:r>
      <w:r w:rsidRPr="006D71DD">
        <w:rPr>
          <w:rFonts w:hint="eastAsia"/>
        </w:rPr>
        <w:t>文件），导入时，需要创建新的影像金字塔（约</w:t>
      </w:r>
      <w:r w:rsidRPr="006D71DD">
        <w:rPr>
          <w:rFonts w:hint="eastAsia"/>
        </w:rPr>
        <w:t>10</w:t>
      </w:r>
      <w:r w:rsidRPr="006D71DD">
        <w:rPr>
          <w:rFonts w:hint="eastAsia"/>
        </w:rPr>
        <w:t>分钟）。</w:t>
      </w:r>
    </w:p>
    <w:p w14:paraId="7CD09B31" w14:textId="43D45462" w:rsidR="006D71DD" w:rsidRPr="006C5AB2" w:rsidRDefault="006D71DD" w:rsidP="006D71DD">
      <w:pPr>
        <w:pStyle w:val="2"/>
      </w:pPr>
      <w:r>
        <w:rPr>
          <w:rFonts w:hint="eastAsia"/>
        </w:rPr>
        <w:t>3</w:t>
      </w:r>
      <w:r>
        <w:rPr>
          <w:rFonts w:hint="eastAsia"/>
        </w:rPr>
        <w:t>、</w:t>
      </w:r>
      <w:r w:rsidRPr="006D71DD">
        <w:rPr>
          <w:rFonts w:hint="eastAsia"/>
        </w:rPr>
        <w:t>iServer</w:t>
      </w:r>
      <w:r w:rsidRPr="006D71DD">
        <w:rPr>
          <w:rFonts w:hint="eastAsia"/>
        </w:rPr>
        <w:t>建议</w:t>
      </w:r>
      <w:r w:rsidRPr="006D71DD">
        <w:rPr>
          <w:rFonts w:hint="eastAsia"/>
        </w:rPr>
        <w:t>6R</w:t>
      </w:r>
      <w:r w:rsidRPr="006D71DD">
        <w:rPr>
          <w:rFonts w:hint="eastAsia"/>
        </w:rPr>
        <w:t>版本（高版本不支持</w:t>
      </w:r>
      <w:r w:rsidRPr="006D71DD">
        <w:rPr>
          <w:rFonts w:hint="eastAsia"/>
        </w:rPr>
        <w:t xml:space="preserve"> </w:t>
      </w:r>
      <w:r w:rsidRPr="006D71DD">
        <w:rPr>
          <w:rFonts w:hint="eastAsia"/>
        </w:rPr>
        <w:t>发布</w:t>
      </w:r>
      <w:r w:rsidRPr="006D71DD">
        <w:rPr>
          <w:rFonts w:hint="eastAsia"/>
        </w:rPr>
        <w:t xml:space="preserve"> Smwu</w:t>
      </w:r>
      <w:r w:rsidRPr="006D71DD">
        <w:rPr>
          <w:rFonts w:hint="eastAsia"/>
        </w:rPr>
        <w:t>格式工作空间）</w:t>
      </w:r>
      <w:r w:rsidR="00F518A2">
        <w:rPr>
          <w:rStyle w:val="af2"/>
        </w:rPr>
        <w:endnoteReference w:id="29"/>
      </w:r>
      <w:r w:rsidRPr="006D71DD">
        <w:rPr>
          <w:rFonts w:hint="eastAsia"/>
        </w:rPr>
        <w:t>。</w:t>
      </w:r>
    </w:p>
    <w:p w14:paraId="69DE970B" w14:textId="77777777" w:rsidR="005A33B3" w:rsidRDefault="005A33B3" w:rsidP="005A33B3">
      <w:pPr>
        <w:pStyle w:val="20"/>
        <w:spacing w:before="120" w:after="120"/>
      </w:pPr>
      <w:bookmarkStart w:id="135" w:name="_Toc405238853"/>
      <w:r>
        <w:rPr>
          <w:rFonts w:hint="eastAsia"/>
        </w:rPr>
        <w:t>3.7</w:t>
      </w:r>
      <w:r w:rsidR="00DD4342">
        <w:t xml:space="preserve"> </w:t>
      </w:r>
      <w:r>
        <w:rPr>
          <w:rFonts w:hint="eastAsia"/>
        </w:rPr>
        <w:t>性能</w:t>
      </w:r>
      <w:r>
        <w:t>计算设计与实现</w:t>
      </w:r>
      <w:bookmarkEnd w:id="135"/>
    </w:p>
    <w:p w14:paraId="1B555EBC" w14:textId="77777777" w:rsidR="005A33B3" w:rsidRPr="005A33B3" w:rsidRDefault="005A33B3" w:rsidP="005A33B3">
      <w:pPr>
        <w:pStyle w:val="2"/>
      </w:pPr>
      <w:r w:rsidRPr="005A33B3">
        <w:rPr>
          <w:rFonts w:hint="eastAsia"/>
        </w:rPr>
        <w:t>性能</w:t>
      </w:r>
      <w:r w:rsidRPr="005A33B3">
        <w:t>计算</w:t>
      </w:r>
      <w:r w:rsidRPr="005A33B3">
        <w:rPr>
          <w:rFonts w:hint="eastAsia"/>
        </w:rPr>
        <w:t>以</w:t>
      </w:r>
      <w:r w:rsidRPr="005A33B3">
        <w:t>起飞性能计算为例，</w:t>
      </w:r>
      <w:r w:rsidRPr="005A33B3">
        <w:rPr>
          <w:rFonts w:hint="eastAsia"/>
        </w:rPr>
        <w:t>飞机</w:t>
      </w:r>
      <w:r w:rsidRPr="005A33B3">
        <w:t>在某一个</w:t>
      </w:r>
      <w:r w:rsidRPr="005A33B3">
        <w:rPr>
          <w:rFonts w:hint="eastAsia"/>
        </w:rPr>
        <w:t>机场</w:t>
      </w:r>
      <w:r w:rsidRPr="005A33B3">
        <w:t>，比如首都机场，要起飞的时候，可以根据不同的</w:t>
      </w:r>
      <w:r w:rsidRPr="005A33B3">
        <w:rPr>
          <w:rFonts w:hint="eastAsia"/>
        </w:rPr>
        <w:t>跑道、</w:t>
      </w:r>
      <w:r w:rsidRPr="005A33B3">
        <w:t>飞机的空调是否打开</w:t>
      </w:r>
      <w:r w:rsidRPr="005A33B3">
        <w:rPr>
          <w:rFonts w:hint="eastAsia"/>
        </w:rPr>
        <w:t>、防冰</w:t>
      </w:r>
      <w:r w:rsidRPr="005A33B3">
        <w:t>是否打开、</w:t>
      </w:r>
      <w:r w:rsidRPr="005A33B3">
        <w:rPr>
          <w:rFonts w:hint="eastAsia"/>
        </w:rPr>
        <w:t>道面</w:t>
      </w:r>
      <w:r w:rsidRPr="005A33B3">
        <w:t>是干的还是湿的</w:t>
      </w:r>
      <w:r w:rsidRPr="005A33B3">
        <w:rPr>
          <w:rFonts w:hint="eastAsia"/>
        </w:rPr>
        <w:t>、襟翼</w:t>
      </w:r>
      <w:r w:rsidRPr="005A33B3">
        <w:t>是多少以及</w:t>
      </w:r>
      <w:r w:rsidRPr="005A33B3">
        <w:rPr>
          <w:rFonts w:hint="eastAsia"/>
        </w:rPr>
        <w:t>风速</w:t>
      </w:r>
      <w:r w:rsidRPr="005A33B3">
        <w:t>是</w:t>
      </w:r>
      <w:r w:rsidRPr="005A33B3">
        <w:rPr>
          <w:rFonts w:hint="eastAsia"/>
        </w:rPr>
        <w:t>多少</w:t>
      </w:r>
      <w:r w:rsidRPr="005A33B3">
        <w:t>来计算出温度、重量、速度以及限定条件等结果。</w:t>
      </w:r>
      <w:r w:rsidRPr="005A33B3">
        <w:rPr>
          <w:rFonts w:hint="eastAsia"/>
        </w:rPr>
        <w:t>以便</w:t>
      </w:r>
      <w:r w:rsidRPr="005A33B3">
        <w:t>驾驶员进行对照比较，</w:t>
      </w:r>
      <w:r w:rsidRPr="005A33B3">
        <w:rPr>
          <w:rFonts w:hint="eastAsia"/>
        </w:rPr>
        <w:t>根据</w:t>
      </w:r>
      <w:r w:rsidRPr="005A33B3">
        <w:t>比较结果，可能会在驾驶</w:t>
      </w:r>
      <w:r w:rsidRPr="005A33B3">
        <w:rPr>
          <w:rFonts w:hint="eastAsia"/>
        </w:rPr>
        <w:t>过程中</w:t>
      </w:r>
      <w:r w:rsidRPr="005A33B3">
        <w:t>，对某些方面进行特别的注意</w:t>
      </w:r>
      <w:r w:rsidRPr="005A33B3">
        <w:rPr>
          <w:rFonts w:hint="eastAsia"/>
        </w:rPr>
        <w:t>或者</w:t>
      </w:r>
      <w:r w:rsidRPr="005A33B3">
        <w:t>采取特别的措施，保证</w:t>
      </w:r>
      <w:r w:rsidRPr="005A33B3">
        <w:rPr>
          <w:rFonts w:hint="eastAsia"/>
        </w:rPr>
        <w:t>起飞</w:t>
      </w:r>
      <w:r w:rsidRPr="005A33B3">
        <w:t>的正常。</w:t>
      </w:r>
    </w:p>
    <w:p w14:paraId="35200EB1" w14:textId="77777777" w:rsidR="005A33B3" w:rsidRPr="005A33B3" w:rsidRDefault="005A33B3" w:rsidP="005A33B3">
      <w:pPr>
        <w:pStyle w:val="2"/>
      </w:pPr>
      <w:r w:rsidRPr="005A33B3">
        <w:rPr>
          <w:rFonts w:hint="eastAsia"/>
        </w:rPr>
        <w:t>性能计算</w:t>
      </w:r>
      <w:r w:rsidRPr="005A33B3">
        <w:t>的过程是很复杂的，</w:t>
      </w:r>
      <w:r w:rsidRPr="005A33B3">
        <w:rPr>
          <w:rFonts w:hint="eastAsia"/>
        </w:rPr>
        <w:t>而且各个</w:t>
      </w:r>
      <w:r w:rsidRPr="005A33B3">
        <w:t>机场</w:t>
      </w:r>
      <w:r w:rsidRPr="005A33B3">
        <w:rPr>
          <w:rFonts w:hint="eastAsia"/>
        </w:rPr>
        <w:t>在地面</w:t>
      </w:r>
      <w:r w:rsidRPr="005A33B3">
        <w:t>的桌面系统上已经有比较准确完备的计算软件，</w:t>
      </w:r>
      <w:r w:rsidRPr="005A33B3">
        <w:rPr>
          <w:rFonts w:hint="eastAsia"/>
        </w:rPr>
        <w:t>已经</w:t>
      </w:r>
      <w:r w:rsidRPr="005A33B3">
        <w:t>将</w:t>
      </w:r>
      <w:r w:rsidRPr="005A33B3">
        <w:rPr>
          <w:rFonts w:hint="eastAsia"/>
        </w:rPr>
        <w:t>本机场</w:t>
      </w:r>
      <w:r w:rsidRPr="005A33B3">
        <w:t>的起飞性能的计算的条件和结果都保存在了数据库中。所以</w:t>
      </w:r>
      <w:r w:rsidRPr="005A33B3">
        <w:rPr>
          <w:rFonts w:hint="eastAsia"/>
        </w:rPr>
        <w:t>我们</w:t>
      </w:r>
      <w:r w:rsidRPr="005A33B3">
        <w:t>将采用将数据结果保存到</w:t>
      </w:r>
      <w:r w:rsidRPr="005A33B3">
        <w:rPr>
          <w:rFonts w:hint="eastAsia"/>
        </w:rPr>
        <w:t>sqlite</w:t>
      </w:r>
      <w:r w:rsidRPr="005A33B3">
        <w:t>数据库中，然后进行查询的方式来实现性能计算部分。</w:t>
      </w:r>
    </w:p>
    <w:p w14:paraId="29E05F37" w14:textId="77777777" w:rsidR="005A33B3" w:rsidRDefault="005A33B3" w:rsidP="005A33B3">
      <w:pPr>
        <w:pStyle w:val="3"/>
        <w:spacing w:before="120" w:after="120"/>
      </w:pPr>
      <w:bookmarkStart w:id="136" w:name="_Toc405238854"/>
      <w:r>
        <w:rPr>
          <w:rFonts w:hint="eastAsia"/>
        </w:rPr>
        <w:t>3.7.1</w:t>
      </w:r>
      <w:r w:rsidR="00DD4342">
        <w:t xml:space="preserve"> </w:t>
      </w:r>
      <w:r w:rsidRPr="005A33B3">
        <w:rPr>
          <w:rFonts w:hint="eastAsia"/>
        </w:rPr>
        <w:t>起飞性能</w:t>
      </w:r>
      <w:r w:rsidRPr="005A33B3">
        <w:t>数据库的获取</w:t>
      </w:r>
      <w:bookmarkEnd w:id="136"/>
    </w:p>
    <w:p w14:paraId="1FB17C53" w14:textId="77777777" w:rsidR="005A33B3" w:rsidRPr="005A33B3" w:rsidRDefault="005A33B3" w:rsidP="005A33B3">
      <w:pPr>
        <w:pStyle w:val="2"/>
      </w:pPr>
      <w:r w:rsidRPr="005A33B3">
        <w:rPr>
          <w:rFonts w:hint="eastAsia"/>
        </w:rPr>
        <w:t>机场</w:t>
      </w:r>
      <w:r w:rsidRPr="005A33B3">
        <w:t>桌面系统中</w:t>
      </w:r>
      <w:r w:rsidRPr="005A33B3">
        <w:rPr>
          <w:rFonts w:hint="eastAsia"/>
        </w:rPr>
        <w:t>性能计算</w:t>
      </w:r>
      <w:r w:rsidRPr="005A33B3">
        <w:t>的结果保存在</w:t>
      </w:r>
      <w:r w:rsidRPr="005A33B3">
        <w:t>access</w:t>
      </w:r>
      <w:r w:rsidRPr="005A33B3">
        <w:t>数据库中，这也是我们能得到的数据，所以需要</w:t>
      </w:r>
      <w:r w:rsidRPr="005A33B3">
        <w:rPr>
          <w:rFonts w:hint="eastAsia"/>
        </w:rPr>
        <w:t>转化成</w:t>
      </w:r>
      <w:r w:rsidR="00BB28AC">
        <w:t>S</w:t>
      </w:r>
      <w:r w:rsidRPr="005A33B3">
        <w:t>qlite</w:t>
      </w:r>
      <w:r w:rsidRPr="005A33B3">
        <w:rPr>
          <w:rFonts w:hint="eastAsia"/>
        </w:rPr>
        <w:t>数据库。</w:t>
      </w:r>
    </w:p>
    <w:p w14:paraId="76FB5098" w14:textId="77777777" w:rsidR="005A33B3" w:rsidRPr="005A33B3" w:rsidRDefault="005A33B3" w:rsidP="005A33B3">
      <w:pPr>
        <w:pStyle w:val="2"/>
      </w:pPr>
      <w:r w:rsidRPr="005A33B3">
        <w:rPr>
          <w:rFonts w:hint="eastAsia"/>
        </w:rPr>
        <w:t>首先</w:t>
      </w:r>
      <w:r w:rsidRPr="005A33B3">
        <w:t>使用</w:t>
      </w:r>
      <w:r w:rsidR="00B024B1" w:rsidRPr="005A33B3">
        <w:rPr>
          <w:rFonts w:hint="eastAsia"/>
        </w:rPr>
        <w:t>DB2MYSQL</w:t>
      </w:r>
      <w:r w:rsidRPr="005A33B3">
        <w:rPr>
          <w:rFonts w:hint="eastAsia"/>
        </w:rPr>
        <w:t>软件</w:t>
      </w:r>
      <w:r w:rsidRPr="005A33B3">
        <w:t>来生成</w:t>
      </w:r>
      <w:r w:rsidRPr="005A33B3">
        <w:rPr>
          <w:rFonts w:hint="eastAsia"/>
        </w:rPr>
        <w:t>对应</w:t>
      </w:r>
      <w:r w:rsidRPr="005A33B3">
        <w:t>的</w:t>
      </w:r>
      <w:r w:rsidRPr="005A33B3">
        <w:rPr>
          <w:rFonts w:hint="eastAsia"/>
        </w:rPr>
        <w:t>SQL</w:t>
      </w:r>
      <w:r w:rsidRPr="005A33B3">
        <w:rPr>
          <w:rFonts w:hint="eastAsia"/>
        </w:rPr>
        <w:t>代码</w:t>
      </w:r>
      <w:r w:rsidRPr="005A33B3">
        <w:t>。</w:t>
      </w:r>
      <w:r w:rsidRPr="005A33B3">
        <w:rPr>
          <w:rFonts w:hint="eastAsia"/>
        </w:rPr>
        <w:t>DB2MYSQL</w:t>
      </w:r>
      <w:r w:rsidRPr="005A33B3">
        <w:rPr>
          <w:rFonts w:hint="eastAsia"/>
        </w:rPr>
        <w:t>是一个</w:t>
      </w:r>
      <w:r w:rsidR="00B82661">
        <w:rPr>
          <w:rFonts w:hint="eastAsia"/>
        </w:rPr>
        <w:t>数据</w:t>
      </w:r>
      <w:r w:rsidR="00B82661">
        <w:t>文件转化软件，</w:t>
      </w:r>
      <w:r w:rsidR="00B82661">
        <w:rPr>
          <w:rFonts w:hint="eastAsia"/>
        </w:rPr>
        <w:t>它</w:t>
      </w:r>
      <w:r w:rsidRPr="005A33B3">
        <w:rPr>
          <w:rFonts w:hint="eastAsia"/>
        </w:rPr>
        <w:t>可以自动</w:t>
      </w:r>
      <w:r w:rsidR="00B82661">
        <w:rPr>
          <w:rFonts w:hint="eastAsia"/>
        </w:rPr>
        <w:t>底地</w:t>
      </w:r>
      <w:r w:rsidR="00B82661">
        <w:t>将一个</w:t>
      </w:r>
      <w:r w:rsidRPr="005A33B3">
        <w:rPr>
          <w:rFonts w:hint="eastAsia"/>
        </w:rPr>
        <w:t>ACCESS</w:t>
      </w:r>
      <w:r w:rsidRPr="005A33B3">
        <w:rPr>
          <w:rFonts w:hint="eastAsia"/>
        </w:rPr>
        <w:t>数据库文件转化为对应的</w:t>
      </w:r>
      <w:r w:rsidRPr="005A33B3">
        <w:rPr>
          <w:rFonts w:hint="eastAsia"/>
        </w:rPr>
        <w:t>SQL</w:t>
      </w:r>
      <w:r w:rsidR="00B82661">
        <w:rPr>
          <w:rFonts w:hint="eastAsia"/>
        </w:rPr>
        <w:t>代码</w:t>
      </w:r>
      <w:r w:rsidRPr="005A33B3">
        <w:rPr>
          <w:rFonts w:hint="eastAsia"/>
        </w:rPr>
        <w:t>。</w:t>
      </w:r>
      <w:r w:rsidR="00B82661">
        <w:rPr>
          <w:rFonts w:hint="eastAsia"/>
        </w:rPr>
        <w:t>它是一款</w:t>
      </w:r>
      <w:r w:rsidRPr="005A33B3">
        <w:rPr>
          <w:rFonts w:hint="eastAsia"/>
        </w:rPr>
        <w:t>可广泛应用于</w:t>
      </w:r>
      <w:r w:rsidRPr="005A33B3">
        <w:rPr>
          <w:rFonts w:hint="eastAsia"/>
        </w:rPr>
        <w:t>ACCESS</w:t>
      </w:r>
      <w:r w:rsidRPr="005A33B3">
        <w:rPr>
          <w:rFonts w:hint="eastAsia"/>
        </w:rPr>
        <w:t>数据库转换为</w:t>
      </w:r>
      <w:r w:rsidRPr="005A33B3">
        <w:rPr>
          <w:rFonts w:hint="eastAsia"/>
        </w:rPr>
        <w:t>MYSQL</w:t>
      </w:r>
      <w:r w:rsidRPr="005A33B3">
        <w:rPr>
          <w:rFonts w:hint="eastAsia"/>
        </w:rPr>
        <w:t>或其他类型的</w:t>
      </w:r>
      <w:r w:rsidRPr="005A33B3">
        <w:rPr>
          <w:rFonts w:hint="eastAsia"/>
        </w:rPr>
        <w:t>SQL</w:t>
      </w:r>
      <w:r w:rsidRPr="005A33B3">
        <w:rPr>
          <w:rFonts w:hint="eastAsia"/>
        </w:rPr>
        <w:t>数据库的软件。</w:t>
      </w:r>
    </w:p>
    <w:p w14:paraId="224FCC42" w14:textId="77777777" w:rsidR="005A33B3" w:rsidRPr="005A33B3" w:rsidRDefault="005A33B3" w:rsidP="005A33B3">
      <w:pPr>
        <w:pStyle w:val="2"/>
      </w:pPr>
      <w:r w:rsidRPr="005A33B3">
        <w:rPr>
          <w:rFonts w:hint="eastAsia"/>
        </w:rPr>
        <w:t>DB2MYSQL</w:t>
      </w:r>
      <w:r w:rsidRPr="005A33B3">
        <w:rPr>
          <w:rFonts w:hint="eastAsia"/>
        </w:rPr>
        <w:t>能够实现可视化操作数据库，转换界面非常简单明了，可轻松实现</w:t>
      </w:r>
      <w:r w:rsidRPr="005A33B3">
        <w:rPr>
          <w:rFonts w:hint="eastAsia"/>
        </w:rPr>
        <w:t>ACCESS</w:t>
      </w:r>
      <w:r w:rsidRPr="005A33B3">
        <w:rPr>
          <w:rFonts w:hint="eastAsia"/>
        </w:rPr>
        <w:t>数据库转换为</w:t>
      </w:r>
      <w:r w:rsidRPr="005A33B3">
        <w:rPr>
          <w:rFonts w:hint="eastAsia"/>
        </w:rPr>
        <w:t>MYSQL</w:t>
      </w:r>
      <w:r w:rsidRPr="005A33B3">
        <w:rPr>
          <w:rFonts w:hint="eastAsia"/>
        </w:rPr>
        <w:t>数据库。如果想要将</w:t>
      </w:r>
      <w:r w:rsidRPr="005A33B3">
        <w:rPr>
          <w:rFonts w:hint="eastAsia"/>
        </w:rPr>
        <w:t>SQL SERVER</w:t>
      </w:r>
      <w:r w:rsidRPr="005A33B3">
        <w:rPr>
          <w:rFonts w:hint="eastAsia"/>
        </w:rPr>
        <w:t>的数据库转换到</w:t>
      </w:r>
      <w:r w:rsidRPr="005A33B3">
        <w:rPr>
          <w:rFonts w:hint="eastAsia"/>
        </w:rPr>
        <w:t>MYSQL</w:t>
      </w:r>
      <w:r w:rsidRPr="005A33B3">
        <w:rPr>
          <w:rFonts w:hint="eastAsia"/>
        </w:rPr>
        <w:t>，也可以使用这个软件，具体操作是先使用</w:t>
      </w:r>
      <w:r w:rsidRPr="005A33B3">
        <w:rPr>
          <w:rFonts w:hint="eastAsia"/>
        </w:rPr>
        <w:t>SQL SERVER</w:t>
      </w:r>
      <w:r w:rsidRPr="005A33B3">
        <w:rPr>
          <w:rFonts w:hint="eastAsia"/>
        </w:rPr>
        <w:t>的“导入和导出数据”将</w:t>
      </w:r>
      <w:r w:rsidRPr="005A33B3">
        <w:rPr>
          <w:rFonts w:hint="eastAsia"/>
        </w:rPr>
        <w:t>SQL SERVER</w:t>
      </w:r>
      <w:r w:rsidRPr="005A33B3">
        <w:rPr>
          <w:rFonts w:hint="eastAsia"/>
        </w:rPr>
        <w:t>数据导出到</w:t>
      </w:r>
      <w:r w:rsidRPr="005A33B3">
        <w:rPr>
          <w:rFonts w:hint="eastAsia"/>
        </w:rPr>
        <w:t>ACCESS</w:t>
      </w:r>
      <w:r w:rsidRPr="005A33B3">
        <w:rPr>
          <w:rFonts w:hint="eastAsia"/>
        </w:rPr>
        <w:t>文件，然后再将</w:t>
      </w:r>
      <w:r w:rsidRPr="005A33B3">
        <w:rPr>
          <w:rFonts w:hint="eastAsia"/>
        </w:rPr>
        <w:t>ACCESS</w:t>
      </w:r>
      <w:r w:rsidRPr="005A33B3">
        <w:rPr>
          <w:rFonts w:hint="eastAsia"/>
        </w:rPr>
        <w:t>文件导出为</w:t>
      </w:r>
      <w:r w:rsidRPr="005A33B3">
        <w:rPr>
          <w:rFonts w:hint="eastAsia"/>
        </w:rPr>
        <w:t>MYSQL</w:t>
      </w:r>
      <w:r w:rsidRPr="005A33B3">
        <w:rPr>
          <w:rFonts w:hint="eastAsia"/>
        </w:rPr>
        <w:t>语句</w:t>
      </w:r>
      <w:r w:rsidR="008D594F">
        <w:rPr>
          <w:rStyle w:val="af2"/>
        </w:rPr>
        <w:t>[</w:t>
      </w:r>
      <w:r w:rsidR="008D594F">
        <w:rPr>
          <w:rStyle w:val="af2"/>
        </w:rPr>
        <w:endnoteReference w:id="30"/>
      </w:r>
      <w:r w:rsidR="008D594F">
        <w:rPr>
          <w:rStyle w:val="af2"/>
        </w:rPr>
        <w:t>]</w:t>
      </w:r>
      <w:r w:rsidRPr="005A33B3">
        <w:rPr>
          <w:rFonts w:hint="eastAsia"/>
        </w:rPr>
        <w:t>。</w:t>
      </w:r>
    </w:p>
    <w:p w14:paraId="6A5BCF53" w14:textId="77777777" w:rsidR="005A33B3" w:rsidRPr="005A33B3" w:rsidRDefault="005A33B3" w:rsidP="005A33B3">
      <w:pPr>
        <w:pStyle w:val="2"/>
      </w:pPr>
      <w:r w:rsidRPr="005A33B3">
        <w:rPr>
          <w:rFonts w:hint="eastAsia"/>
        </w:rPr>
        <w:t>运行转换功能后，系统会生成两个输出，一个是在屏幕界面上将转换后的</w:t>
      </w:r>
      <w:r w:rsidRPr="005A33B3">
        <w:rPr>
          <w:rFonts w:hint="eastAsia"/>
        </w:rPr>
        <w:t>SQL</w:t>
      </w:r>
      <w:r w:rsidRPr="005A33B3">
        <w:rPr>
          <w:rFonts w:hint="eastAsia"/>
        </w:rPr>
        <w:t>语句输出，另外还会在输出目录下自动生成一个后缀为</w:t>
      </w:r>
      <w:r w:rsidRPr="005A33B3">
        <w:rPr>
          <w:rFonts w:hint="eastAsia"/>
        </w:rPr>
        <w:t>.SQL</w:t>
      </w:r>
      <w:r w:rsidRPr="005A33B3">
        <w:rPr>
          <w:rFonts w:hint="eastAsia"/>
        </w:rPr>
        <w:t>的文本文件，里面会记录生</w:t>
      </w:r>
      <w:r w:rsidRPr="005A33B3">
        <w:rPr>
          <w:rFonts w:hint="eastAsia"/>
        </w:rPr>
        <w:lastRenderedPageBreak/>
        <w:t>成的</w:t>
      </w:r>
      <w:r w:rsidRPr="005A33B3">
        <w:rPr>
          <w:rFonts w:hint="eastAsia"/>
        </w:rPr>
        <w:t>SQL</w:t>
      </w:r>
      <w:r w:rsidRPr="005A33B3">
        <w:rPr>
          <w:rFonts w:hint="eastAsia"/>
        </w:rPr>
        <w:t>语句。</w:t>
      </w:r>
      <w:r w:rsidR="007B320B">
        <w:rPr>
          <w:rFonts w:hint="eastAsia"/>
        </w:rPr>
        <w:t>D</w:t>
      </w:r>
      <w:r w:rsidR="007B320B">
        <w:t>B2SQL</w:t>
      </w:r>
      <w:r w:rsidR="007B320B">
        <w:rPr>
          <w:rFonts w:hint="eastAsia"/>
        </w:rPr>
        <w:t>使用的</w:t>
      </w:r>
      <w:r w:rsidR="007B320B">
        <w:t>示意图如</w:t>
      </w:r>
      <w:r w:rsidR="007B320B">
        <w:fldChar w:fldCharType="begin"/>
      </w:r>
      <w:r w:rsidR="007B320B">
        <w:instrText xml:space="preserve"> REF _Ref404800102 \h </w:instrText>
      </w:r>
      <w:r w:rsidR="007B320B">
        <w:fldChar w:fldCharType="separate"/>
      </w:r>
      <w:r w:rsidR="00506A1A">
        <w:rPr>
          <w:rFonts w:hint="eastAsia"/>
        </w:rPr>
        <w:t>图</w:t>
      </w:r>
      <w:r w:rsidR="00506A1A">
        <w:rPr>
          <w:rFonts w:hint="eastAsia"/>
        </w:rPr>
        <w:t xml:space="preserve"> </w:t>
      </w:r>
      <w:r w:rsidR="00506A1A">
        <w:rPr>
          <w:noProof/>
        </w:rPr>
        <w:t>16</w:t>
      </w:r>
      <w:r w:rsidR="007B320B">
        <w:fldChar w:fldCharType="end"/>
      </w:r>
      <w:r w:rsidR="007B320B">
        <w:rPr>
          <w:rFonts w:hint="eastAsia"/>
        </w:rPr>
        <w:t>所示</w:t>
      </w:r>
      <w:r w:rsidR="007B320B">
        <w:t>。</w:t>
      </w:r>
    </w:p>
    <w:p w14:paraId="5F2D8AB4" w14:textId="77777777" w:rsidR="007B320B" w:rsidRDefault="005A33B3" w:rsidP="007B320B">
      <w:pPr>
        <w:pStyle w:val="2"/>
        <w:keepNext/>
      </w:pPr>
      <w:r w:rsidRPr="005A33B3">
        <w:rPr>
          <w:rFonts w:ascii="Calibri" w:hAnsi="Calibri"/>
          <w:noProof/>
          <w:kern w:val="2"/>
          <w:szCs w:val="24"/>
        </w:rPr>
        <w:drawing>
          <wp:inline distT="0" distB="0" distL="0" distR="0" wp14:anchorId="3AE50E95" wp14:editId="006D447F">
            <wp:extent cx="5274310" cy="3674791"/>
            <wp:effectExtent l="0" t="0" r="2540" b="1905"/>
            <wp:docPr id="13" name="图片 13" descr="C:\Users\Administrator\Desktop\毕设\起飞性能的制作\QQ截图20141118214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毕设\起飞性能的制作\QQ截图2014111821402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674791"/>
                    </a:xfrm>
                    <a:prstGeom prst="rect">
                      <a:avLst/>
                    </a:prstGeom>
                    <a:noFill/>
                    <a:ln>
                      <a:noFill/>
                    </a:ln>
                  </pic:spPr>
                </pic:pic>
              </a:graphicData>
            </a:graphic>
          </wp:inline>
        </w:drawing>
      </w:r>
    </w:p>
    <w:p w14:paraId="712EF647" w14:textId="77777777" w:rsidR="005A33B3" w:rsidRPr="005A33B3" w:rsidRDefault="007B320B" w:rsidP="001A5114">
      <w:pPr>
        <w:pStyle w:val="af4"/>
        <w:spacing w:after="120"/>
      </w:pPr>
      <w:bookmarkStart w:id="137" w:name="_Ref404800102"/>
      <w:bookmarkStart w:id="138" w:name="_Toc40523888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6</w:t>
      </w:r>
      <w:r>
        <w:fldChar w:fldCharType="end"/>
      </w:r>
      <w:bookmarkEnd w:id="137"/>
      <w:r w:rsidR="001A5114">
        <w:t xml:space="preserve"> </w:t>
      </w:r>
      <w:r w:rsidR="004719E6">
        <w:t xml:space="preserve"> </w:t>
      </w:r>
      <w:r>
        <w:t>DB2SQL</w:t>
      </w:r>
      <w:r>
        <w:rPr>
          <w:rFonts w:hint="eastAsia"/>
        </w:rPr>
        <w:t>使用示意图</w:t>
      </w:r>
      <w:bookmarkEnd w:id="138"/>
    </w:p>
    <w:p w14:paraId="31AAE84C" w14:textId="77777777" w:rsidR="005A33B3" w:rsidRDefault="005A33B3" w:rsidP="002B1F3C">
      <w:pPr>
        <w:pStyle w:val="2"/>
        <w:rPr>
          <w:szCs w:val="24"/>
        </w:rPr>
      </w:pPr>
      <w:r>
        <w:rPr>
          <w:rFonts w:hint="eastAsia"/>
          <w:szCs w:val="24"/>
        </w:rPr>
        <w:t>首先</w:t>
      </w:r>
      <w:r>
        <w:rPr>
          <w:szCs w:val="24"/>
        </w:rPr>
        <w:t>在桌面系统上，进入</w:t>
      </w:r>
      <w:r>
        <w:rPr>
          <w:rFonts w:hint="eastAsia"/>
          <w:szCs w:val="24"/>
        </w:rPr>
        <w:t>命令行，</w:t>
      </w:r>
      <w:r>
        <w:rPr>
          <w:szCs w:val="24"/>
        </w:rPr>
        <w:t>创建数据库，在数据库里创建数据库表</w:t>
      </w:r>
      <w:r>
        <w:rPr>
          <w:rFonts w:hint="eastAsia"/>
          <w:szCs w:val="24"/>
        </w:rPr>
        <w:t>。</w:t>
      </w:r>
    </w:p>
    <w:p w14:paraId="049E71AC" w14:textId="77777777" w:rsidR="005A33B3" w:rsidRDefault="005A33B3" w:rsidP="002B1F3C">
      <w:pPr>
        <w:pStyle w:val="2"/>
        <w:rPr>
          <w:szCs w:val="24"/>
        </w:rPr>
      </w:pPr>
      <w:r>
        <w:rPr>
          <w:rFonts w:hint="eastAsia"/>
          <w:szCs w:val="24"/>
        </w:rPr>
        <w:t>数据库</w:t>
      </w:r>
      <w:r>
        <w:rPr>
          <w:szCs w:val="24"/>
        </w:rPr>
        <w:t>表的设计</w:t>
      </w:r>
      <w:r w:rsidR="00FD25CD">
        <w:rPr>
          <w:rFonts w:hint="eastAsia"/>
          <w:szCs w:val="24"/>
        </w:rPr>
        <w:t>如</w:t>
      </w:r>
      <w:r w:rsidR="00FD25CD">
        <w:rPr>
          <w:szCs w:val="24"/>
        </w:rPr>
        <w:fldChar w:fldCharType="begin"/>
      </w:r>
      <w:r w:rsidR="00FD25CD">
        <w:rPr>
          <w:szCs w:val="24"/>
        </w:rPr>
        <w:instrText xml:space="preserve"> </w:instrText>
      </w:r>
      <w:r w:rsidR="00FD25CD">
        <w:rPr>
          <w:rFonts w:hint="eastAsia"/>
          <w:szCs w:val="24"/>
        </w:rPr>
        <w:instrText>REF _Ref404846058 \h</w:instrText>
      </w:r>
      <w:r w:rsidR="00FD25CD">
        <w:rPr>
          <w:szCs w:val="24"/>
        </w:rPr>
        <w:instrText xml:space="preserve"> </w:instrText>
      </w:r>
      <w:r w:rsidR="00FD25CD">
        <w:rPr>
          <w:szCs w:val="24"/>
        </w:rPr>
      </w:r>
      <w:r w:rsidR="00FD25CD">
        <w:rPr>
          <w:szCs w:val="24"/>
        </w:rPr>
        <w:fldChar w:fldCharType="separate"/>
      </w:r>
      <w:r w:rsidR="00506A1A">
        <w:rPr>
          <w:rFonts w:hint="eastAsia"/>
        </w:rPr>
        <w:t>表</w:t>
      </w:r>
      <w:r w:rsidR="00506A1A">
        <w:rPr>
          <w:rFonts w:hint="eastAsia"/>
        </w:rPr>
        <w:t xml:space="preserve"> </w:t>
      </w:r>
      <w:r w:rsidR="00506A1A">
        <w:rPr>
          <w:noProof/>
        </w:rPr>
        <w:t>6</w:t>
      </w:r>
      <w:r w:rsidR="00FD25CD">
        <w:rPr>
          <w:szCs w:val="24"/>
        </w:rPr>
        <w:fldChar w:fldCharType="end"/>
      </w:r>
      <w:r w:rsidR="00FD25CD">
        <w:rPr>
          <w:szCs w:val="24"/>
        </w:rPr>
        <w:t>所示</w:t>
      </w:r>
      <w:r>
        <w:rPr>
          <w:rFonts w:hint="eastAsia"/>
          <w:szCs w:val="24"/>
        </w:rPr>
        <w:t xml:space="preserve"> </w:t>
      </w:r>
      <w:r>
        <w:rPr>
          <w:rFonts w:hint="eastAsia"/>
          <w:szCs w:val="24"/>
        </w:rPr>
        <w:t>：</w:t>
      </w:r>
    </w:p>
    <w:p w14:paraId="4D7B8097" w14:textId="77777777" w:rsidR="00FD25CD" w:rsidRDefault="00FD25CD" w:rsidP="00FD25CD">
      <w:pPr>
        <w:pStyle w:val="af4"/>
        <w:keepNext/>
        <w:spacing w:after="120"/>
      </w:pPr>
      <w:bookmarkStart w:id="139" w:name="_Ref404846058"/>
      <w:bookmarkStart w:id="140" w:name="_Toc40523891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06A1A">
        <w:rPr>
          <w:noProof/>
        </w:rPr>
        <w:t>6</w:t>
      </w:r>
      <w:r>
        <w:fldChar w:fldCharType="end"/>
      </w:r>
      <w:bookmarkEnd w:id="139"/>
      <w:r w:rsidR="001A5114">
        <w:t xml:space="preserve"> </w:t>
      </w:r>
      <w:r w:rsidR="004719E6">
        <w:t xml:space="preserve"> </w:t>
      </w:r>
      <w:r>
        <w:rPr>
          <w:rFonts w:hint="eastAsia"/>
        </w:rPr>
        <w:t>起飞性能</w:t>
      </w:r>
      <w:r>
        <w:t>数据库表</w:t>
      </w:r>
      <w:r>
        <w:rPr>
          <w:rFonts w:hint="eastAsia"/>
        </w:rPr>
        <w:t>设计</w:t>
      </w:r>
      <w:bookmarkEnd w:id="140"/>
    </w:p>
    <w:tbl>
      <w:tblPr>
        <w:tblStyle w:val="af6"/>
        <w:tblW w:w="0" w:type="auto"/>
        <w:tblLook w:val="04A0" w:firstRow="1" w:lastRow="0" w:firstColumn="1" w:lastColumn="0" w:noHBand="0" w:noVBand="1"/>
      </w:tblPr>
      <w:tblGrid>
        <w:gridCol w:w="2765"/>
        <w:gridCol w:w="2765"/>
        <w:gridCol w:w="2766"/>
      </w:tblGrid>
      <w:tr w:rsidR="005A33B3" w14:paraId="4BD2F52B" w14:textId="77777777" w:rsidTr="00516D17">
        <w:tc>
          <w:tcPr>
            <w:tcW w:w="2765" w:type="dxa"/>
          </w:tcPr>
          <w:p w14:paraId="16010809" w14:textId="77777777" w:rsidR="005A33B3" w:rsidRDefault="005A33B3" w:rsidP="00516D17">
            <w:pPr>
              <w:pStyle w:val="2"/>
              <w:ind w:firstLineChars="0" w:firstLine="0"/>
              <w:rPr>
                <w:szCs w:val="24"/>
              </w:rPr>
            </w:pPr>
            <w:r>
              <w:rPr>
                <w:rFonts w:hint="eastAsia"/>
                <w:szCs w:val="24"/>
              </w:rPr>
              <w:t>表项</w:t>
            </w:r>
          </w:p>
        </w:tc>
        <w:tc>
          <w:tcPr>
            <w:tcW w:w="2765" w:type="dxa"/>
          </w:tcPr>
          <w:p w14:paraId="409DF951" w14:textId="77777777" w:rsidR="005A33B3" w:rsidRDefault="005A33B3" w:rsidP="00516D17">
            <w:pPr>
              <w:pStyle w:val="2"/>
              <w:ind w:firstLineChars="0" w:firstLine="0"/>
              <w:rPr>
                <w:szCs w:val="24"/>
              </w:rPr>
            </w:pPr>
            <w:r>
              <w:rPr>
                <w:rFonts w:hint="eastAsia"/>
                <w:szCs w:val="24"/>
              </w:rPr>
              <w:t>类型</w:t>
            </w:r>
          </w:p>
        </w:tc>
        <w:tc>
          <w:tcPr>
            <w:tcW w:w="2766" w:type="dxa"/>
          </w:tcPr>
          <w:p w14:paraId="07726D2C" w14:textId="77777777" w:rsidR="005A33B3" w:rsidRDefault="005A33B3" w:rsidP="00516D17">
            <w:pPr>
              <w:pStyle w:val="2"/>
              <w:ind w:firstLineChars="0" w:firstLine="0"/>
              <w:rPr>
                <w:szCs w:val="24"/>
              </w:rPr>
            </w:pPr>
            <w:r>
              <w:rPr>
                <w:rFonts w:hint="eastAsia"/>
                <w:szCs w:val="24"/>
              </w:rPr>
              <w:t>备注</w:t>
            </w:r>
          </w:p>
        </w:tc>
      </w:tr>
      <w:tr w:rsidR="005A33B3" w14:paraId="0147E853" w14:textId="77777777" w:rsidTr="00516D17">
        <w:tc>
          <w:tcPr>
            <w:tcW w:w="2765" w:type="dxa"/>
          </w:tcPr>
          <w:p w14:paraId="771457B2" w14:textId="77777777" w:rsidR="005A33B3" w:rsidRDefault="005A33B3" w:rsidP="00516D17">
            <w:pPr>
              <w:pStyle w:val="2"/>
              <w:ind w:firstLineChars="0" w:firstLine="0"/>
              <w:rPr>
                <w:szCs w:val="24"/>
              </w:rPr>
            </w:pPr>
            <w:r>
              <w:rPr>
                <w:rFonts w:hint="eastAsia"/>
                <w:szCs w:val="24"/>
              </w:rPr>
              <w:t>ID</w:t>
            </w:r>
          </w:p>
        </w:tc>
        <w:tc>
          <w:tcPr>
            <w:tcW w:w="2765" w:type="dxa"/>
          </w:tcPr>
          <w:p w14:paraId="62754923" w14:textId="77777777" w:rsidR="005A33B3" w:rsidRDefault="005A33B3" w:rsidP="00516D17">
            <w:pPr>
              <w:pStyle w:val="2"/>
              <w:ind w:firstLineChars="0" w:firstLine="0"/>
              <w:rPr>
                <w:szCs w:val="24"/>
              </w:rPr>
            </w:pPr>
            <w:r>
              <w:rPr>
                <w:rFonts w:hint="eastAsia"/>
                <w:szCs w:val="24"/>
              </w:rPr>
              <w:t>INT</w:t>
            </w:r>
          </w:p>
        </w:tc>
        <w:tc>
          <w:tcPr>
            <w:tcW w:w="2766" w:type="dxa"/>
          </w:tcPr>
          <w:p w14:paraId="4883BF1F" w14:textId="77777777" w:rsidR="005A33B3" w:rsidRDefault="005A33B3" w:rsidP="00516D17">
            <w:pPr>
              <w:pStyle w:val="2"/>
              <w:ind w:firstLineChars="0" w:firstLine="0"/>
              <w:rPr>
                <w:szCs w:val="24"/>
              </w:rPr>
            </w:pPr>
            <w:r>
              <w:rPr>
                <w:rFonts w:hint="eastAsia"/>
                <w:szCs w:val="24"/>
              </w:rPr>
              <w:t>主键</w:t>
            </w:r>
            <w:r>
              <w:rPr>
                <w:szCs w:val="24"/>
              </w:rPr>
              <w:t>，自动递增</w:t>
            </w:r>
          </w:p>
        </w:tc>
      </w:tr>
      <w:tr w:rsidR="005A33B3" w14:paraId="0019FBC5" w14:textId="77777777" w:rsidTr="00516D17">
        <w:tc>
          <w:tcPr>
            <w:tcW w:w="2765" w:type="dxa"/>
          </w:tcPr>
          <w:p w14:paraId="3EA86662" w14:textId="77777777" w:rsidR="005A33B3" w:rsidRPr="00232ABC" w:rsidRDefault="005A33B3" w:rsidP="00516D17">
            <w:pPr>
              <w:pStyle w:val="2"/>
              <w:ind w:firstLineChars="0" w:firstLine="0"/>
              <w:rPr>
                <w:szCs w:val="24"/>
              </w:rPr>
            </w:pPr>
            <w:r w:rsidRPr="00232ABC">
              <w:rPr>
                <w:szCs w:val="24"/>
              </w:rPr>
              <w:t>Aircraft</w:t>
            </w:r>
          </w:p>
        </w:tc>
        <w:tc>
          <w:tcPr>
            <w:tcW w:w="2765" w:type="dxa"/>
          </w:tcPr>
          <w:p w14:paraId="5D6C9A36" w14:textId="77777777" w:rsidR="005A33B3" w:rsidRDefault="005A33B3" w:rsidP="00516D17">
            <w:pPr>
              <w:pStyle w:val="2"/>
              <w:ind w:firstLineChars="0" w:firstLine="0"/>
              <w:rPr>
                <w:szCs w:val="24"/>
              </w:rPr>
            </w:pPr>
            <w:r w:rsidRPr="002C46AA">
              <w:rPr>
                <w:szCs w:val="24"/>
              </w:rPr>
              <w:t>char(13)</w:t>
            </w:r>
          </w:p>
        </w:tc>
        <w:tc>
          <w:tcPr>
            <w:tcW w:w="2766" w:type="dxa"/>
          </w:tcPr>
          <w:p w14:paraId="2A650267" w14:textId="77777777" w:rsidR="005A33B3" w:rsidRDefault="005A33B3" w:rsidP="00516D17">
            <w:pPr>
              <w:pStyle w:val="2"/>
              <w:ind w:firstLineChars="0" w:firstLine="0"/>
              <w:rPr>
                <w:szCs w:val="24"/>
              </w:rPr>
            </w:pPr>
            <w:r>
              <w:rPr>
                <w:rFonts w:hint="eastAsia"/>
                <w:szCs w:val="24"/>
              </w:rPr>
              <w:t>机型</w:t>
            </w:r>
          </w:p>
        </w:tc>
      </w:tr>
      <w:tr w:rsidR="005A33B3" w14:paraId="515A6D04" w14:textId="77777777" w:rsidTr="00516D17">
        <w:tc>
          <w:tcPr>
            <w:tcW w:w="2765" w:type="dxa"/>
          </w:tcPr>
          <w:p w14:paraId="7FDC5994" w14:textId="77777777" w:rsidR="005A33B3" w:rsidRDefault="005A33B3" w:rsidP="00516D17">
            <w:pPr>
              <w:pStyle w:val="2"/>
              <w:ind w:firstLineChars="0" w:firstLine="0"/>
              <w:rPr>
                <w:szCs w:val="24"/>
              </w:rPr>
            </w:pPr>
            <w:r w:rsidRPr="00232ABC">
              <w:rPr>
                <w:szCs w:val="24"/>
              </w:rPr>
              <w:t>Engine</w:t>
            </w:r>
          </w:p>
        </w:tc>
        <w:tc>
          <w:tcPr>
            <w:tcW w:w="2765" w:type="dxa"/>
          </w:tcPr>
          <w:p w14:paraId="436578A1" w14:textId="77777777" w:rsidR="005A33B3" w:rsidRDefault="005A33B3" w:rsidP="00516D17">
            <w:pPr>
              <w:pStyle w:val="2"/>
              <w:ind w:firstLineChars="0" w:firstLine="0"/>
              <w:rPr>
                <w:szCs w:val="24"/>
              </w:rPr>
            </w:pPr>
            <w:r w:rsidRPr="002C46AA">
              <w:rPr>
                <w:szCs w:val="24"/>
              </w:rPr>
              <w:t>char(18)</w:t>
            </w:r>
          </w:p>
        </w:tc>
        <w:tc>
          <w:tcPr>
            <w:tcW w:w="2766" w:type="dxa"/>
          </w:tcPr>
          <w:p w14:paraId="26D19554" w14:textId="77777777" w:rsidR="005A33B3" w:rsidRDefault="005A33B3" w:rsidP="00516D17">
            <w:pPr>
              <w:pStyle w:val="2"/>
              <w:ind w:firstLineChars="0" w:firstLine="0"/>
              <w:rPr>
                <w:szCs w:val="24"/>
              </w:rPr>
            </w:pPr>
            <w:r>
              <w:rPr>
                <w:rFonts w:hint="eastAsia"/>
                <w:szCs w:val="24"/>
              </w:rPr>
              <w:t>发动机</w:t>
            </w:r>
            <w:r>
              <w:rPr>
                <w:szCs w:val="24"/>
              </w:rPr>
              <w:t>类型</w:t>
            </w:r>
          </w:p>
        </w:tc>
      </w:tr>
      <w:tr w:rsidR="005A33B3" w14:paraId="4DE89107" w14:textId="77777777" w:rsidTr="00516D17">
        <w:tc>
          <w:tcPr>
            <w:tcW w:w="2765" w:type="dxa"/>
          </w:tcPr>
          <w:p w14:paraId="15150075" w14:textId="77777777" w:rsidR="005A33B3" w:rsidRDefault="005A33B3" w:rsidP="00516D17">
            <w:pPr>
              <w:pStyle w:val="2"/>
              <w:ind w:firstLineChars="0" w:firstLine="0"/>
              <w:rPr>
                <w:szCs w:val="24"/>
              </w:rPr>
            </w:pPr>
            <w:r w:rsidRPr="00232ABC">
              <w:rPr>
                <w:szCs w:val="24"/>
              </w:rPr>
              <w:t>Airport</w:t>
            </w:r>
          </w:p>
        </w:tc>
        <w:tc>
          <w:tcPr>
            <w:tcW w:w="2765" w:type="dxa"/>
          </w:tcPr>
          <w:p w14:paraId="61BF3F5A" w14:textId="77777777" w:rsidR="005A33B3" w:rsidRDefault="005A33B3" w:rsidP="00516D17">
            <w:pPr>
              <w:pStyle w:val="2"/>
              <w:ind w:firstLineChars="0" w:firstLine="0"/>
              <w:rPr>
                <w:szCs w:val="24"/>
              </w:rPr>
            </w:pPr>
            <w:r w:rsidRPr="002C46AA">
              <w:rPr>
                <w:szCs w:val="24"/>
              </w:rPr>
              <w:t>char(4)</w:t>
            </w:r>
          </w:p>
        </w:tc>
        <w:tc>
          <w:tcPr>
            <w:tcW w:w="2766" w:type="dxa"/>
          </w:tcPr>
          <w:p w14:paraId="00EE380A" w14:textId="77777777" w:rsidR="005A33B3" w:rsidRDefault="005A33B3" w:rsidP="00516D17">
            <w:pPr>
              <w:pStyle w:val="2"/>
              <w:ind w:firstLineChars="0" w:firstLine="0"/>
              <w:rPr>
                <w:szCs w:val="24"/>
              </w:rPr>
            </w:pPr>
            <w:r>
              <w:rPr>
                <w:rFonts w:hint="eastAsia"/>
                <w:szCs w:val="24"/>
              </w:rPr>
              <w:t>机场</w:t>
            </w:r>
          </w:p>
        </w:tc>
      </w:tr>
      <w:tr w:rsidR="005A33B3" w14:paraId="5060C3D9" w14:textId="77777777" w:rsidTr="00516D17">
        <w:tc>
          <w:tcPr>
            <w:tcW w:w="2765" w:type="dxa"/>
          </w:tcPr>
          <w:p w14:paraId="6E1098A0" w14:textId="77777777" w:rsidR="005A33B3" w:rsidRDefault="005A33B3" w:rsidP="00516D17">
            <w:pPr>
              <w:pStyle w:val="2"/>
              <w:ind w:firstLineChars="0" w:firstLine="0"/>
              <w:rPr>
                <w:szCs w:val="24"/>
              </w:rPr>
            </w:pPr>
            <w:r w:rsidRPr="00232ABC">
              <w:rPr>
                <w:szCs w:val="24"/>
              </w:rPr>
              <w:t>AirportElev</w:t>
            </w:r>
          </w:p>
        </w:tc>
        <w:tc>
          <w:tcPr>
            <w:tcW w:w="2765" w:type="dxa"/>
          </w:tcPr>
          <w:p w14:paraId="0DBC2AB0" w14:textId="77777777" w:rsidR="005A33B3" w:rsidRDefault="005A33B3" w:rsidP="00516D17">
            <w:pPr>
              <w:pStyle w:val="2"/>
              <w:ind w:firstLineChars="0" w:firstLine="0"/>
              <w:rPr>
                <w:szCs w:val="24"/>
              </w:rPr>
            </w:pPr>
            <w:r w:rsidRPr="002C46AA">
              <w:rPr>
                <w:szCs w:val="24"/>
              </w:rPr>
              <w:t>INT</w:t>
            </w:r>
          </w:p>
        </w:tc>
        <w:tc>
          <w:tcPr>
            <w:tcW w:w="2766" w:type="dxa"/>
          </w:tcPr>
          <w:p w14:paraId="06BE5F75" w14:textId="77777777" w:rsidR="005A33B3" w:rsidRDefault="005A33B3" w:rsidP="00516D17">
            <w:pPr>
              <w:pStyle w:val="2"/>
              <w:ind w:firstLineChars="0" w:firstLine="0"/>
              <w:rPr>
                <w:szCs w:val="24"/>
              </w:rPr>
            </w:pPr>
            <w:r>
              <w:rPr>
                <w:rFonts w:hint="eastAsia"/>
                <w:szCs w:val="24"/>
              </w:rPr>
              <w:t>机场</w:t>
            </w:r>
            <w:r>
              <w:rPr>
                <w:szCs w:val="24"/>
              </w:rPr>
              <w:t>编码</w:t>
            </w:r>
          </w:p>
        </w:tc>
      </w:tr>
      <w:tr w:rsidR="005A33B3" w14:paraId="3FDDE59A" w14:textId="77777777" w:rsidTr="00516D17">
        <w:tc>
          <w:tcPr>
            <w:tcW w:w="2765" w:type="dxa"/>
          </w:tcPr>
          <w:p w14:paraId="2B464C73" w14:textId="77777777" w:rsidR="005A33B3" w:rsidRDefault="005A33B3" w:rsidP="00516D17">
            <w:pPr>
              <w:pStyle w:val="2"/>
              <w:ind w:firstLineChars="0" w:firstLine="0"/>
              <w:rPr>
                <w:szCs w:val="24"/>
              </w:rPr>
            </w:pPr>
            <w:r w:rsidRPr="00232ABC">
              <w:rPr>
                <w:szCs w:val="24"/>
              </w:rPr>
              <w:t>TORA</w:t>
            </w:r>
          </w:p>
        </w:tc>
        <w:tc>
          <w:tcPr>
            <w:tcW w:w="2765" w:type="dxa"/>
          </w:tcPr>
          <w:p w14:paraId="42EFB1D7" w14:textId="77777777" w:rsidR="005A33B3" w:rsidRDefault="005A33B3" w:rsidP="00516D17">
            <w:pPr>
              <w:pStyle w:val="2"/>
              <w:ind w:firstLineChars="0" w:firstLine="0"/>
              <w:rPr>
                <w:szCs w:val="24"/>
              </w:rPr>
            </w:pPr>
            <w:r w:rsidRPr="002C46AA">
              <w:rPr>
                <w:szCs w:val="24"/>
              </w:rPr>
              <w:t>INT</w:t>
            </w:r>
          </w:p>
        </w:tc>
        <w:tc>
          <w:tcPr>
            <w:tcW w:w="2766" w:type="dxa"/>
          </w:tcPr>
          <w:p w14:paraId="00866BB0" w14:textId="77777777" w:rsidR="005A33B3" w:rsidRDefault="005A33B3" w:rsidP="00516D17">
            <w:pPr>
              <w:pStyle w:val="2"/>
              <w:ind w:firstLineChars="0" w:firstLine="0"/>
              <w:rPr>
                <w:szCs w:val="24"/>
              </w:rPr>
            </w:pPr>
          </w:p>
        </w:tc>
      </w:tr>
      <w:tr w:rsidR="005A33B3" w14:paraId="7DF54A68" w14:textId="77777777" w:rsidTr="00516D17">
        <w:tc>
          <w:tcPr>
            <w:tcW w:w="2765" w:type="dxa"/>
          </w:tcPr>
          <w:p w14:paraId="3EBE144C" w14:textId="77777777" w:rsidR="005A33B3" w:rsidRPr="00232ABC" w:rsidRDefault="005A33B3" w:rsidP="00516D17">
            <w:pPr>
              <w:pStyle w:val="2"/>
              <w:ind w:firstLineChars="0" w:firstLine="0"/>
              <w:rPr>
                <w:szCs w:val="24"/>
              </w:rPr>
            </w:pPr>
            <w:r w:rsidRPr="00232ABC">
              <w:rPr>
                <w:szCs w:val="24"/>
              </w:rPr>
              <w:t>Isa</w:t>
            </w:r>
          </w:p>
        </w:tc>
        <w:tc>
          <w:tcPr>
            <w:tcW w:w="2765" w:type="dxa"/>
          </w:tcPr>
          <w:p w14:paraId="1D1D7443" w14:textId="77777777" w:rsidR="005A33B3" w:rsidRDefault="005A33B3" w:rsidP="00516D17">
            <w:pPr>
              <w:pStyle w:val="2"/>
              <w:ind w:firstLineChars="0" w:firstLine="0"/>
              <w:rPr>
                <w:szCs w:val="24"/>
              </w:rPr>
            </w:pPr>
            <w:r w:rsidRPr="002C46AA">
              <w:rPr>
                <w:szCs w:val="24"/>
              </w:rPr>
              <w:t>INT</w:t>
            </w:r>
          </w:p>
        </w:tc>
        <w:tc>
          <w:tcPr>
            <w:tcW w:w="2766" w:type="dxa"/>
          </w:tcPr>
          <w:p w14:paraId="0E020137" w14:textId="77777777" w:rsidR="005A33B3" w:rsidRDefault="005A33B3" w:rsidP="00516D17">
            <w:pPr>
              <w:pStyle w:val="2"/>
              <w:ind w:firstLineChars="0" w:firstLine="0"/>
              <w:rPr>
                <w:szCs w:val="24"/>
              </w:rPr>
            </w:pPr>
          </w:p>
        </w:tc>
      </w:tr>
      <w:tr w:rsidR="005A33B3" w14:paraId="435D014B" w14:textId="77777777" w:rsidTr="00516D17">
        <w:tc>
          <w:tcPr>
            <w:tcW w:w="2765" w:type="dxa"/>
          </w:tcPr>
          <w:p w14:paraId="46347729" w14:textId="77777777" w:rsidR="005A33B3" w:rsidRPr="00232ABC" w:rsidRDefault="005A33B3" w:rsidP="00516D17">
            <w:pPr>
              <w:pStyle w:val="2"/>
              <w:ind w:firstLineChars="0" w:firstLine="0"/>
              <w:rPr>
                <w:szCs w:val="24"/>
              </w:rPr>
            </w:pPr>
            <w:r w:rsidRPr="00232ABC">
              <w:rPr>
                <w:szCs w:val="24"/>
              </w:rPr>
              <w:t>TODA</w:t>
            </w:r>
          </w:p>
        </w:tc>
        <w:tc>
          <w:tcPr>
            <w:tcW w:w="2765" w:type="dxa"/>
          </w:tcPr>
          <w:p w14:paraId="65CC31A4" w14:textId="77777777" w:rsidR="005A33B3" w:rsidRDefault="005A33B3" w:rsidP="00516D17">
            <w:pPr>
              <w:pStyle w:val="2"/>
              <w:ind w:firstLineChars="0" w:firstLine="0"/>
              <w:rPr>
                <w:szCs w:val="24"/>
              </w:rPr>
            </w:pPr>
            <w:r w:rsidRPr="002C46AA">
              <w:rPr>
                <w:szCs w:val="24"/>
              </w:rPr>
              <w:t>INT</w:t>
            </w:r>
          </w:p>
        </w:tc>
        <w:tc>
          <w:tcPr>
            <w:tcW w:w="2766" w:type="dxa"/>
          </w:tcPr>
          <w:p w14:paraId="659940EF" w14:textId="77777777" w:rsidR="005A33B3" w:rsidRDefault="005A33B3" w:rsidP="00516D17">
            <w:pPr>
              <w:pStyle w:val="2"/>
              <w:ind w:firstLineChars="0" w:firstLine="0"/>
              <w:rPr>
                <w:szCs w:val="24"/>
              </w:rPr>
            </w:pPr>
          </w:p>
        </w:tc>
      </w:tr>
      <w:tr w:rsidR="005A33B3" w14:paraId="6D985AEC" w14:textId="77777777" w:rsidTr="00516D17">
        <w:tc>
          <w:tcPr>
            <w:tcW w:w="2765" w:type="dxa"/>
          </w:tcPr>
          <w:p w14:paraId="6207665F" w14:textId="77777777" w:rsidR="005A33B3" w:rsidRPr="00232ABC" w:rsidRDefault="005A33B3" w:rsidP="00516D17">
            <w:pPr>
              <w:pStyle w:val="2"/>
              <w:ind w:firstLineChars="0" w:firstLine="0"/>
              <w:rPr>
                <w:szCs w:val="24"/>
              </w:rPr>
            </w:pPr>
            <w:r w:rsidRPr="00232ABC">
              <w:rPr>
                <w:szCs w:val="24"/>
              </w:rPr>
              <w:t>RunwaySlope</w:t>
            </w:r>
          </w:p>
        </w:tc>
        <w:tc>
          <w:tcPr>
            <w:tcW w:w="2765" w:type="dxa"/>
          </w:tcPr>
          <w:p w14:paraId="50EF3954" w14:textId="77777777" w:rsidR="005A33B3" w:rsidRDefault="005A33B3" w:rsidP="00516D17">
            <w:pPr>
              <w:pStyle w:val="2"/>
              <w:ind w:firstLineChars="0" w:firstLine="0"/>
              <w:rPr>
                <w:szCs w:val="24"/>
              </w:rPr>
            </w:pPr>
            <w:r w:rsidRPr="002C46AA">
              <w:rPr>
                <w:szCs w:val="24"/>
              </w:rPr>
              <w:t>char(6)</w:t>
            </w:r>
          </w:p>
        </w:tc>
        <w:tc>
          <w:tcPr>
            <w:tcW w:w="2766" w:type="dxa"/>
          </w:tcPr>
          <w:p w14:paraId="04773E29" w14:textId="77777777" w:rsidR="005A33B3" w:rsidRDefault="005A33B3" w:rsidP="00516D17">
            <w:pPr>
              <w:pStyle w:val="2"/>
              <w:ind w:firstLineChars="0" w:firstLine="0"/>
              <w:rPr>
                <w:szCs w:val="24"/>
              </w:rPr>
            </w:pPr>
          </w:p>
        </w:tc>
      </w:tr>
      <w:tr w:rsidR="005A33B3" w14:paraId="1A2AE049" w14:textId="77777777" w:rsidTr="00516D17">
        <w:tc>
          <w:tcPr>
            <w:tcW w:w="2765" w:type="dxa"/>
          </w:tcPr>
          <w:p w14:paraId="08E4FA23" w14:textId="77777777" w:rsidR="005A33B3" w:rsidRPr="00232ABC" w:rsidRDefault="005A33B3" w:rsidP="00516D17">
            <w:pPr>
              <w:pStyle w:val="2"/>
              <w:ind w:firstLineChars="0" w:firstLine="0"/>
              <w:rPr>
                <w:szCs w:val="24"/>
              </w:rPr>
            </w:pPr>
            <w:r w:rsidRPr="00232ABC">
              <w:rPr>
                <w:szCs w:val="24"/>
              </w:rPr>
              <w:t>ASDA</w:t>
            </w:r>
          </w:p>
        </w:tc>
        <w:tc>
          <w:tcPr>
            <w:tcW w:w="2765" w:type="dxa"/>
          </w:tcPr>
          <w:p w14:paraId="535CC17E" w14:textId="77777777" w:rsidR="005A33B3" w:rsidRDefault="005A33B3" w:rsidP="00516D17">
            <w:pPr>
              <w:pStyle w:val="2"/>
              <w:ind w:firstLineChars="0" w:firstLine="0"/>
              <w:rPr>
                <w:szCs w:val="24"/>
              </w:rPr>
            </w:pPr>
            <w:r w:rsidRPr="002C46AA">
              <w:rPr>
                <w:szCs w:val="24"/>
              </w:rPr>
              <w:t>INT</w:t>
            </w:r>
          </w:p>
        </w:tc>
        <w:tc>
          <w:tcPr>
            <w:tcW w:w="2766" w:type="dxa"/>
          </w:tcPr>
          <w:p w14:paraId="2877E221" w14:textId="77777777" w:rsidR="005A33B3" w:rsidRDefault="005A33B3" w:rsidP="00516D17">
            <w:pPr>
              <w:pStyle w:val="2"/>
              <w:ind w:firstLineChars="0" w:firstLine="0"/>
              <w:rPr>
                <w:szCs w:val="24"/>
              </w:rPr>
            </w:pPr>
          </w:p>
        </w:tc>
      </w:tr>
      <w:tr w:rsidR="005A33B3" w14:paraId="59D6DB57" w14:textId="77777777" w:rsidTr="00516D17">
        <w:tc>
          <w:tcPr>
            <w:tcW w:w="2765" w:type="dxa"/>
          </w:tcPr>
          <w:p w14:paraId="79EB1141" w14:textId="77777777" w:rsidR="005A33B3" w:rsidRPr="00232ABC" w:rsidRDefault="005A33B3" w:rsidP="00516D17">
            <w:pPr>
              <w:pStyle w:val="2"/>
              <w:ind w:firstLineChars="0" w:firstLine="0"/>
              <w:rPr>
                <w:szCs w:val="24"/>
              </w:rPr>
            </w:pPr>
            <w:r w:rsidRPr="00232ABC">
              <w:rPr>
                <w:szCs w:val="24"/>
              </w:rPr>
              <w:t>Runway</w:t>
            </w:r>
          </w:p>
        </w:tc>
        <w:tc>
          <w:tcPr>
            <w:tcW w:w="2765" w:type="dxa"/>
          </w:tcPr>
          <w:p w14:paraId="4A01E86B" w14:textId="77777777" w:rsidR="005A33B3" w:rsidRDefault="005A33B3" w:rsidP="00516D17">
            <w:pPr>
              <w:pStyle w:val="2"/>
              <w:ind w:firstLineChars="0" w:firstLine="0"/>
              <w:rPr>
                <w:szCs w:val="24"/>
              </w:rPr>
            </w:pPr>
            <w:r w:rsidRPr="002C46AA">
              <w:rPr>
                <w:szCs w:val="24"/>
              </w:rPr>
              <w:t>varchar(4)</w:t>
            </w:r>
          </w:p>
        </w:tc>
        <w:tc>
          <w:tcPr>
            <w:tcW w:w="2766" w:type="dxa"/>
          </w:tcPr>
          <w:p w14:paraId="463E29D0" w14:textId="77777777" w:rsidR="005A33B3" w:rsidRDefault="005A33B3" w:rsidP="00516D17">
            <w:pPr>
              <w:pStyle w:val="2"/>
              <w:ind w:firstLineChars="0" w:firstLine="0"/>
              <w:rPr>
                <w:szCs w:val="24"/>
              </w:rPr>
            </w:pPr>
            <w:r>
              <w:rPr>
                <w:rFonts w:hint="eastAsia"/>
                <w:szCs w:val="24"/>
              </w:rPr>
              <w:t>跑道</w:t>
            </w:r>
            <w:r>
              <w:rPr>
                <w:szCs w:val="24"/>
              </w:rPr>
              <w:t>（</w:t>
            </w:r>
            <w:r>
              <w:rPr>
                <w:rFonts w:hint="eastAsia"/>
                <w:szCs w:val="24"/>
              </w:rPr>
              <w:t>RW0</w:t>
            </w:r>
            <w:r>
              <w:rPr>
                <w:szCs w:val="24"/>
              </w:rPr>
              <w:t>1</w:t>
            </w:r>
            <w:r>
              <w:rPr>
                <w:rFonts w:hint="eastAsia"/>
                <w:szCs w:val="24"/>
              </w:rPr>
              <w:t>等</w:t>
            </w:r>
            <w:r>
              <w:rPr>
                <w:szCs w:val="24"/>
              </w:rPr>
              <w:t>）</w:t>
            </w:r>
          </w:p>
        </w:tc>
      </w:tr>
      <w:tr w:rsidR="005A33B3" w14:paraId="6530049E" w14:textId="77777777" w:rsidTr="00516D17">
        <w:tc>
          <w:tcPr>
            <w:tcW w:w="2765" w:type="dxa"/>
          </w:tcPr>
          <w:p w14:paraId="22A97D16" w14:textId="77777777" w:rsidR="005A33B3" w:rsidRPr="00232ABC" w:rsidRDefault="005A33B3" w:rsidP="00516D17">
            <w:pPr>
              <w:pStyle w:val="2"/>
              <w:ind w:firstLineChars="0" w:firstLine="0"/>
              <w:rPr>
                <w:szCs w:val="24"/>
              </w:rPr>
            </w:pPr>
            <w:r w:rsidRPr="00232ABC">
              <w:rPr>
                <w:szCs w:val="24"/>
              </w:rPr>
              <w:lastRenderedPageBreak/>
              <w:t>Obstacle</w:t>
            </w:r>
          </w:p>
        </w:tc>
        <w:tc>
          <w:tcPr>
            <w:tcW w:w="2765" w:type="dxa"/>
          </w:tcPr>
          <w:p w14:paraId="5B307EB8" w14:textId="77777777" w:rsidR="005A33B3" w:rsidRDefault="005A33B3" w:rsidP="00516D17">
            <w:pPr>
              <w:pStyle w:val="2"/>
              <w:ind w:firstLineChars="0" w:firstLine="0"/>
              <w:rPr>
                <w:szCs w:val="24"/>
              </w:rPr>
            </w:pPr>
            <w:r w:rsidRPr="002C46AA">
              <w:rPr>
                <w:szCs w:val="24"/>
              </w:rPr>
              <w:t>char(2)</w:t>
            </w:r>
          </w:p>
        </w:tc>
        <w:tc>
          <w:tcPr>
            <w:tcW w:w="2766" w:type="dxa"/>
          </w:tcPr>
          <w:p w14:paraId="6E7A4EDA" w14:textId="77777777" w:rsidR="005A33B3" w:rsidRDefault="005A33B3" w:rsidP="00516D17">
            <w:pPr>
              <w:pStyle w:val="2"/>
              <w:ind w:firstLineChars="0" w:firstLine="0"/>
              <w:rPr>
                <w:szCs w:val="24"/>
              </w:rPr>
            </w:pPr>
          </w:p>
        </w:tc>
      </w:tr>
      <w:tr w:rsidR="005A33B3" w14:paraId="207809FD" w14:textId="77777777" w:rsidTr="00516D17">
        <w:tc>
          <w:tcPr>
            <w:tcW w:w="2765" w:type="dxa"/>
          </w:tcPr>
          <w:p w14:paraId="7E2E1250" w14:textId="77777777" w:rsidR="005A33B3" w:rsidRPr="00232ABC" w:rsidRDefault="005A33B3" w:rsidP="00516D17">
            <w:pPr>
              <w:pStyle w:val="2"/>
              <w:ind w:firstLineChars="0" w:firstLine="0"/>
              <w:rPr>
                <w:szCs w:val="24"/>
              </w:rPr>
            </w:pPr>
            <w:r w:rsidRPr="00232ABC">
              <w:rPr>
                <w:szCs w:val="24"/>
              </w:rPr>
              <w:t>VersionDate</w:t>
            </w:r>
          </w:p>
        </w:tc>
        <w:tc>
          <w:tcPr>
            <w:tcW w:w="2765" w:type="dxa"/>
          </w:tcPr>
          <w:p w14:paraId="48817D00" w14:textId="77777777" w:rsidR="005A33B3" w:rsidRDefault="005A33B3" w:rsidP="00516D17">
            <w:pPr>
              <w:pStyle w:val="2"/>
              <w:ind w:firstLineChars="0" w:firstLine="0"/>
              <w:rPr>
                <w:szCs w:val="24"/>
              </w:rPr>
            </w:pPr>
            <w:r w:rsidRPr="002C46AA">
              <w:rPr>
                <w:szCs w:val="24"/>
              </w:rPr>
              <w:t>char(18)</w:t>
            </w:r>
          </w:p>
        </w:tc>
        <w:tc>
          <w:tcPr>
            <w:tcW w:w="2766" w:type="dxa"/>
          </w:tcPr>
          <w:p w14:paraId="2AA53F3E" w14:textId="77777777" w:rsidR="005A33B3" w:rsidRDefault="005A33B3" w:rsidP="00516D17">
            <w:pPr>
              <w:pStyle w:val="2"/>
              <w:ind w:firstLineChars="0" w:firstLine="0"/>
              <w:rPr>
                <w:szCs w:val="24"/>
              </w:rPr>
            </w:pPr>
          </w:p>
        </w:tc>
      </w:tr>
      <w:tr w:rsidR="005A33B3" w14:paraId="27662E8A" w14:textId="77777777" w:rsidTr="00516D17">
        <w:tc>
          <w:tcPr>
            <w:tcW w:w="2765" w:type="dxa"/>
          </w:tcPr>
          <w:p w14:paraId="3823E7EE" w14:textId="77777777" w:rsidR="005A33B3" w:rsidRPr="00232ABC" w:rsidRDefault="005A33B3" w:rsidP="00516D17">
            <w:pPr>
              <w:pStyle w:val="2"/>
              <w:ind w:firstLineChars="0" w:firstLine="0"/>
              <w:rPr>
                <w:szCs w:val="24"/>
              </w:rPr>
            </w:pPr>
            <w:r w:rsidRPr="00232ABC">
              <w:rPr>
                <w:szCs w:val="24"/>
              </w:rPr>
              <w:t>QNH</w:t>
            </w:r>
          </w:p>
        </w:tc>
        <w:tc>
          <w:tcPr>
            <w:tcW w:w="2765" w:type="dxa"/>
          </w:tcPr>
          <w:p w14:paraId="54857811" w14:textId="77777777" w:rsidR="005A33B3" w:rsidRDefault="005A33B3" w:rsidP="00516D17">
            <w:pPr>
              <w:pStyle w:val="2"/>
              <w:ind w:firstLineChars="0" w:firstLine="0"/>
              <w:rPr>
                <w:szCs w:val="24"/>
              </w:rPr>
            </w:pPr>
            <w:r w:rsidRPr="002C46AA">
              <w:rPr>
                <w:szCs w:val="24"/>
              </w:rPr>
              <w:t>INT</w:t>
            </w:r>
          </w:p>
        </w:tc>
        <w:tc>
          <w:tcPr>
            <w:tcW w:w="2766" w:type="dxa"/>
          </w:tcPr>
          <w:p w14:paraId="1F5BFF84" w14:textId="77777777" w:rsidR="005A33B3" w:rsidRDefault="005A33B3" w:rsidP="00516D17">
            <w:pPr>
              <w:pStyle w:val="2"/>
              <w:ind w:firstLineChars="0" w:firstLine="0"/>
              <w:rPr>
                <w:szCs w:val="24"/>
              </w:rPr>
            </w:pPr>
          </w:p>
        </w:tc>
      </w:tr>
      <w:tr w:rsidR="005A33B3" w14:paraId="46C648D6" w14:textId="77777777" w:rsidTr="00516D17">
        <w:tc>
          <w:tcPr>
            <w:tcW w:w="2765" w:type="dxa"/>
          </w:tcPr>
          <w:p w14:paraId="161437D5" w14:textId="77777777" w:rsidR="005A33B3" w:rsidRPr="00232ABC" w:rsidRDefault="005A33B3" w:rsidP="00516D17">
            <w:pPr>
              <w:pStyle w:val="2"/>
              <w:ind w:firstLineChars="0" w:firstLine="0"/>
              <w:rPr>
                <w:szCs w:val="24"/>
              </w:rPr>
            </w:pPr>
            <w:r w:rsidRPr="00232ABC">
              <w:rPr>
                <w:szCs w:val="24"/>
              </w:rPr>
              <w:t>AirCond</w:t>
            </w:r>
          </w:p>
        </w:tc>
        <w:tc>
          <w:tcPr>
            <w:tcW w:w="2765" w:type="dxa"/>
          </w:tcPr>
          <w:p w14:paraId="20AE95BC" w14:textId="77777777" w:rsidR="005A33B3" w:rsidRDefault="005A33B3" w:rsidP="00516D17">
            <w:pPr>
              <w:pStyle w:val="2"/>
              <w:ind w:firstLineChars="0" w:firstLine="0"/>
              <w:rPr>
                <w:szCs w:val="24"/>
              </w:rPr>
            </w:pPr>
            <w:r w:rsidRPr="00462E9A">
              <w:rPr>
                <w:szCs w:val="24"/>
              </w:rPr>
              <w:t>char(3)</w:t>
            </w:r>
          </w:p>
        </w:tc>
        <w:tc>
          <w:tcPr>
            <w:tcW w:w="2766" w:type="dxa"/>
          </w:tcPr>
          <w:p w14:paraId="64B31F57" w14:textId="77777777" w:rsidR="005A33B3" w:rsidRDefault="005A33B3" w:rsidP="00516D17">
            <w:pPr>
              <w:pStyle w:val="2"/>
              <w:ind w:firstLineChars="0" w:firstLine="0"/>
              <w:rPr>
                <w:szCs w:val="24"/>
              </w:rPr>
            </w:pPr>
            <w:r>
              <w:rPr>
                <w:rFonts w:hint="eastAsia"/>
                <w:szCs w:val="24"/>
              </w:rPr>
              <w:t>空调</w:t>
            </w:r>
            <w:r>
              <w:rPr>
                <w:szCs w:val="24"/>
              </w:rPr>
              <w:t>开关（</w:t>
            </w:r>
            <w:r>
              <w:rPr>
                <w:rFonts w:hint="eastAsia"/>
                <w:szCs w:val="24"/>
              </w:rPr>
              <w:t>ON</w:t>
            </w:r>
            <w:r>
              <w:rPr>
                <w:rFonts w:hint="eastAsia"/>
                <w:szCs w:val="24"/>
              </w:rPr>
              <w:t>、</w:t>
            </w:r>
            <w:r>
              <w:rPr>
                <w:rFonts w:hint="eastAsia"/>
                <w:szCs w:val="24"/>
              </w:rPr>
              <w:t>OFF</w:t>
            </w:r>
            <w:r>
              <w:rPr>
                <w:szCs w:val="24"/>
              </w:rPr>
              <w:t>）</w:t>
            </w:r>
          </w:p>
        </w:tc>
      </w:tr>
      <w:tr w:rsidR="005A33B3" w14:paraId="3B33B623" w14:textId="77777777" w:rsidTr="00516D17">
        <w:tc>
          <w:tcPr>
            <w:tcW w:w="2765" w:type="dxa"/>
          </w:tcPr>
          <w:p w14:paraId="3FE519BA" w14:textId="77777777" w:rsidR="005A33B3" w:rsidRPr="00232ABC" w:rsidRDefault="005A33B3" w:rsidP="00516D17">
            <w:pPr>
              <w:pStyle w:val="2"/>
              <w:ind w:firstLineChars="0" w:firstLine="0"/>
              <w:rPr>
                <w:szCs w:val="24"/>
              </w:rPr>
            </w:pPr>
            <w:r w:rsidRPr="00232ABC">
              <w:rPr>
                <w:szCs w:val="24"/>
              </w:rPr>
              <w:t>AntiIcing</w:t>
            </w:r>
          </w:p>
        </w:tc>
        <w:tc>
          <w:tcPr>
            <w:tcW w:w="2765" w:type="dxa"/>
          </w:tcPr>
          <w:p w14:paraId="5318C232" w14:textId="77777777" w:rsidR="005A33B3" w:rsidRDefault="005A33B3" w:rsidP="00516D17">
            <w:pPr>
              <w:pStyle w:val="2"/>
              <w:ind w:firstLineChars="0" w:firstLine="0"/>
              <w:rPr>
                <w:szCs w:val="24"/>
              </w:rPr>
            </w:pPr>
            <w:r w:rsidRPr="00462E9A">
              <w:rPr>
                <w:szCs w:val="24"/>
              </w:rPr>
              <w:t>char(3)</w:t>
            </w:r>
          </w:p>
        </w:tc>
        <w:tc>
          <w:tcPr>
            <w:tcW w:w="2766" w:type="dxa"/>
          </w:tcPr>
          <w:p w14:paraId="77DED8E5" w14:textId="77777777" w:rsidR="005A33B3" w:rsidRDefault="005A33B3" w:rsidP="00516D17">
            <w:pPr>
              <w:pStyle w:val="2"/>
              <w:ind w:firstLineChars="0" w:firstLine="0"/>
              <w:rPr>
                <w:szCs w:val="24"/>
              </w:rPr>
            </w:pPr>
            <w:r>
              <w:rPr>
                <w:rFonts w:hint="eastAsia"/>
                <w:szCs w:val="24"/>
              </w:rPr>
              <w:t>防冰</w:t>
            </w:r>
            <w:r>
              <w:rPr>
                <w:szCs w:val="24"/>
              </w:rPr>
              <w:t>（</w:t>
            </w:r>
            <w:r>
              <w:rPr>
                <w:rFonts w:hint="eastAsia"/>
                <w:szCs w:val="24"/>
              </w:rPr>
              <w:t>On/O</w:t>
            </w:r>
            <w:r>
              <w:rPr>
                <w:szCs w:val="24"/>
              </w:rPr>
              <w:t>ff</w:t>
            </w:r>
            <w:r>
              <w:rPr>
                <w:szCs w:val="24"/>
              </w:rPr>
              <w:t>）</w:t>
            </w:r>
          </w:p>
        </w:tc>
      </w:tr>
      <w:tr w:rsidR="005A33B3" w14:paraId="01E3C7BC" w14:textId="77777777" w:rsidTr="00516D17">
        <w:tc>
          <w:tcPr>
            <w:tcW w:w="2765" w:type="dxa"/>
          </w:tcPr>
          <w:p w14:paraId="49DF3AC0" w14:textId="77777777" w:rsidR="005A33B3" w:rsidRPr="00232ABC" w:rsidRDefault="005A33B3" w:rsidP="00516D17">
            <w:pPr>
              <w:pStyle w:val="2"/>
              <w:ind w:firstLineChars="0" w:firstLine="0"/>
              <w:rPr>
                <w:szCs w:val="24"/>
              </w:rPr>
            </w:pPr>
            <w:r w:rsidRPr="00232ABC">
              <w:rPr>
                <w:szCs w:val="24"/>
              </w:rPr>
              <w:t>PCN</w:t>
            </w:r>
          </w:p>
        </w:tc>
        <w:tc>
          <w:tcPr>
            <w:tcW w:w="2765" w:type="dxa"/>
          </w:tcPr>
          <w:p w14:paraId="13DDB005" w14:textId="77777777" w:rsidR="005A33B3" w:rsidRDefault="005A33B3" w:rsidP="00516D17">
            <w:pPr>
              <w:pStyle w:val="2"/>
              <w:ind w:firstLineChars="0" w:firstLine="0"/>
              <w:rPr>
                <w:szCs w:val="24"/>
              </w:rPr>
            </w:pPr>
            <w:r w:rsidRPr="00462E9A">
              <w:rPr>
                <w:szCs w:val="24"/>
              </w:rPr>
              <w:t>char(10)</w:t>
            </w:r>
          </w:p>
        </w:tc>
        <w:tc>
          <w:tcPr>
            <w:tcW w:w="2766" w:type="dxa"/>
          </w:tcPr>
          <w:p w14:paraId="3AB6623E" w14:textId="77777777" w:rsidR="005A33B3" w:rsidRDefault="005A33B3" w:rsidP="00516D17">
            <w:pPr>
              <w:pStyle w:val="2"/>
              <w:ind w:firstLineChars="0" w:firstLine="0"/>
              <w:rPr>
                <w:szCs w:val="24"/>
              </w:rPr>
            </w:pPr>
          </w:p>
        </w:tc>
      </w:tr>
      <w:tr w:rsidR="005A33B3" w14:paraId="3EF5C50C" w14:textId="77777777" w:rsidTr="00516D17">
        <w:tc>
          <w:tcPr>
            <w:tcW w:w="2765" w:type="dxa"/>
          </w:tcPr>
          <w:p w14:paraId="1A72174B" w14:textId="77777777" w:rsidR="005A33B3" w:rsidRPr="00232ABC" w:rsidRDefault="005A33B3" w:rsidP="00516D17">
            <w:pPr>
              <w:pStyle w:val="2"/>
              <w:ind w:firstLineChars="0" w:firstLine="0"/>
              <w:rPr>
                <w:szCs w:val="24"/>
              </w:rPr>
            </w:pPr>
            <w:r w:rsidRPr="00232ABC">
              <w:rPr>
                <w:szCs w:val="24"/>
              </w:rPr>
              <w:t>Dry</w:t>
            </w:r>
          </w:p>
        </w:tc>
        <w:tc>
          <w:tcPr>
            <w:tcW w:w="2765" w:type="dxa"/>
          </w:tcPr>
          <w:p w14:paraId="25F4613B" w14:textId="77777777" w:rsidR="005A33B3" w:rsidRDefault="005A33B3" w:rsidP="00516D17">
            <w:pPr>
              <w:pStyle w:val="2"/>
              <w:ind w:firstLineChars="0" w:firstLine="0"/>
              <w:rPr>
                <w:szCs w:val="24"/>
              </w:rPr>
            </w:pPr>
            <w:r w:rsidRPr="00462E9A">
              <w:rPr>
                <w:szCs w:val="24"/>
              </w:rPr>
              <w:t>char(3)</w:t>
            </w:r>
          </w:p>
        </w:tc>
        <w:tc>
          <w:tcPr>
            <w:tcW w:w="2766" w:type="dxa"/>
          </w:tcPr>
          <w:p w14:paraId="2B42DBC4" w14:textId="77777777" w:rsidR="005A33B3" w:rsidRDefault="005A33B3" w:rsidP="00516D17">
            <w:pPr>
              <w:pStyle w:val="2"/>
              <w:ind w:firstLineChars="0" w:firstLine="0"/>
              <w:rPr>
                <w:szCs w:val="24"/>
              </w:rPr>
            </w:pPr>
            <w:r>
              <w:rPr>
                <w:rFonts w:hint="eastAsia"/>
                <w:szCs w:val="24"/>
              </w:rPr>
              <w:t>道面</w:t>
            </w:r>
            <w:r>
              <w:rPr>
                <w:szCs w:val="24"/>
              </w:rPr>
              <w:t>（</w:t>
            </w:r>
            <w:r>
              <w:rPr>
                <w:rFonts w:hint="eastAsia"/>
                <w:szCs w:val="24"/>
              </w:rPr>
              <w:t>DRY</w:t>
            </w:r>
            <w:r w:rsidR="00464443">
              <w:rPr>
                <w:rFonts w:hint="eastAsia"/>
                <w:szCs w:val="24"/>
              </w:rPr>
              <w:t>，</w:t>
            </w:r>
            <w:r>
              <w:rPr>
                <w:rFonts w:hint="eastAsia"/>
                <w:szCs w:val="24"/>
              </w:rPr>
              <w:t>WET</w:t>
            </w:r>
            <w:r>
              <w:rPr>
                <w:szCs w:val="24"/>
              </w:rPr>
              <w:t>）</w:t>
            </w:r>
          </w:p>
        </w:tc>
      </w:tr>
      <w:tr w:rsidR="005A33B3" w14:paraId="703A45DD" w14:textId="77777777" w:rsidTr="00516D17">
        <w:tc>
          <w:tcPr>
            <w:tcW w:w="2765" w:type="dxa"/>
          </w:tcPr>
          <w:p w14:paraId="759524D7" w14:textId="77777777" w:rsidR="005A33B3" w:rsidRPr="00232ABC" w:rsidRDefault="005A33B3" w:rsidP="00516D17">
            <w:pPr>
              <w:pStyle w:val="2"/>
              <w:ind w:firstLineChars="0" w:firstLine="0"/>
              <w:rPr>
                <w:szCs w:val="24"/>
              </w:rPr>
            </w:pPr>
            <w:r w:rsidRPr="00232ABC">
              <w:rPr>
                <w:szCs w:val="24"/>
              </w:rPr>
              <w:t>OATC</w:t>
            </w:r>
          </w:p>
        </w:tc>
        <w:tc>
          <w:tcPr>
            <w:tcW w:w="2765" w:type="dxa"/>
          </w:tcPr>
          <w:p w14:paraId="75B330E2" w14:textId="77777777" w:rsidR="005A33B3" w:rsidRDefault="005A33B3" w:rsidP="00516D17">
            <w:pPr>
              <w:pStyle w:val="2"/>
              <w:ind w:firstLineChars="0" w:firstLine="0"/>
              <w:rPr>
                <w:szCs w:val="24"/>
              </w:rPr>
            </w:pPr>
            <w:r w:rsidRPr="00462E9A">
              <w:rPr>
                <w:szCs w:val="24"/>
              </w:rPr>
              <w:t>INT</w:t>
            </w:r>
          </w:p>
        </w:tc>
        <w:tc>
          <w:tcPr>
            <w:tcW w:w="2766" w:type="dxa"/>
          </w:tcPr>
          <w:p w14:paraId="766733C7" w14:textId="77777777" w:rsidR="005A33B3" w:rsidRDefault="005A33B3" w:rsidP="00516D17">
            <w:pPr>
              <w:pStyle w:val="2"/>
              <w:ind w:firstLineChars="0" w:firstLine="0"/>
              <w:rPr>
                <w:szCs w:val="24"/>
              </w:rPr>
            </w:pPr>
            <w:r>
              <w:rPr>
                <w:rFonts w:hint="eastAsia"/>
                <w:szCs w:val="24"/>
              </w:rPr>
              <w:t>温度</w:t>
            </w:r>
          </w:p>
        </w:tc>
      </w:tr>
      <w:tr w:rsidR="005A33B3" w14:paraId="3A4FC7CC" w14:textId="77777777" w:rsidTr="00516D17">
        <w:tc>
          <w:tcPr>
            <w:tcW w:w="2765" w:type="dxa"/>
          </w:tcPr>
          <w:p w14:paraId="069710C5" w14:textId="77777777" w:rsidR="005A33B3" w:rsidRPr="00232ABC" w:rsidRDefault="005A33B3" w:rsidP="00516D17">
            <w:pPr>
              <w:pStyle w:val="2"/>
              <w:ind w:firstLineChars="0" w:firstLine="0"/>
              <w:rPr>
                <w:szCs w:val="24"/>
              </w:rPr>
            </w:pPr>
            <w:r w:rsidRPr="00232ABC">
              <w:rPr>
                <w:szCs w:val="24"/>
              </w:rPr>
              <w:t>Weight</w:t>
            </w:r>
          </w:p>
        </w:tc>
        <w:tc>
          <w:tcPr>
            <w:tcW w:w="2765" w:type="dxa"/>
          </w:tcPr>
          <w:p w14:paraId="6C6B152E" w14:textId="77777777" w:rsidR="005A33B3" w:rsidRDefault="005A33B3" w:rsidP="00516D17">
            <w:pPr>
              <w:pStyle w:val="2"/>
              <w:ind w:firstLineChars="0" w:firstLine="0"/>
              <w:rPr>
                <w:szCs w:val="24"/>
              </w:rPr>
            </w:pPr>
            <w:r w:rsidRPr="00462E9A">
              <w:rPr>
                <w:szCs w:val="24"/>
              </w:rPr>
              <w:t>varchar(11)</w:t>
            </w:r>
          </w:p>
        </w:tc>
        <w:tc>
          <w:tcPr>
            <w:tcW w:w="2766" w:type="dxa"/>
          </w:tcPr>
          <w:p w14:paraId="631867B7" w14:textId="77777777" w:rsidR="005A33B3" w:rsidRDefault="005A33B3" w:rsidP="00516D17">
            <w:pPr>
              <w:pStyle w:val="2"/>
              <w:ind w:firstLineChars="0" w:firstLine="0"/>
              <w:rPr>
                <w:szCs w:val="24"/>
              </w:rPr>
            </w:pPr>
            <w:r>
              <w:rPr>
                <w:rFonts w:hint="eastAsia"/>
                <w:szCs w:val="24"/>
              </w:rPr>
              <w:t>重量</w:t>
            </w:r>
          </w:p>
        </w:tc>
      </w:tr>
      <w:tr w:rsidR="005A33B3" w14:paraId="13787358" w14:textId="77777777" w:rsidTr="00516D17">
        <w:tc>
          <w:tcPr>
            <w:tcW w:w="2765" w:type="dxa"/>
          </w:tcPr>
          <w:p w14:paraId="21B0C1AA" w14:textId="77777777" w:rsidR="005A33B3" w:rsidRPr="00232ABC" w:rsidRDefault="005A33B3" w:rsidP="00516D17">
            <w:pPr>
              <w:pStyle w:val="2"/>
              <w:ind w:firstLineChars="0" w:firstLine="0"/>
              <w:rPr>
                <w:szCs w:val="24"/>
              </w:rPr>
            </w:pPr>
            <w:r w:rsidRPr="00232ABC">
              <w:rPr>
                <w:szCs w:val="24"/>
              </w:rPr>
              <w:t>Limitation</w:t>
            </w:r>
          </w:p>
        </w:tc>
        <w:tc>
          <w:tcPr>
            <w:tcW w:w="2765" w:type="dxa"/>
          </w:tcPr>
          <w:p w14:paraId="15026775" w14:textId="77777777" w:rsidR="005A33B3" w:rsidRDefault="005A33B3" w:rsidP="00516D17">
            <w:pPr>
              <w:pStyle w:val="2"/>
              <w:ind w:firstLineChars="0" w:firstLine="0"/>
              <w:rPr>
                <w:szCs w:val="24"/>
              </w:rPr>
            </w:pPr>
            <w:r w:rsidRPr="00462E9A">
              <w:rPr>
                <w:szCs w:val="24"/>
              </w:rPr>
              <w:t>char(3)</w:t>
            </w:r>
          </w:p>
        </w:tc>
        <w:tc>
          <w:tcPr>
            <w:tcW w:w="2766" w:type="dxa"/>
          </w:tcPr>
          <w:p w14:paraId="1847BF09" w14:textId="77777777" w:rsidR="005A33B3" w:rsidRDefault="005A33B3" w:rsidP="00516D17">
            <w:pPr>
              <w:pStyle w:val="2"/>
              <w:ind w:firstLineChars="0" w:firstLine="0"/>
              <w:rPr>
                <w:szCs w:val="24"/>
              </w:rPr>
            </w:pPr>
            <w:r>
              <w:rPr>
                <w:rFonts w:hint="eastAsia"/>
                <w:szCs w:val="24"/>
              </w:rPr>
              <w:t>限定条件</w:t>
            </w:r>
          </w:p>
        </w:tc>
      </w:tr>
      <w:tr w:rsidR="005A33B3" w14:paraId="7825C457" w14:textId="77777777" w:rsidTr="00516D17">
        <w:tc>
          <w:tcPr>
            <w:tcW w:w="2765" w:type="dxa"/>
          </w:tcPr>
          <w:p w14:paraId="0EEDBDDB" w14:textId="77777777" w:rsidR="005A33B3" w:rsidRPr="00232ABC" w:rsidRDefault="005A33B3" w:rsidP="00516D17">
            <w:pPr>
              <w:pStyle w:val="2"/>
              <w:ind w:firstLineChars="0" w:firstLine="0"/>
              <w:rPr>
                <w:szCs w:val="24"/>
              </w:rPr>
            </w:pPr>
            <w:r w:rsidRPr="00232ABC">
              <w:rPr>
                <w:szCs w:val="24"/>
              </w:rPr>
              <w:t>velocity</w:t>
            </w:r>
          </w:p>
        </w:tc>
        <w:tc>
          <w:tcPr>
            <w:tcW w:w="2765" w:type="dxa"/>
          </w:tcPr>
          <w:p w14:paraId="51992797" w14:textId="77777777" w:rsidR="005A33B3" w:rsidRDefault="005A33B3" w:rsidP="00516D17">
            <w:pPr>
              <w:pStyle w:val="2"/>
              <w:ind w:firstLineChars="0" w:firstLine="0"/>
              <w:rPr>
                <w:szCs w:val="24"/>
              </w:rPr>
            </w:pPr>
            <w:r w:rsidRPr="00462E9A">
              <w:rPr>
                <w:szCs w:val="24"/>
              </w:rPr>
              <w:t>varchar(9)</w:t>
            </w:r>
          </w:p>
        </w:tc>
        <w:tc>
          <w:tcPr>
            <w:tcW w:w="2766" w:type="dxa"/>
          </w:tcPr>
          <w:p w14:paraId="7B90AC0F" w14:textId="77777777" w:rsidR="005A33B3" w:rsidRDefault="005A33B3" w:rsidP="00516D17">
            <w:pPr>
              <w:pStyle w:val="2"/>
              <w:ind w:firstLineChars="0" w:firstLine="0"/>
              <w:rPr>
                <w:szCs w:val="24"/>
              </w:rPr>
            </w:pPr>
            <w:r>
              <w:rPr>
                <w:rFonts w:hint="eastAsia"/>
                <w:szCs w:val="24"/>
              </w:rPr>
              <w:t>速度</w:t>
            </w:r>
          </w:p>
        </w:tc>
      </w:tr>
      <w:tr w:rsidR="005A33B3" w14:paraId="487703EF" w14:textId="77777777" w:rsidTr="00516D17">
        <w:tc>
          <w:tcPr>
            <w:tcW w:w="2765" w:type="dxa"/>
          </w:tcPr>
          <w:p w14:paraId="5BEA3869" w14:textId="77777777" w:rsidR="005A33B3" w:rsidRPr="00232ABC" w:rsidRDefault="005A33B3" w:rsidP="00516D17">
            <w:pPr>
              <w:pStyle w:val="2"/>
              <w:ind w:firstLineChars="0" w:firstLine="0"/>
              <w:rPr>
                <w:szCs w:val="24"/>
              </w:rPr>
            </w:pPr>
            <w:r w:rsidRPr="00232ABC">
              <w:rPr>
                <w:szCs w:val="24"/>
              </w:rPr>
              <w:t>CONF</w:t>
            </w:r>
          </w:p>
        </w:tc>
        <w:tc>
          <w:tcPr>
            <w:tcW w:w="2765" w:type="dxa"/>
          </w:tcPr>
          <w:p w14:paraId="43830942" w14:textId="77777777" w:rsidR="005A33B3" w:rsidRDefault="005A33B3" w:rsidP="00516D17">
            <w:pPr>
              <w:pStyle w:val="2"/>
              <w:ind w:firstLineChars="0" w:firstLine="0"/>
              <w:rPr>
                <w:szCs w:val="24"/>
              </w:rPr>
            </w:pPr>
            <w:r w:rsidRPr="00462E9A">
              <w:rPr>
                <w:szCs w:val="24"/>
              </w:rPr>
              <w:t>varchar(3)</w:t>
            </w:r>
          </w:p>
        </w:tc>
        <w:tc>
          <w:tcPr>
            <w:tcW w:w="2766" w:type="dxa"/>
          </w:tcPr>
          <w:p w14:paraId="1506FF26" w14:textId="77777777" w:rsidR="005A33B3" w:rsidRDefault="005A33B3" w:rsidP="00516D17">
            <w:pPr>
              <w:pStyle w:val="2"/>
              <w:ind w:firstLineChars="0" w:firstLine="0"/>
              <w:rPr>
                <w:szCs w:val="24"/>
              </w:rPr>
            </w:pPr>
            <w:r>
              <w:rPr>
                <w:rFonts w:hint="eastAsia"/>
                <w:szCs w:val="24"/>
              </w:rPr>
              <w:t>襟翼</w:t>
            </w:r>
          </w:p>
        </w:tc>
      </w:tr>
      <w:tr w:rsidR="005A33B3" w14:paraId="1A663E14" w14:textId="77777777" w:rsidTr="00516D17">
        <w:tc>
          <w:tcPr>
            <w:tcW w:w="2765" w:type="dxa"/>
          </w:tcPr>
          <w:p w14:paraId="18DECB55" w14:textId="77777777" w:rsidR="005A33B3" w:rsidRPr="00232ABC" w:rsidRDefault="005A33B3" w:rsidP="00516D17">
            <w:pPr>
              <w:pStyle w:val="2"/>
              <w:ind w:firstLineChars="0" w:firstLine="0"/>
              <w:rPr>
                <w:szCs w:val="24"/>
              </w:rPr>
            </w:pPr>
            <w:r w:rsidRPr="00232ABC">
              <w:rPr>
                <w:szCs w:val="24"/>
              </w:rPr>
              <w:t>WIND</w:t>
            </w:r>
          </w:p>
        </w:tc>
        <w:tc>
          <w:tcPr>
            <w:tcW w:w="2765" w:type="dxa"/>
          </w:tcPr>
          <w:p w14:paraId="362B37BF" w14:textId="77777777" w:rsidR="005A33B3" w:rsidRDefault="005A33B3" w:rsidP="00516D17">
            <w:pPr>
              <w:pStyle w:val="2"/>
              <w:ind w:firstLineChars="0" w:firstLine="0"/>
              <w:rPr>
                <w:szCs w:val="24"/>
              </w:rPr>
            </w:pPr>
            <w:r w:rsidRPr="00462E9A">
              <w:rPr>
                <w:szCs w:val="24"/>
              </w:rPr>
              <w:t>INT</w:t>
            </w:r>
          </w:p>
        </w:tc>
        <w:tc>
          <w:tcPr>
            <w:tcW w:w="2766" w:type="dxa"/>
          </w:tcPr>
          <w:p w14:paraId="3306793F" w14:textId="77777777" w:rsidR="005A33B3" w:rsidRDefault="005A33B3" w:rsidP="00516D17">
            <w:pPr>
              <w:pStyle w:val="2"/>
              <w:ind w:firstLineChars="0" w:firstLine="0"/>
              <w:rPr>
                <w:szCs w:val="24"/>
              </w:rPr>
            </w:pPr>
            <w:r>
              <w:rPr>
                <w:rFonts w:hint="eastAsia"/>
                <w:szCs w:val="24"/>
              </w:rPr>
              <w:t>风速（</w:t>
            </w:r>
            <w:r>
              <w:rPr>
                <w:szCs w:val="24"/>
              </w:rPr>
              <w:t>-10KT</w:t>
            </w:r>
            <w:r w:rsidR="00464443">
              <w:rPr>
                <w:rFonts w:hint="eastAsia"/>
                <w:szCs w:val="24"/>
              </w:rPr>
              <w:t>，</w:t>
            </w:r>
            <w:r>
              <w:rPr>
                <w:rFonts w:hint="eastAsia"/>
                <w:szCs w:val="24"/>
              </w:rPr>
              <w:t>0</w:t>
            </w:r>
            <w:r>
              <w:rPr>
                <w:szCs w:val="24"/>
              </w:rPr>
              <w:t>KT</w:t>
            </w:r>
            <w:r w:rsidR="00464443">
              <w:rPr>
                <w:rFonts w:hint="eastAsia"/>
                <w:szCs w:val="24"/>
              </w:rPr>
              <w:t>，</w:t>
            </w:r>
            <w:r>
              <w:rPr>
                <w:rFonts w:hint="eastAsia"/>
                <w:szCs w:val="24"/>
              </w:rPr>
              <w:t>10</w:t>
            </w:r>
            <w:r>
              <w:rPr>
                <w:szCs w:val="24"/>
              </w:rPr>
              <w:t>KT</w:t>
            </w:r>
            <w:r>
              <w:rPr>
                <w:szCs w:val="24"/>
              </w:rPr>
              <w:t>）</w:t>
            </w:r>
          </w:p>
        </w:tc>
      </w:tr>
      <w:tr w:rsidR="005A33B3" w14:paraId="03DFA96F" w14:textId="77777777" w:rsidTr="00516D17">
        <w:tc>
          <w:tcPr>
            <w:tcW w:w="2765" w:type="dxa"/>
          </w:tcPr>
          <w:p w14:paraId="5F685716" w14:textId="77777777" w:rsidR="005A33B3" w:rsidRPr="00232ABC" w:rsidRDefault="005A33B3" w:rsidP="00516D17">
            <w:pPr>
              <w:pStyle w:val="2"/>
              <w:ind w:firstLineChars="0" w:firstLine="0"/>
              <w:rPr>
                <w:szCs w:val="24"/>
              </w:rPr>
            </w:pPr>
            <w:r w:rsidRPr="00232ABC">
              <w:rPr>
                <w:szCs w:val="24"/>
              </w:rPr>
              <w:t>DataSource</w:t>
            </w:r>
          </w:p>
        </w:tc>
        <w:tc>
          <w:tcPr>
            <w:tcW w:w="2765" w:type="dxa"/>
          </w:tcPr>
          <w:p w14:paraId="40E1CE52" w14:textId="77777777" w:rsidR="005A33B3" w:rsidRDefault="005A33B3" w:rsidP="00516D17">
            <w:pPr>
              <w:pStyle w:val="2"/>
              <w:ind w:firstLineChars="0" w:firstLine="0"/>
              <w:rPr>
                <w:szCs w:val="24"/>
              </w:rPr>
            </w:pPr>
            <w:r w:rsidRPr="00462E9A">
              <w:rPr>
                <w:szCs w:val="24"/>
              </w:rPr>
              <w:t>char(4)</w:t>
            </w:r>
          </w:p>
        </w:tc>
        <w:tc>
          <w:tcPr>
            <w:tcW w:w="2766" w:type="dxa"/>
          </w:tcPr>
          <w:p w14:paraId="31B4E5C6" w14:textId="77777777" w:rsidR="005A33B3" w:rsidRDefault="005A33B3" w:rsidP="00516D17">
            <w:pPr>
              <w:pStyle w:val="2"/>
              <w:ind w:firstLineChars="0" w:firstLine="0"/>
              <w:rPr>
                <w:szCs w:val="24"/>
              </w:rPr>
            </w:pPr>
            <w:r>
              <w:rPr>
                <w:rFonts w:hint="eastAsia"/>
                <w:szCs w:val="24"/>
              </w:rPr>
              <w:t>数据来源</w:t>
            </w:r>
          </w:p>
        </w:tc>
      </w:tr>
    </w:tbl>
    <w:p w14:paraId="3673CC42" w14:textId="77777777" w:rsidR="005A33B3" w:rsidRPr="00E03500" w:rsidRDefault="005A33B3" w:rsidP="00F7116D">
      <w:pPr>
        <w:pStyle w:val="2"/>
        <w:rPr>
          <w:szCs w:val="24"/>
        </w:rPr>
      </w:pPr>
      <w:r>
        <w:rPr>
          <w:szCs w:val="24"/>
        </w:rPr>
        <w:t>然后将数据导入数据库。</w:t>
      </w:r>
    </w:p>
    <w:p w14:paraId="136FDE04" w14:textId="77777777" w:rsidR="00E03500" w:rsidRDefault="00E03500" w:rsidP="00E03500">
      <w:pPr>
        <w:pStyle w:val="3"/>
        <w:spacing w:before="120" w:after="120"/>
      </w:pPr>
      <w:bookmarkStart w:id="141" w:name="_Toc405238855"/>
      <w:r>
        <w:rPr>
          <w:rFonts w:hint="eastAsia"/>
        </w:rPr>
        <w:t>3</w:t>
      </w:r>
      <w:r w:rsidR="00EB1561">
        <w:t>.7.2</w:t>
      </w:r>
      <w:r w:rsidR="00DD4342">
        <w:t xml:space="preserve"> </w:t>
      </w:r>
      <w:r>
        <w:rPr>
          <w:rFonts w:hint="eastAsia"/>
        </w:rPr>
        <w:t>将数据</w:t>
      </w:r>
      <w:r>
        <w:t>导入数据库</w:t>
      </w:r>
      <w:bookmarkEnd w:id="141"/>
    </w:p>
    <w:p w14:paraId="45A4F15B" w14:textId="77777777" w:rsidR="00447718" w:rsidRPr="00447718" w:rsidRDefault="00447718" w:rsidP="00F7116D">
      <w:pPr>
        <w:pStyle w:val="2"/>
      </w:pPr>
      <w:r>
        <w:rPr>
          <w:rFonts w:hint="eastAsia"/>
        </w:rPr>
        <w:t>导入数据的过程如</w:t>
      </w:r>
      <w:r>
        <w:fldChar w:fldCharType="begin"/>
      </w:r>
      <w:r>
        <w:instrText xml:space="preserve"> </w:instrText>
      </w:r>
      <w:r>
        <w:rPr>
          <w:rFonts w:hint="eastAsia"/>
        </w:rPr>
        <w:instrText>REF _Ref404800171 \h</w:instrText>
      </w:r>
      <w:r>
        <w:instrText xml:space="preserve"> </w:instrText>
      </w:r>
      <w:r>
        <w:fldChar w:fldCharType="separate"/>
      </w:r>
      <w:r w:rsidR="00506A1A">
        <w:rPr>
          <w:rFonts w:hint="eastAsia"/>
        </w:rPr>
        <w:t>图</w:t>
      </w:r>
      <w:r w:rsidR="00506A1A">
        <w:rPr>
          <w:rFonts w:hint="eastAsia"/>
        </w:rPr>
        <w:t xml:space="preserve"> </w:t>
      </w:r>
      <w:r w:rsidR="00506A1A">
        <w:rPr>
          <w:noProof/>
        </w:rPr>
        <w:t>17</w:t>
      </w:r>
      <w:r>
        <w:fldChar w:fldCharType="end"/>
      </w:r>
      <w:r>
        <w:t>所示。</w:t>
      </w:r>
    </w:p>
    <w:p w14:paraId="63CC08D9" w14:textId="77777777" w:rsidR="00447718" w:rsidRDefault="00E03500" w:rsidP="00447718">
      <w:pPr>
        <w:pStyle w:val="2"/>
        <w:keepNext/>
      </w:pPr>
      <w:r w:rsidRPr="005A33B3">
        <w:rPr>
          <w:rFonts w:ascii="Calibri" w:hAnsi="Calibri"/>
          <w:noProof/>
          <w:kern w:val="2"/>
          <w:szCs w:val="24"/>
        </w:rPr>
        <w:lastRenderedPageBreak/>
        <w:drawing>
          <wp:inline distT="0" distB="0" distL="0" distR="0" wp14:anchorId="7AE971DB" wp14:editId="68C1E7D4">
            <wp:extent cx="5227091" cy="4838700"/>
            <wp:effectExtent l="0" t="0" r="0" b="0"/>
            <wp:docPr id="2" name="图片 2" descr="C:\Users\Administrator\Desktop\毕设\起飞性能的制作\QQ截图201411182213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毕设\起飞性能的制作\QQ截图20141118221304.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40339" cy="4850964"/>
                    </a:xfrm>
                    <a:prstGeom prst="rect">
                      <a:avLst/>
                    </a:prstGeom>
                    <a:noFill/>
                    <a:ln>
                      <a:noFill/>
                    </a:ln>
                  </pic:spPr>
                </pic:pic>
              </a:graphicData>
            </a:graphic>
          </wp:inline>
        </w:drawing>
      </w:r>
    </w:p>
    <w:p w14:paraId="257C500A" w14:textId="77777777" w:rsidR="00E03500" w:rsidRPr="00E03500" w:rsidRDefault="00447718" w:rsidP="00FD25CD">
      <w:pPr>
        <w:pStyle w:val="af4"/>
        <w:spacing w:after="120"/>
      </w:pPr>
      <w:bookmarkStart w:id="142" w:name="_Ref404800171"/>
      <w:bookmarkStart w:id="143" w:name="_Toc4052388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7</w:t>
      </w:r>
      <w:r>
        <w:fldChar w:fldCharType="end"/>
      </w:r>
      <w:bookmarkEnd w:id="142"/>
      <w:r w:rsidR="001A5114">
        <w:t xml:space="preserve"> </w:t>
      </w:r>
      <w:r w:rsidR="004719E6">
        <w:t xml:space="preserve"> </w:t>
      </w:r>
      <w:r>
        <w:rPr>
          <w:rFonts w:hint="eastAsia"/>
        </w:rPr>
        <w:t>通过</w:t>
      </w:r>
      <w:r>
        <w:t>sql</w:t>
      </w:r>
      <w:r>
        <w:t>语句</w:t>
      </w:r>
      <w:r>
        <w:rPr>
          <w:rFonts w:hint="eastAsia"/>
        </w:rPr>
        <w:t>导入数据到</w:t>
      </w:r>
      <w:r>
        <w:rPr>
          <w:rFonts w:hint="eastAsia"/>
        </w:rPr>
        <w:t>sqlite</w:t>
      </w:r>
      <w:r>
        <w:t>数据库</w:t>
      </w:r>
      <w:bookmarkEnd w:id="143"/>
    </w:p>
    <w:p w14:paraId="2D1755FE" w14:textId="77777777" w:rsidR="001D20A3" w:rsidRDefault="001D20A3" w:rsidP="001D20A3">
      <w:pPr>
        <w:pStyle w:val="20"/>
        <w:spacing w:before="120" w:after="120"/>
      </w:pPr>
      <w:bookmarkStart w:id="144" w:name="_Toc405238856"/>
      <w:r>
        <w:rPr>
          <w:rFonts w:hint="eastAsia"/>
        </w:rPr>
        <w:t>3</w:t>
      </w:r>
      <w:r w:rsidR="00EB1561">
        <w:t>.8</w:t>
      </w:r>
      <w:r w:rsidR="00DD4342">
        <w:t xml:space="preserve"> </w:t>
      </w:r>
      <w:r>
        <w:rPr>
          <w:rFonts w:hint="eastAsia"/>
        </w:rPr>
        <w:t>导航数据库</w:t>
      </w:r>
      <w:r>
        <w:t>的设计与实现</w:t>
      </w:r>
      <w:bookmarkEnd w:id="144"/>
    </w:p>
    <w:p w14:paraId="734ABA40" w14:textId="77777777" w:rsidR="005D325C" w:rsidRDefault="005D325C" w:rsidP="005D325C">
      <w:pPr>
        <w:pStyle w:val="2"/>
      </w:pPr>
      <w:r>
        <w:rPr>
          <w:rFonts w:hint="eastAsia"/>
        </w:rPr>
        <w:t>导航数据库</w:t>
      </w:r>
      <w:r>
        <w:t>是地面支持系统中非常重要的一部分</w:t>
      </w:r>
      <w:r w:rsidR="00464443">
        <w:rPr>
          <w:rFonts w:hint="eastAsia"/>
        </w:rPr>
        <w:t>，</w:t>
      </w:r>
      <w:r w:rsidR="00B90B24">
        <w:rPr>
          <w:rFonts w:hint="eastAsia"/>
        </w:rPr>
        <w:t>它</w:t>
      </w:r>
      <w:r w:rsidR="00B90B24">
        <w:t>主要包括导航设备及报告点数据</w:t>
      </w:r>
      <w:r w:rsidR="00B90B24">
        <w:rPr>
          <w:rFonts w:hint="eastAsia"/>
        </w:rPr>
        <w:t>、</w:t>
      </w:r>
      <w:r w:rsidR="00B90B24">
        <w:t>机场及跑道数据、航路、公司航线和公共程序及公司特别程序（</w:t>
      </w:r>
      <w:r w:rsidR="00B90B24">
        <w:rPr>
          <w:rFonts w:hint="eastAsia"/>
        </w:rPr>
        <w:t>RNP</w:t>
      </w:r>
      <w:r w:rsidR="00B90B24">
        <w:rPr>
          <w:rFonts w:hint="eastAsia"/>
        </w:rPr>
        <w:t>、</w:t>
      </w:r>
      <w:r w:rsidR="00B90B24">
        <w:t>单发等）</w:t>
      </w:r>
      <w:r w:rsidR="00B90B24">
        <w:rPr>
          <w:rFonts w:hint="eastAsia"/>
        </w:rPr>
        <w:t>。</w:t>
      </w:r>
      <w:r w:rsidR="00B90B24">
        <w:t>导航</w:t>
      </w:r>
      <w:r w:rsidR="00B90B24">
        <w:rPr>
          <w:rFonts w:hint="eastAsia"/>
        </w:rPr>
        <w:t>设备</w:t>
      </w:r>
      <w:r w:rsidR="00B90B24">
        <w:t>主要类别有</w:t>
      </w:r>
      <w:r w:rsidR="00B90B24">
        <w:rPr>
          <w:rFonts w:hint="eastAsia"/>
        </w:rPr>
        <w:t>VOR</w:t>
      </w:r>
      <w:r w:rsidR="00B90B24">
        <w:rPr>
          <w:rFonts w:hint="eastAsia"/>
        </w:rPr>
        <w:t>、</w:t>
      </w:r>
      <w:r w:rsidR="00B90B24">
        <w:rPr>
          <w:rFonts w:hint="eastAsia"/>
        </w:rPr>
        <w:t>DME</w:t>
      </w:r>
      <w:r w:rsidR="00B90B24">
        <w:rPr>
          <w:rFonts w:hint="eastAsia"/>
        </w:rPr>
        <w:t>、</w:t>
      </w:r>
      <w:r w:rsidR="00B90B24">
        <w:t>NDB</w:t>
      </w:r>
      <w:r w:rsidR="00B90B24">
        <w:rPr>
          <w:rFonts w:hint="eastAsia"/>
        </w:rPr>
        <w:t>等</w:t>
      </w:r>
      <w:r w:rsidR="00B90B24">
        <w:t>，其地理位置以经纬度表示，标高以英尺为单位的海拔高度表示。其中</w:t>
      </w:r>
      <w:r w:rsidR="00B90B24">
        <w:rPr>
          <w:rFonts w:hint="eastAsia"/>
        </w:rPr>
        <w:t>VOR</w:t>
      </w:r>
      <w:r w:rsidR="00B90B24">
        <w:rPr>
          <w:rFonts w:hint="eastAsia"/>
        </w:rPr>
        <w:t>以</w:t>
      </w:r>
      <w:r w:rsidR="00B90B24">
        <w:t>三个英文字母表示，</w:t>
      </w:r>
      <w:r w:rsidR="00B90B24">
        <w:rPr>
          <w:rFonts w:hint="eastAsia"/>
        </w:rPr>
        <w:t>NDB</w:t>
      </w:r>
      <w:r w:rsidR="00B90B24">
        <w:rPr>
          <w:rFonts w:hint="eastAsia"/>
        </w:rPr>
        <w:t>、</w:t>
      </w:r>
      <w:r w:rsidR="00B90B24">
        <w:t>指点标以二个或一个英文字母表示，报告点以五字代码或</w:t>
      </w:r>
      <w:r w:rsidR="00B90B24">
        <w:rPr>
          <w:rFonts w:hint="eastAsia"/>
        </w:rPr>
        <w:t>P</w:t>
      </w:r>
      <w:r w:rsidR="00B90B24">
        <w:rPr>
          <w:rFonts w:hint="eastAsia"/>
        </w:rPr>
        <w:t>点表示</w:t>
      </w:r>
      <w:r w:rsidR="00B90B24">
        <w:t>。导航</w:t>
      </w:r>
      <w:r w:rsidR="00B90B24">
        <w:rPr>
          <w:rFonts w:hint="eastAsia"/>
        </w:rPr>
        <w:t>设备</w:t>
      </w:r>
      <w:r w:rsidR="00B90B24">
        <w:t>的级别分为：</w:t>
      </w:r>
      <w:r w:rsidR="00B90B24">
        <w:rPr>
          <w:rFonts w:hint="eastAsia"/>
        </w:rPr>
        <w:t>低</w:t>
      </w:r>
      <w:r w:rsidR="00B90B24">
        <w:t>高度级（</w:t>
      </w:r>
      <w:r w:rsidR="00B90B24">
        <w:rPr>
          <w:rFonts w:hint="eastAsia"/>
        </w:rPr>
        <w:t>L</w:t>
      </w:r>
      <w:r w:rsidR="00B90B24">
        <w:t>）</w:t>
      </w:r>
      <w:r w:rsidR="00B90B24">
        <w:rPr>
          <w:rFonts w:hint="eastAsia"/>
        </w:rPr>
        <w:t>、高</w:t>
      </w:r>
      <w:r w:rsidR="00B90B24">
        <w:t>高度级（</w:t>
      </w:r>
      <w:r w:rsidR="00B90B24">
        <w:rPr>
          <w:rFonts w:hint="eastAsia"/>
        </w:rPr>
        <w:t>H</w:t>
      </w:r>
      <w:r w:rsidR="00B90B24">
        <w:t>）</w:t>
      </w:r>
      <w:r w:rsidR="00B90B24">
        <w:rPr>
          <w:rFonts w:hint="eastAsia"/>
        </w:rPr>
        <w:t>、</w:t>
      </w:r>
      <w:r w:rsidR="00B90B24">
        <w:t>终端级（</w:t>
      </w:r>
      <w:r w:rsidR="00B90B24">
        <w:rPr>
          <w:rFonts w:hint="eastAsia"/>
        </w:rPr>
        <w:t>T</w:t>
      </w:r>
      <w:r w:rsidR="00B90B24">
        <w:t>）</w:t>
      </w:r>
      <w:r w:rsidR="00B90B24">
        <w:rPr>
          <w:rFonts w:hint="eastAsia"/>
        </w:rPr>
        <w:t>、</w:t>
      </w:r>
      <w:r w:rsidR="00B90B24">
        <w:t>无级别（</w:t>
      </w:r>
      <w:r w:rsidR="00B90B24">
        <w:rPr>
          <w:rFonts w:hint="eastAsia"/>
        </w:rPr>
        <w:t>UNC</w:t>
      </w:r>
      <w:r w:rsidR="00B90B24">
        <w:t>）</w:t>
      </w:r>
      <w:r w:rsidR="00B90B24">
        <w:rPr>
          <w:rFonts w:hint="eastAsia"/>
        </w:rPr>
        <w:t>。</w:t>
      </w:r>
    </w:p>
    <w:p w14:paraId="14D8264F" w14:textId="77777777" w:rsidR="002D0FB8" w:rsidRDefault="002D0FB8" w:rsidP="005D325C">
      <w:pPr>
        <w:pStyle w:val="2"/>
      </w:pPr>
      <w:r>
        <w:rPr>
          <w:rFonts w:hint="eastAsia"/>
        </w:rPr>
        <w:t>机场</w:t>
      </w:r>
      <w:r>
        <w:t>地理位置以经纬度表示，标高是基于</w:t>
      </w:r>
      <w:r>
        <w:rPr>
          <w:rFonts w:hint="eastAsia"/>
        </w:rPr>
        <w:t>QNH</w:t>
      </w:r>
      <w:r>
        <w:rPr>
          <w:rFonts w:hint="eastAsia"/>
        </w:rPr>
        <w:t>，</w:t>
      </w:r>
      <w:r>
        <w:t>以英尺为单位的表示。跑道</w:t>
      </w:r>
      <w:r>
        <w:rPr>
          <w:rFonts w:hint="eastAsia"/>
        </w:rPr>
        <w:t>长度</w:t>
      </w:r>
      <w:r>
        <w:t>以英尺为单位表示，地理位置以跑道头坐标表示。</w:t>
      </w:r>
      <w:r>
        <w:rPr>
          <w:rFonts w:hint="eastAsia"/>
        </w:rPr>
        <w:t>航路</w:t>
      </w:r>
      <w:r>
        <w:t>分高空、低空和机场附近的终端航路等</w:t>
      </w:r>
      <w:r>
        <w:rPr>
          <w:rFonts w:hint="eastAsia"/>
        </w:rPr>
        <w:t>，</w:t>
      </w:r>
      <w:r>
        <w:t>航路数据包含航路类型、航路点说明（</w:t>
      </w:r>
      <w:r>
        <w:rPr>
          <w:rFonts w:hint="eastAsia"/>
        </w:rPr>
        <w:t>航路点</w:t>
      </w:r>
      <w:r>
        <w:t>坐标或作为航路点的导航台坐标等信息）</w:t>
      </w:r>
      <w:r>
        <w:rPr>
          <w:rFonts w:hint="eastAsia"/>
        </w:rPr>
        <w:t>。</w:t>
      </w:r>
      <w:r>
        <w:t>按照</w:t>
      </w:r>
      <w:r>
        <w:rPr>
          <w:rFonts w:hint="eastAsia"/>
        </w:rPr>
        <w:t>航空</w:t>
      </w:r>
      <w:r>
        <w:t>公司要求定制的航路，包括起飞机场</w:t>
      </w:r>
      <w:r>
        <w:rPr>
          <w:rFonts w:hint="eastAsia"/>
        </w:rPr>
        <w:t>、</w:t>
      </w:r>
      <w:r>
        <w:t>航路的走向、落地机场。每条公司</w:t>
      </w:r>
      <w:r>
        <w:rPr>
          <w:rFonts w:hint="eastAsia"/>
        </w:rPr>
        <w:t>航路</w:t>
      </w:r>
      <w:r>
        <w:t>包含以下基本信息：公司航路</w:t>
      </w:r>
      <w:r>
        <w:rPr>
          <w:rFonts w:hint="eastAsia"/>
        </w:rPr>
        <w:t>名称</w:t>
      </w:r>
      <w:r>
        <w:t>、</w:t>
      </w:r>
      <w:r>
        <w:rPr>
          <w:rFonts w:hint="eastAsia"/>
        </w:rPr>
        <w:t>沿航路</w:t>
      </w:r>
      <w:r>
        <w:t>的定位点、定位点类型及坐标、</w:t>
      </w:r>
      <w:r>
        <w:lastRenderedPageBreak/>
        <w:t>经由的航路。</w:t>
      </w:r>
      <w:r>
        <w:rPr>
          <w:rFonts w:hint="eastAsia"/>
        </w:rPr>
        <w:t>公共</w:t>
      </w:r>
      <w:r>
        <w:t>程序及公司特别程序包括标准仪表进场程序（</w:t>
      </w:r>
      <w:r>
        <w:rPr>
          <w:rFonts w:hint="eastAsia"/>
        </w:rPr>
        <w:t>STAR</w:t>
      </w:r>
      <w:r>
        <w:t>）</w:t>
      </w:r>
      <w:r>
        <w:rPr>
          <w:rFonts w:hint="eastAsia"/>
        </w:rPr>
        <w:t>、</w:t>
      </w:r>
      <w:r>
        <w:t>标准仪表离场程序（</w:t>
      </w:r>
      <w:r>
        <w:rPr>
          <w:rFonts w:hint="eastAsia"/>
        </w:rPr>
        <w:t>SID</w:t>
      </w:r>
      <w:r>
        <w:t>）</w:t>
      </w:r>
      <w:r>
        <w:rPr>
          <w:rFonts w:hint="eastAsia"/>
        </w:rPr>
        <w:t>、过渡</w:t>
      </w:r>
      <w:r>
        <w:t>和进近程序</w:t>
      </w:r>
      <w:r>
        <w:rPr>
          <w:rFonts w:hint="eastAsia"/>
        </w:rPr>
        <w:t>、</w:t>
      </w:r>
      <w:r>
        <w:t>精密仪表进近程序（</w:t>
      </w:r>
      <w:r>
        <w:rPr>
          <w:rFonts w:hint="eastAsia"/>
        </w:rPr>
        <w:t>ILS</w:t>
      </w:r>
      <w:r>
        <w:t>）</w:t>
      </w:r>
      <w:r>
        <w:rPr>
          <w:rFonts w:hint="eastAsia"/>
        </w:rPr>
        <w:t>、</w:t>
      </w:r>
      <w:r>
        <w:rPr>
          <w:rFonts w:hint="eastAsia"/>
        </w:rPr>
        <w:t>RNAV</w:t>
      </w:r>
      <w:r>
        <w:rPr>
          <w:rFonts w:hint="eastAsia"/>
        </w:rPr>
        <w:t>、</w:t>
      </w:r>
      <w:r>
        <w:rPr>
          <w:rFonts w:hint="eastAsia"/>
        </w:rPr>
        <w:t>RNP</w:t>
      </w:r>
      <w:r>
        <w:rPr>
          <w:rFonts w:hint="eastAsia"/>
        </w:rPr>
        <w:t>、</w:t>
      </w:r>
      <w:r>
        <w:t>单发。</w:t>
      </w:r>
    </w:p>
    <w:p w14:paraId="43425E52" w14:textId="77777777" w:rsidR="002D0FB8" w:rsidRDefault="002D0FB8" w:rsidP="005D325C">
      <w:pPr>
        <w:pStyle w:val="2"/>
      </w:pPr>
      <w:r>
        <w:rPr>
          <w:rFonts w:hint="eastAsia"/>
        </w:rPr>
        <w:t>目前</w:t>
      </w:r>
      <w:r>
        <w:t>导航数据库供应商</w:t>
      </w:r>
      <w:r w:rsidR="009D7B38">
        <w:rPr>
          <w:rFonts w:hint="eastAsia"/>
        </w:rPr>
        <w:t>特指</w:t>
      </w:r>
      <w:r w:rsidR="009D7B38">
        <w:t>持有</w:t>
      </w:r>
      <w:r w:rsidR="009D7B38">
        <w:rPr>
          <w:rFonts w:hint="eastAsia"/>
        </w:rPr>
        <w:t>FAA</w:t>
      </w:r>
      <w:r w:rsidR="009D7B38">
        <w:rPr>
          <w:rFonts w:hint="eastAsia"/>
        </w:rPr>
        <w:t>或</w:t>
      </w:r>
      <w:r w:rsidR="009D7B38">
        <w:rPr>
          <w:rFonts w:hint="eastAsia"/>
        </w:rPr>
        <w:t>JAA</w:t>
      </w:r>
      <w:r w:rsidR="009D7B38">
        <w:rPr>
          <w:rFonts w:hint="eastAsia"/>
        </w:rPr>
        <w:t>许可证</w:t>
      </w:r>
      <w:r w:rsidR="009D7B38">
        <w:t>的公司。持有</w:t>
      </w:r>
      <w:r w:rsidR="009D7B38">
        <w:rPr>
          <w:rFonts w:hint="eastAsia"/>
        </w:rPr>
        <w:t>一类</w:t>
      </w:r>
      <w:r w:rsidR="009D7B38">
        <w:t>许可证的公司有</w:t>
      </w:r>
      <w:r w:rsidR="009D7B38">
        <w:rPr>
          <w:rFonts w:hint="eastAsia"/>
        </w:rPr>
        <w:t>JEPPESEN</w:t>
      </w:r>
      <w:r w:rsidR="009D7B38">
        <w:rPr>
          <w:rFonts w:hint="eastAsia"/>
        </w:rPr>
        <w:t>、</w:t>
      </w:r>
      <w:r w:rsidR="009D7B38">
        <w:rPr>
          <w:rFonts w:hint="eastAsia"/>
        </w:rPr>
        <w:t>EAG</w:t>
      </w:r>
      <w:r w:rsidR="009D7B38">
        <w:rPr>
          <w:rFonts w:hint="eastAsia"/>
        </w:rPr>
        <w:t>、</w:t>
      </w:r>
      <w:r w:rsidR="009D7B38">
        <w:t>LIDO</w:t>
      </w:r>
      <w:r w:rsidR="009D7B38">
        <w:rPr>
          <w:rFonts w:hint="eastAsia"/>
        </w:rPr>
        <w:t>等</w:t>
      </w:r>
      <w:r w:rsidR="009D7B38">
        <w:t>。持有二类许可证的公司有</w:t>
      </w:r>
      <w:r w:rsidR="009D7B38">
        <w:rPr>
          <w:rFonts w:hint="eastAsia"/>
        </w:rPr>
        <w:t>JEPPESEN</w:t>
      </w:r>
      <w:r w:rsidR="009D7B38">
        <w:rPr>
          <w:rFonts w:hint="eastAsia"/>
        </w:rPr>
        <w:t>、</w:t>
      </w:r>
      <w:r w:rsidR="009D7B38">
        <w:rPr>
          <w:rFonts w:hint="eastAsia"/>
        </w:rPr>
        <w:t>HONERWELL</w:t>
      </w:r>
      <w:r w:rsidR="009D7B38">
        <w:rPr>
          <w:rFonts w:hint="eastAsia"/>
        </w:rPr>
        <w:t>、</w:t>
      </w:r>
      <w:r w:rsidR="009D7B38">
        <w:t>LIDO</w:t>
      </w:r>
      <w:r w:rsidR="009D7B38">
        <w:rPr>
          <w:rFonts w:hint="eastAsia"/>
        </w:rPr>
        <w:t>等</w:t>
      </w:r>
      <w:r w:rsidR="009D7B38">
        <w:t>。</w:t>
      </w:r>
    </w:p>
    <w:p w14:paraId="64293D6A" w14:textId="77777777" w:rsidR="009D7B38" w:rsidRDefault="009D7B38" w:rsidP="00CB123D">
      <w:pPr>
        <w:pStyle w:val="2"/>
        <w:ind w:firstLineChars="0"/>
      </w:pPr>
      <w:r>
        <w:rPr>
          <w:rFonts w:hint="eastAsia"/>
        </w:rPr>
        <w:t>下面</w:t>
      </w:r>
      <w:r>
        <w:t>将以上面</w:t>
      </w:r>
      <w:r>
        <w:rPr>
          <w:rFonts w:hint="eastAsia"/>
        </w:rPr>
        <w:t>提到</w:t>
      </w:r>
      <w:r>
        <w:t>的几个航空公司为例，来介绍导航数据库的制作流程。</w:t>
      </w:r>
    </w:p>
    <w:p w14:paraId="1D25EC3E" w14:textId="77777777" w:rsidR="00CB123D" w:rsidRDefault="00CB123D" w:rsidP="00CB123D">
      <w:pPr>
        <w:pStyle w:val="2"/>
        <w:ind w:firstLineChars="0"/>
      </w:pPr>
      <w:r>
        <w:t>HONEWELL</w:t>
      </w:r>
      <w:r>
        <w:rPr>
          <w:rFonts w:hint="eastAsia"/>
        </w:rPr>
        <w:t>导航</w:t>
      </w:r>
      <w:r>
        <w:t>数据库的制作流程为：</w:t>
      </w:r>
      <w:r>
        <w:t>JEPPESEN</w:t>
      </w:r>
      <w:r>
        <w:rPr>
          <w:rFonts w:hint="eastAsia"/>
        </w:rPr>
        <w:t>采集</w:t>
      </w:r>
      <w:r>
        <w:t>来自各国政府对外公布的各类航行情报资料</w:t>
      </w:r>
      <w:r>
        <w:rPr>
          <w:rFonts w:hint="eastAsia"/>
        </w:rPr>
        <w:t>（</w:t>
      </w:r>
      <w:r>
        <w:rPr>
          <w:rFonts w:hint="eastAsia"/>
        </w:rPr>
        <w:t>AIP</w:t>
      </w:r>
      <w:r>
        <w:rPr>
          <w:rFonts w:hint="eastAsia"/>
        </w:rPr>
        <w:t>、</w:t>
      </w:r>
      <w:r>
        <w:rPr>
          <w:rFonts w:hint="eastAsia"/>
        </w:rPr>
        <w:t>NOTAM</w:t>
      </w:r>
      <w:r>
        <w:rPr>
          <w:rFonts w:hint="eastAsia"/>
        </w:rPr>
        <w:t>等</w:t>
      </w:r>
      <w:r>
        <w:t>）</w:t>
      </w:r>
      <w:r>
        <w:rPr>
          <w:rFonts w:hint="eastAsia"/>
        </w:rPr>
        <w:t>，</w:t>
      </w:r>
      <w:r>
        <w:rPr>
          <w:rFonts w:hint="eastAsia"/>
        </w:rPr>
        <w:t>J</w:t>
      </w:r>
      <w:r>
        <w:t>EPPESEN</w:t>
      </w:r>
      <w:r>
        <w:rPr>
          <w:rFonts w:hint="eastAsia"/>
        </w:rPr>
        <w:t>按</w:t>
      </w:r>
      <w:r>
        <w:rPr>
          <w:rFonts w:hint="eastAsia"/>
        </w:rPr>
        <w:t>ARINC424</w:t>
      </w:r>
      <w:r>
        <w:rPr>
          <w:rFonts w:hint="eastAsia"/>
        </w:rPr>
        <w:t>标准</w:t>
      </w:r>
      <w:r>
        <w:t>将数据制作成标准数据库提供给</w:t>
      </w:r>
      <w:r>
        <w:rPr>
          <w:rFonts w:hint="eastAsia"/>
        </w:rPr>
        <w:t>HONEYWEL</w:t>
      </w:r>
      <w:r>
        <w:rPr>
          <w:rFonts w:hint="eastAsia"/>
        </w:rPr>
        <w:t>，</w:t>
      </w:r>
      <w:r>
        <w:t>航空公司根据航班运行需要把公司航线、特别程序等数据提供给</w:t>
      </w:r>
      <w:r>
        <w:rPr>
          <w:rFonts w:hint="eastAsia"/>
        </w:rPr>
        <w:t>HONEYWELL</w:t>
      </w:r>
      <w:r w:rsidR="00464443">
        <w:rPr>
          <w:rFonts w:hint="eastAsia"/>
        </w:rPr>
        <w:t>，</w:t>
      </w:r>
      <w:r>
        <w:rPr>
          <w:rFonts w:hint="eastAsia"/>
        </w:rPr>
        <w:t>HONEYWELL</w:t>
      </w:r>
      <w:r>
        <w:rPr>
          <w:rFonts w:hint="eastAsia"/>
        </w:rPr>
        <w:t>把</w:t>
      </w:r>
      <w:r>
        <w:t>数据按其格式打包后提供给航空公司。</w:t>
      </w:r>
    </w:p>
    <w:p w14:paraId="52E4CD1B" w14:textId="77777777" w:rsidR="00CB123D" w:rsidRDefault="00CB123D" w:rsidP="00CB123D">
      <w:pPr>
        <w:pStyle w:val="2"/>
        <w:ind w:firstLineChars="0"/>
      </w:pPr>
      <w:r>
        <w:t>JEPPEEN</w:t>
      </w:r>
      <w:r>
        <w:rPr>
          <w:rFonts w:hint="eastAsia"/>
        </w:rPr>
        <w:t>导航数据库</w:t>
      </w:r>
      <w:r>
        <w:t>的制作流程为：</w:t>
      </w:r>
      <w:r w:rsidRPr="00CB123D">
        <w:t>JEPPESEN</w:t>
      </w:r>
      <w:r w:rsidRPr="00CB123D">
        <w:rPr>
          <w:rFonts w:hint="eastAsia"/>
        </w:rPr>
        <w:t>采集</w:t>
      </w:r>
      <w:r w:rsidRPr="00CB123D">
        <w:t>来自各国政府对外公布的各类航行情报资料</w:t>
      </w:r>
      <w:r w:rsidRPr="00CB123D">
        <w:rPr>
          <w:rFonts w:hint="eastAsia"/>
        </w:rPr>
        <w:t>（</w:t>
      </w:r>
      <w:r w:rsidRPr="00CB123D">
        <w:rPr>
          <w:rFonts w:hint="eastAsia"/>
        </w:rPr>
        <w:t>AIP</w:t>
      </w:r>
      <w:r w:rsidRPr="00CB123D">
        <w:rPr>
          <w:rFonts w:hint="eastAsia"/>
        </w:rPr>
        <w:t>、</w:t>
      </w:r>
      <w:r w:rsidRPr="00CB123D">
        <w:rPr>
          <w:rFonts w:hint="eastAsia"/>
        </w:rPr>
        <w:t>NOTAM</w:t>
      </w:r>
      <w:r w:rsidRPr="00CB123D">
        <w:rPr>
          <w:rFonts w:hint="eastAsia"/>
        </w:rPr>
        <w:t>等</w:t>
      </w:r>
      <w:r w:rsidRPr="00CB123D">
        <w:t>）</w:t>
      </w:r>
      <w:r>
        <w:rPr>
          <w:rFonts w:hint="eastAsia"/>
        </w:rPr>
        <w:t>，</w:t>
      </w:r>
      <w:r w:rsidRPr="00CB123D">
        <w:t>航空公司根据航班运行需要把公司航线、特别程序等数据提供给</w:t>
      </w:r>
      <w:r>
        <w:rPr>
          <w:rFonts w:hint="eastAsia"/>
        </w:rPr>
        <w:t>JEPPESEN</w:t>
      </w:r>
      <w:r w:rsidR="00464443">
        <w:rPr>
          <w:rFonts w:hint="eastAsia"/>
        </w:rPr>
        <w:t>，</w:t>
      </w:r>
      <w:r w:rsidRPr="00CB123D">
        <w:rPr>
          <w:rFonts w:ascii="Calibri" w:hAnsi="Calibri" w:hint="eastAsia"/>
          <w:kern w:val="2"/>
          <w:sz w:val="21"/>
          <w:szCs w:val="21"/>
        </w:rPr>
        <w:t xml:space="preserve"> </w:t>
      </w:r>
      <w:r w:rsidRPr="00CB123D">
        <w:rPr>
          <w:rFonts w:hint="eastAsia"/>
        </w:rPr>
        <w:t>J</w:t>
      </w:r>
      <w:r w:rsidRPr="00CB123D">
        <w:t>EPPESEN</w:t>
      </w:r>
      <w:r w:rsidRPr="00CB123D">
        <w:rPr>
          <w:rFonts w:hint="eastAsia"/>
        </w:rPr>
        <w:t>按</w:t>
      </w:r>
      <w:r w:rsidRPr="00CB123D">
        <w:rPr>
          <w:rFonts w:hint="eastAsia"/>
        </w:rPr>
        <w:t>ARINC424</w:t>
      </w:r>
      <w:r w:rsidRPr="00CB123D">
        <w:rPr>
          <w:rFonts w:hint="eastAsia"/>
        </w:rPr>
        <w:t>标准</w:t>
      </w:r>
      <w:r w:rsidRPr="00CB123D">
        <w:t>将数据制作成标准数据库提供给</w:t>
      </w:r>
      <w:r>
        <w:rPr>
          <w:rFonts w:hint="eastAsia"/>
        </w:rPr>
        <w:t>SMITH</w:t>
      </w:r>
      <w:r>
        <w:rPr>
          <w:rFonts w:hint="eastAsia"/>
        </w:rPr>
        <w:t>（</w:t>
      </w:r>
      <w:r>
        <w:rPr>
          <w:rFonts w:hint="eastAsia"/>
        </w:rPr>
        <w:t>GE</w:t>
      </w:r>
      <w:r>
        <w:t>）</w:t>
      </w:r>
      <w:r>
        <w:rPr>
          <w:rFonts w:hint="eastAsia"/>
        </w:rPr>
        <w:t>，</w:t>
      </w:r>
      <w:r>
        <w:rPr>
          <w:rFonts w:hint="eastAsia"/>
        </w:rPr>
        <w:t>SMITH</w:t>
      </w:r>
      <w:r>
        <w:rPr>
          <w:rFonts w:hint="eastAsia"/>
        </w:rPr>
        <w:t>（</w:t>
      </w:r>
      <w:r>
        <w:rPr>
          <w:rFonts w:hint="eastAsia"/>
        </w:rPr>
        <w:t>GE</w:t>
      </w:r>
      <w:r>
        <w:t>）</w:t>
      </w:r>
      <w:r>
        <w:rPr>
          <w:rFonts w:hint="eastAsia"/>
        </w:rPr>
        <w:t>把</w:t>
      </w:r>
      <w:r>
        <w:t>数据按其格式打包后提供给</w:t>
      </w:r>
      <w:r>
        <w:rPr>
          <w:rFonts w:hint="eastAsia"/>
        </w:rPr>
        <w:t>JEPPESEN</w:t>
      </w:r>
      <w:r>
        <w:rPr>
          <w:rFonts w:hint="eastAsia"/>
        </w:rPr>
        <w:t>，</w:t>
      </w:r>
      <w:r>
        <w:rPr>
          <w:rFonts w:hint="eastAsia"/>
        </w:rPr>
        <w:t>JEPPESEN</w:t>
      </w:r>
      <w:r>
        <w:rPr>
          <w:rFonts w:hint="eastAsia"/>
        </w:rPr>
        <w:t>提供</w:t>
      </w:r>
      <w:r>
        <w:t>给航空公司。</w:t>
      </w:r>
    </w:p>
    <w:p w14:paraId="2E9D62B2" w14:textId="77777777" w:rsidR="00CB123D" w:rsidRDefault="00CB123D" w:rsidP="00CB123D">
      <w:pPr>
        <w:pStyle w:val="2"/>
        <w:ind w:firstLineChars="0"/>
      </w:pPr>
      <w:r>
        <w:rPr>
          <w:rFonts w:hint="eastAsia"/>
        </w:rPr>
        <w:t>导航数据</w:t>
      </w:r>
      <w:r>
        <w:t>库</w:t>
      </w:r>
      <w:r>
        <w:rPr>
          <w:rFonts w:hint="eastAsia"/>
        </w:rPr>
        <w:t>正常</w:t>
      </w:r>
      <w:r>
        <w:t>周期是</w:t>
      </w:r>
      <w:r>
        <w:rPr>
          <w:rFonts w:hint="eastAsia"/>
        </w:rPr>
        <w:t>28</w:t>
      </w:r>
      <w:r>
        <w:rPr>
          <w:rFonts w:hint="eastAsia"/>
        </w:rPr>
        <w:t>天</w:t>
      </w:r>
      <w:r>
        <w:t>更新一次，</w:t>
      </w:r>
      <w:r>
        <w:rPr>
          <w:rFonts w:hint="eastAsia"/>
        </w:rPr>
        <w:t>全年</w:t>
      </w:r>
      <w:r>
        <w:t>以供</w:t>
      </w:r>
      <w:r>
        <w:rPr>
          <w:rFonts w:hint="eastAsia"/>
        </w:rPr>
        <w:t>13</w:t>
      </w:r>
      <w:r>
        <w:rPr>
          <w:rFonts w:hint="eastAsia"/>
        </w:rPr>
        <w:t>个</w:t>
      </w:r>
      <w:r>
        <w:t>周期，数据库维护需要按照导航数据库公司提供的时间进度表执行。</w:t>
      </w:r>
    </w:p>
    <w:p w14:paraId="66E010FE" w14:textId="77777777" w:rsidR="00050125" w:rsidRDefault="00050125" w:rsidP="00CB123D">
      <w:pPr>
        <w:pStyle w:val="2"/>
        <w:ind w:firstLineChars="0"/>
      </w:pPr>
      <w:r>
        <w:rPr>
          <w:rFonts w:hint="eastAsia"/>
        </w:rPr>
        <w:t>基于</w:t>
      </w:r>
      <w:r>
        <w:rPr>
          <w:rFonts w:hint="eastAsia"/>
        </w:rPr>
        <w:t>A</w:t>
      </w:r>
      <w:r>
        <w:t>ndroid</w:t>
      </w:r>
      <w:r>
        <w:rPr>
          <w:rFonts w:hint="eastAsia"/>
        </w:rPr>
        <w:t>平台</w:t>
      </w:r>
      <w:r>
        <w:t>的电子飞行包（</w:t>
      </w:r>
      <w:r>
        <w:rPr>
          <w:rFonts w:hint="eastAsia"/>
        </w:rPr>
        <w:t>EFB</w:t>
      </w:r>
      <w:r>
        <w:t>）</w:t>
      </w:r>
      <w:r>
        <w:rPr>
          <w:rFonts w:hint="eastAsia"/>
        </w:rPr>
        <w:t>系统</w:t>
      </w:r>
      <w:r>
        <w:t>的地面支持系统</w:t>
      </w:r>
      <w:r w:rsidR="00D230C2">
        <w:rPr>
          <w:rFonts w:hint="eastAsia"/>
        </w:rPr>
        <w:t>的</w:t>
      </w:r>
      <w:r w:rsidR="00D230C2">
        <w:t>导航数据</w:t>
      </w:r>
      <w:r w:rsidR="00D230C2">
        <w:rPr>
          <w:rFonts w:hint="eastAsia"/>
        </w:rPr>
        <w:t>库</w:t>
      </w:r>
      <w:r w:rsidR="00D230C2">
        <w:t>的制作</w:t>
      </w:r>
      <w:r w:rsidR="00D230C2">
        <w:rPr>
          <w:rFonts w:hint="eastAsia"/>
        </w:rPr>
        <w:t>的</w:t>
      </w:r>
      <w:r w:rsidR="00D230C2">
        <w:t>开发环境选用了</w:t>
      </w:r>
      <w:r w:rsidR="00D230C2">
        <w:rPr>
          <w:rFonts w:hint="eastAsia"/>
        </w:rPr>
        <w:t>C#</w:t>
      </w:r>
      <w:r w:rsidR="00D230C2">
        <w:rPr>
          <w:rFonts w:hint="eastAsia"/>
        </w:rPr>
        <w:t>和</w:t>
      </w:r>
      <w:r w:rsidR="00D230C2">
        <w:rPr>
          <w:rFonts w:hint="eastAsia"/>
        </w:rPr>
        <w:t>WPF</w:t>
      </w:r>
      <w:r w:rsidR="00D230C2">
        <w:rPr>
          <w:rFonts w:hint="eastAsia"/>
        </w:rPr>
        <w:t>作为</w:t>
      </w:r>
      <w:r w:rsidR="00D230C2">
        <w:t>开发的语言和开发的框架</w:t>
      </w:r>
      <w:r w:rsidR="00D230C2">
        <w:rPr>
          <w:rFonts w:hint="eastAsia"/>
        </w:rPr>
        <w:t>，</w:t>
      </w:r>
      <w:r w:rsidR="00D230C2">
        <w:t>后台数据库使用了</w:t>
      </w:r>
      <w:r w:rsidR="00D230C2">
        <w:rPr>
          <w:rFonts w:hint="eastAsia"/>
        </w:rPr>
        <w:t>O</w:t>
      </w:r>
      <w:r w:rsidR="00D230C2">
        <w:t>racle</w:t>
      </w:r>
      <w:r w:rsidR="00D230C2">
        <w:t>数据库</w:t>
      </w:r>
      <w:r w:rsidR="00D230C2">
        <w:rPr>
          <w:rFonts w:hint="eastAsia"/>
        </w:rPr>
        <w:t>。</w:t>
      </w:r>
    </w:p>
    <w:p w14:paraId="3CF8C14E" w14:textId="77777777" w:rsidR="00D230C2" w:rsidRDefault="009E0741" w:rsidP="00CB123D">
      <w:pPr>
        <w:pStyle w:val="2"/>
        <w:ind w:firstLineChars="0"/>
      </w:pPr>
      <w:r>
        <w:rPr>
          <w:rFonts w:hint="eastAsia"/>
        </w:rPr>
        <w:t>为了</w:t>
      </w:r>
      <w:r>
        <w:t>方便用户使用</w:t>
      </w:r>
      <w:r>
        <w:rPr>
          <w:rFonts w:hint="eastAsia"/>
        </w:rPr>
        <w:t>，</w:t>
      </w:r>
      <w:r w:rsidR="00D3255D">
        <w:rPr>
          <w:rFonts w:hint="eastAsia"/>
        </w:rPr>
        <w:t>本系统</w:t>
      </w:r>
      <w:r w:rsidR="00D3255D">
        <w:t>使用了</w:t>
      </w:r>
      <w:r w:rsidR="00FA6311">
        <w:rPr>
          <w:rFonts w:hint="eastAsia"/>
        </w:rPr>
        <w:t>现在微软</w:t>
      </w:r>
      <w:r w:rsidR="00FA6311">
        <w:t>比较流行的</w:t>
      </w:r>
      <w:r w:rsidR="00FA6311">
        <w:rPr>
          <w:rFonts w:hint="eastAsia"/>
        </w:rPr>
        <w:t>R</w:t>
      </w:r>
      <w:r w:rsidR="00FA6311">
        <w:t>ibbon</w:t>
      </w:r>
      <w:r w:rsidR="00FA6311">
        <w:rPr>
          <w:rFonts w:hint="eastAsia"/>
        </w:rPr>
        <w:t>和</w:t>
      </w:r>
      <w:r w:rsidR="00FA6311">
        <w:rPr>
          <w:rFonts w:hint="eastAsia"/>
        </w:rPr>
        <w:t>D</w:t>
      </w:r>
      <w:r w:rsidR="00FA6311">
        <w:t>ocking Window</w:t>
      </w:r>
      <w:r w:rsidR="00FA6311">
        <w:rPr>
          <w:rFonts w:hint="eastAsia"/>
        </w:rPr>
        <w:t>。</w:t>
      </w:r>
    </w:p>
    <w:p w14:paraId="2E1CAFCB" w14:textId="77777777" w:rsidR="00FA6311" w:rsidRDefault="00FA6311" w:rsidP="00CB123D">
      <w:pPr>
        <w:pStyle w:val="2"/>
        <w:ind w:firstLineChars="0"/>
      </w:pPr>
      <w:r>
        <w:rPr>
          <w:rFonts w:hint="eastAsia"/>
        </w:rPr>
        <w:t>在</w:t>
      </w:r>
      <w:r>
        <w:rPr>
          <w:rFonts w:hint="eastAsia"/>
        </w:rPr>
        <w:t>WPF</w:t>
      </w:r>
      <w:r>
        <w:rPr>
          <w:rFonts w:hint="eastAsia"/>
        </w:rPr>
        <w:t>中</w:t>
      </w:r>
      <w:r>
        <w:t>使用</w:t>
      </w:r>
      <w:r>
        <w:rPr>
          <w:rFonts w:hint="eastAsia"/>
        </w:rPr>
        <w:t>R</w:t>
      </w:r>
      <w:r>
        <w:t>ibbon</w:t>
      </w:r>
      <w:r>
        <w:rPr>
          <w:rFonts w:hint="eastAsia"/>
        </w:rPr>
        <w:t>使用的</w:t>
      </w:r>
      <w:r>
        <w:t>是</w:t>
      </w:r>
      <w:r>
        <w:rPr>
          <w:rFonts w:hint="eastAsia"/>
        </w:rPr>
        <w:t>WPF R</w:t>
      </w:r>
      <w:r>
        <w:t>ibbon Control</w:t>
      </w:r>
      <w:r>
        <w:rPr>
          <w:rFonts w:hint="eastAsia"/>
        </w:rPr>
        <w:t>控件库</w:t>
      </w:r>
      <w:r>
        <w:t>，开发出类似</w:t>
      </w:r>
      <w:r>
        <w:rPr>
          <w:rFonts w:hint="eastAsia"/>
        </w:rPr>
        <w:t>O</w:t>
      </w:r>
      <w:r>
        <w:t xml:space="preserve">ffice </w:t>
      </w:r>
      <w:r>
        <w:rPr>
          <w:rFonts w:hint="eastAsia"/>
        </w:rPr>
        <w:t>样式</w:t>
      </w:r>
      <w:r>
        <w:t>的工具栏</w:t>
      </w:r>
      <w:r>
        <w:rPr>
          <w:rFonts w:hint="eastAsia"/>
        </w:rPr>
        <w:t>。微软</w:t>
      </w:r>
      <w:r>
        <w:t>专门发布</w:t>
      </w:r>
      <w:r>
        <w:rPr>
          <w:rFonts w:hint="eastAsia"/>
        </w:rPr>
        <w:t>了</w:t>
      </w:r>
      <w:r>
        <w:t>一款在</w:t>
      </w:r>
      <w:r>
        <w:rPr>
          <w:rFonts w:hint="eastAsia"/>
        </w:rPr>
        <w:t>WPF</w:t>
      </w:r>
      <w:r>
        <w:rPr>
          <w:rFonts w:hint="eastAsia"/>
        </w:rPr>
        <w:t>上</w:t>
      </w:r>
      <w:r>
        <w:t>的使用的</w:t>
      </w:r>
      <w:r w:rsidR="006B6473">
        <w:rPr>
          <w:rFonts w:hint="eastAsia"/>
        </w:rPr>
        <w:t>R</w:t>
      </w:r>
      <w:r w:rsidR="006B6473">
        <w:t>ibbon</w:t>
      </w:r>
      <w:r w:rsidR="006B6473">
        <w:rPr>
          <w:rFonts w:hint="eastAsia"/>
        </w:rPr>
        <w:t>库</w:t>
      </w:r>
      <w:r w:rsidR="006B6473">
        <w:t>称作</w:t>
      </w:r>
      <w:r w:rsidR="006B6473">
        <w:rPr>
          <w:rFonts w:hint="eastAsia"/>
        </w:rPr>
        <w:t>M</w:t>
      </w:r>
      <w:r w:rsidR="006B6473">
        <w:t>icrosoft Ribbon for WPF</w:t>
      </w:r>
      <w:r w:rsidR="00FC6920">
        <w:rPr>
          <w:rFonts w:hint="eastAsia"/>
        </w:rPr>
        <w:t>，</w:t>
      </w:r>
      <w:r w:rsidR="00FC6920">
        <w:t>该</w:t>
      </w:r>
      <w:r w:rsidR="00FC6920">
        <w:rPr>
          <w:rFonts w:hint="eastAsia"/>
        </w:rPr>
        <w:t>R</w:t>
      </w:r>
      <w:r w:rsidR="00FC6920">
        <w:t>ibbon</w:t>
      </w:r>
      <w:r w:rsidR="00FC6920">
        <w:rPr>
          <w:rFonts w:hint="eastAsia"/>
        </w:rPr>
        <w:t>控件</w:t>
      </w:r>
      <w:r w:rsidR="00FC6920">
        <w:t>是完全属于</w:t>
      </w:r>
      <w:r w:rsidR="00FC6920">
        <w:rPr>
          <w:rFonts w:hint="eastAsia"/>
        </w:rPr>
        <w:t>WPF</w:t>
      </w:r>
      <w:r w:rsidR="00FC6920">
        <w:rPr>
          <w:rFonts w:hint="eastAsia"/>
        </w:rPr>
        <w:t>的</w:t>
      </w:r>
      <w:r w:rsidR="00FC6920">
        <w:t>工具</w:t>
      </w:r>
      <w:r w:rsidR="00FC6920">
        <w:rPr>
          <w:rFonts w:hint="eastAsia"/>
        </w:rPr>
        <w:t>。</w:t>
      </w:r>
      <w:r w:rsidR="00F57AA4">
        <w:rPr>
          <w:rFonts w:hint="eastAsia"/>
        </w:rPr>
        <w:t>只需要</w:t>
      </w:r>
      <w:r w:rsidR="00F57AA4">
        <w:t>在</w:t>
      </w:r>
      <w:r w:rsidR="00F57AA4">
        <w:t>xaml</w:t>
      </w:r>
      <w:r w:rsidR="00F57AA4">
        <w:t>文件中</w:t>
      </w:r>
      <w:r w:rsidR="00F57AA4">
        <w:rPr>
          <w:rFonts w:hint="eastAsia"/>
        </w:rPr>
        <w:t>加入</w:t>
      </w:r>
      <w:r w:rsidR="00F57AA4" w:rsidRPr="00F57AA4">
        <w:t>xmlns:ribbon="clr-namespace:Microsoft.Windows.Controls.Ribbon;assembly=RibbonControlsLibrary"</w:t>
      </w:r>
      <w:r w:rsidR="00F57AA4">
        <w:rPr>
          <w:rFonts w:hint="eastAsia"/>
        </w:rPr>
        <w:t>，</w:t>
      </w:r>
      <w:r w:rsidR="00F57AA4" w:rsidRPr="00F57AA4">
        <w:rPr>
          <w:rFonts w:hint="eastAsia"/>
        </w:rPr>
        <w:t>这个库</w:t>
      </w:r>
      <w:r w:rsidR="00F57AA4" w:rsidRPr="00F57AA4">
        <w:t>空间就可以了。</w:t>
      </w:r>
    </w:p>
    <w:p w14:paraId="1D90CC26" w14:textId="77777777" w:rsidR="00C05461" w:rsidRDefault="00C05461" w:rsidP="00CB123D">
      <w:pPr>
        <w:pStyle w:val="2"/>
        <w:ind w:firstLineChars="0"/>
      </w:pPr>
      <w:r>
        <w:rPr>
          <w:rFonts w:hint="eastAsia"/>
        </w:rPr>
        <w:t>D</w:t>
      </w:r>
      <w:r>
        <w:t>ocking Window</w:t>
      </w:r>
      <w:r>
        <w:rPr>
          <w:rFonts w:hint="eastAsia"/>
        </w:rPr>
        <w:t>使用</w:t>
      </w:r>
      <w:r>
        <w:t>了</w:t>
      </w:r>
      <w:r>
        <w:rPr>
          <w:rFonts w:hint="eastAsia"/>
        </w:rPr>
        <w:t>A</w:t>
      </w:r>
      <w:r>
        <w:t>valonDock</w:t>
      </w:r>
      <w:r w:rsidR="00AD3355">
        <w:rPr>
          <w:rFonts w:hint="eastAsia"/>
        </w:rPr>
        <w:t>控件</w:t>
      </w:r>
      <w:r w:rsidR="00AD3355">
        <w:t>。</w:t>
      </w:r>
      <w:r w:rsidR="00AD3355">
        <w:rPr>
          <w:rFonts w:hint="eastAsia"/>
        </w:rPr>
        <w:t>A</w:t>
      </w:r>
      <w:r w:rsidR="00AD3355">
        <w:t>valonDock</w:t>
      </w:r>
      <w:r w:rsidR="00AD3355">
        <w:rPr>
          <w:rFonts w:hint="eastAsia"/>
        </w:rPr>
        <w:t>是</w:t>
      </w:r>
      <w:r w:rsidR="00AD3355">
        <w:t>一个</w:t>
      </w:r>
      <w:r w:rsidR="00AD3355">
        <w:rPr>
          <w:rFonts w:hint="eastAsia"/>
        </w:rPr>
        <w:t>专门</w:t>
      </w:r>
      <w:r w:rsidR="00AD3355">
        <w:t>为</w:t>
      </w:r>
      <w:r w:rsidR="00AD3355">
        <w:rPr>
          <w:rFonts w:hint="eastAsia"/>
        </w:rPr>
        <w:t>WPF</w:t>
      </w:r>
      <w:r w:rsidR="00AD3355">
        <w:rPr>
          <w:rFonts w:hint="eastAsia"/>
        </w:rPr>
        <w:t>设计</w:t>
      </w:r>
      <w:r w:rsidR="00AD3355">
        <w:t>的</w:t>
      </w:r>
      <w:r w:rsidR="00AD3355">
        <w:rPr>
          <w:rFonts w:hint="eastAsia"/>
        </w:rPr>
        <w:t>停泊</w:t>
      </w:r>
      <w:r w:rsidR="00AD3355">
        <w:t>窗口</w:t>
      </w:r>
      <w:r w:rsidR="00AD3355">
        <w:rPr>
          <w:rFonts w:hint="eastAsia"/>
        </w:rPr>
        <w:t>，</w:t>
      </w:r>
      <w:r w:rsidR="00AD3355">
        <w:t>它能够让你</w:t>
      </w:r>
      <w:r w:rsidR="00AD3355">
        <w:rPr>
          <w:rFonts w:hint="eastAsia"/>
        </w:rPr>
        <w:t>使用一个跟</w:t>
      </w:r>
      <w:r w:rsidR="00AD3355">
        <w:t>很多开发环境</w:t>
      </w:r>
      <w:r w:rsidR="00AD3355">
        <w:rPr>
          <w:rFonts w:hint="eastAsia"/>
        </w:rPr>
        <w:t>中</w:t>
      </w:r>
      <w:r w:rsidR="00AD3355">
        <w:t>使用</w:t>
      </w:r>
      <w:r w:rsidR="00AD3355">
        <w:rPr>
          <w:rFonts w:hint="eastAsia"/>
        </w:rPr>
        <w:t>的</w:t>
      </w:r>
      <w:r w:rsidR="00AD3355">
        <w:t>停泊系统</w:t>
      </w:r>
      <w:r w:rsidR="00AD3355">
        <w:rPr>
          <w:rFonts w:hint="eastAsia"/>
        </w:rPr>
        <w:t>一样</w:t>
      </w:r>
      <w:r w:rsidR="00AD3355">
        <w:t>的窗口创建自定义的布局</w:t>
      </w:r>
      <w:r w:rsidR="00AD3355">
        <w:rPr>
          <w:rFonts w:hint="eastAsia"/>
        </w:rPr>
        <w:t>，</w:t>
      </w:r>
      <w:r w:rsidR="00AD3355">
        <w:t>同时它还包括了主题</w:t>
      </w:r>
      <w:r w:rsidR="00AD3355">
        <w:rPr>
          <w:rFonts w:hint="eastAsia"/>
        </w:rPr>
        <w:t>和</w:t>
      </w:r>
      <w:r w:rsidR="00AD3355">
        <w:t>例子帮你快速上手。</w:t>
      </w:r>
    </w:p>
    <w:p w14:paraId="56F499A2" w14:textId="77777777" w:rsidR="00AD3355" w:rsidRDefault="00AD3355" w:rsidP="00AD3355">
      <w:pPr>
        <w:pStyle w:val="2"/>
        <w:ind w:firstLineChars="0"/>
      </w:pPr>
      <w:r>
        <w:rPr>
          <w:rFonts w:hint="eastAsia"/>
        </w:rPr>
        <w:t>程序</w:t>
      </w:r>
      <w:r>
        <w:t>的主要是流程是：</w:t>
      </w:r>
      <w:r>
        <w:rPr>
          <w:rFonts w:hint="eastAsia"/>
        </w:rPr>
        <w:t>从</w:t>
      </w:r>
      <w:r>
        <w:t>最开始，</w:t>
      </w:r>
      <w:r>
        <w:rPr>
          <w:rFonts w:hint="eastAsia"/>
        </w:rPr>
        <w:t>对</w:t>
      </w:r>
      <w:r>
        <w:t>数据文件</w:t>
      </w:r>
      <w:r>
        <w:rPr>
          <w:rFonts w:hint="eastAsia"/>
        </w:rPr>
        <w:t>（主要是</w:t>
      </w:r>
      <w:r>
        <w:t>xls</w:t>
      </w:r>
      <w:r>
        <w:t>文件和</w:t>
      </w:r>
      <w:r>
        <w:t>csv</w:t>
      </w:r>
      <w:r>
        <w:t>文件）进行</w:t>
      </w:r>
      <w:r>
        <w:lastRenderedPageBreak/>
        <w:t>核对</w:t>
      </w:r>
      <w:r>
        <w:rPr>
          <w:rFonts w:hint="eastAsia"/>
        </w:rPr>
        <w:t>检查</w:t>
      </w:r>
      <w:r>
        <w:t>，</w:t>
      </w:r>
      <w:r>
        <w:rPr>
          <w:rFonts w:hint="eastAsia"/>
        </w:rPr>
        <w:t>将</w:t>
      </w:r>
      <w:r>
        <w:t>机场的</w:t>
      </w:r>
      <w:r>
        <w:rPr>
          <w:rFonts w:hint="eastAsia"/>
        </w:rPr>
        <w:t>机场数据</w:t>
      </w:r>
      <w:r>
        <w:t>、</w:t>
      </w:r>
      <w:r>
        <w:rPr>
          <w:rFonts w:hint="eastAsia"/>
        </w:rPr>
        <w:t>跑道</w:t>
      </w:r>
      <w:r>
        <w:t>数据、离场数据</w:t>
      </w:r>
      <w:r>
        <w:rPr>
          <w:rFonts w:hint="eastAsia"/>
        </w:rPr>
        <w:t>、</w:t>
      </w:r>
      <w:r>
        <w:t>进场数据</w:t>
      </w:r>
      <w:r>
        <w:rPr>
          <w:rFonts w:hint="eastAsia"/>
        </w:rPr>
        <w:t>、进近</w:t>
      </w:r>
      <w:r>
        <w:t>数据、导航台数据、</w:t>
      </w:r>
      <w:r>
        <w:rPr>
          <w:rFonts w:hint="eastAsia"/>
        </w:rPr>
        <w:t>NDB</w:t>
      </w:r>
      <w:r>
        <w:rPr>
          <w:rFonts w:hint="eastAsia"/>
        </w:rPr>
        <w:t>台</w:t>
      </w:r>
      <w:r>
        <w:t>数据</w:t>
      </w:r>
      <w:r>
        <w:rPr>
          <w:rFonts w:hint="eastAsia"/>
        </w:rPr>
        <w:t>、</w:t>
      </w:r>
      <w:r>
        <w:t>航路点数据和等待数据</w:t>
      </w:r>
      <w:r>
        <w:rPr>
          <w:rFonts w:hint="eastAsia"/>
        </w:rPr>
        <w:t>导入</w:t>
      </w:r>
      <w:r>
        <w:t>后台</w:t>
      </w:r>
      <w:r>
        <w:rPr>
          <w:rFonts w:hint="eastAsia"/>
        </w:rPr>
        <w:t>O</w:t>
      </w:r>
      <w:r>
        <w:t>racle</w:t>
      </w:r>
      <w:r>
        <w:t>数据库，当</w:t>
      </w:r>
      <w:r>
        <w:rPr>
          <w:rFonts w:hint="eastAsia"/>
        </w:rPr>
        <w:t>把所有</w:t>
      </w:r>
      <w:r>
        <w:t>资料都</w:t>
      </w:r>
      <w:r>
        <w:rPr>
          <w:rFonts w:hint="eastAsia"/>
        </w:rPr>
        <w:t>导入</w:t>
      </w:r>
      <w:r>
        <w:t>数据库之后，</w:t>
      </w:r>
      <w:r>
        <w:rPr>
          <w:rFonts w:hint="eastAsia"/>
        </w:rPr>
        <w:t>当</w:t>
      </w:r>
      <w:r>
        <w:t>有一个机场发来最新的数据文件的时候，就可以对这个文件中的数据跟后台数据中的数据</w:t>
      </w:r>
      <w:r>
        <w:rPr>
          <w:rFonts w:hint="eastAsia"/>
        </w:rPr>
        <w:t>进行对比</w:t>
      </w:r>
      <w:r>
        <w:t>，对比</w:t>
      </w:r>
      <w:r>
        <w:rPr>
          <w:rFonts w:hint="eastAsia"/>
        </w:rPr>
        <w:t>之后</w:t>
      </w:r>
      <w:r>
        <w:t>，修正后台数据库的数据</w:t>
      </w:r>
      <w:r>
        <w:rPr>
          <w:rFonts w:hint="eastAsia"/>
        </w:rPr>
        <w:t>。</w:t>
      </w:r>
    </w:p>
    <w:p w14:paraId="00B6AECD" w14:textId="77777777" w:rsidR="00DD3BC1" w:rsidRDefault="00DD3BC1" w:rsidP="00AD3355">
      <w:pPr>
        <w:pStyle w:val="2"/>
        <w:ind w:firstLineChars="0"/>
      </w:pPr>
      <w:r>
        <w:rPr>
          <w:rFonts w:hint="eastAsia"/>
        </w:rPr>
        <w:t>在界面</w:t>
      </w:r>
      <w:r>
        <w:t>设计方面，由于导航数据库</w:t>
      </w:r>
      <w:r>
        <w:rPr>
          <w:rFonts w:hint="eastAsia"/>
        </w:rPr>
        <w:t>具有数据量大</w:t>
      </w:r>
      <w:r>
        <w:t>的特</w:t>
      </w:r>
      <w:r>
        <w:rPr>
          <w:rFonts w:hint="eastAsia"/>
        </w:rPr>
        <w:t>点</w:t>
      </w:r>
      <w:r>
        <w:t>，数据分析过程，以及</w:t>
      </w:r>
      <w:r>
        <w:rPr>
          <w:rFonts w:hint="eastAsia"/>
        </w:rPr>
        <w:t>对比过程如何</w:t>
      </w:r>
      <w:r>
        <w:t>将</w:t>
      </w:r>
      <w:r>
        <w:rPr>
          <w:rFonts w:hint="eastAsia"/>
        </w:rPr>
        <w:t>对比结果展示</w:t>
      </w:r>
      <w:r>
        <w:t>出来，让用户一目了然，同时便于</w:t>
      </w:r>
      <w:r>
        <w:rPr>
          <w:rFonts w:hint="eastAsia"/>
        </w:rPr>
        <w:t>修改，</w:t>
      </w:r>
      <w:r>
        <w:t>也比较的麻烦</w:t>
      </w:r>
      <w:r>
        <w:rPr>
          <w:rFonts w:hint="eastAsia"/>
        </w:rPr>
        <w:t>。</w:t>
      </w:r>
    </w:p>
    <w:p w14:paraId="7B5CA4DE" w14:textId="77777777" w:rsidR="00DD3BC1" w:rsidRDefault="00DD3BC1" w:rsidP="00AD3355">
      <w:pPr>
        <w:pStyle w:val="2"/>
        <w:ind w:firstLineChars="0"/>
      </w:pPr>
      <w:r>
        <w:rPr>
          <w:rFonts w:hint="eastAsia"/>
        </w:rPr>
        <w:t>程序</w:t>
      </w:r>
      <w:r w:rsidR="008766C7">
        <w:t>的主界面如</w:t>
      </w:r>
      <w:r w:rsidR="008766C7">
        <w:fldChar w:fldCharType="begin"/>
      </w:r>
      <w:r w:rsidR="008766C7">
        <w:instrText xml:space="preserve"> REF _Ref404800216 \h </w:instrText>
      </w:r>
      <w:r w:rsidR="008766C7">
        <w:fldChar w:fldCharType="separate"/>
      </w:r>
      <w:r w:rsidR="00506A1A">
        <w:rPr>
          <w:rFonts w:hint="eastAsia"/>
        </w:rPr>
        <w:t>图</w:t>
      </w:r>
      <w:r w:rsidR="00506A1A">
        <w:rPr>
          <w:rFonts w:hint="eastAsia"/>
        </w:rPr>
        <w:t xml:space="preserve"> </w:t>
      </w:r>
      <w:r w:rsidR="00506A1A">
        <w:rPr>
          <w:noProof/>
        </w:rPr>
        <w:t>18</w:t>
      </w:r>
      <w:r w:rsidR="008766C7">
        <w:fldChar w:fldCharType="end"/>
      </w:r>
      <w:r>
        <w:t>所示：</w:t>
      </w:r>
    </w:p>
    <w:p w14:paraId="2C2DD3E8" w14:textId="77777777" w:rsidR="008766C7" w:rsidRDefault="00DD3BC1" w:rsidP="008766C7">
      <w:pPr>
        <w:pStyle w:val="2"/>
        <w:keepNext/>
        <w:ind w:firstLineChars="0"/>
      </w:pPr>
      <w:r w:rsidRPr="00DD3BC1">
        <w:rPr>
          <w:noProof/>
        </w:rPr>
        <w:drawing>
          <wp:inline distT="0" distB="0" distL="0" distR="0" wp14:anchorId="71E78C66" wp14:editId="5B0223D5">
            <wp:extent cx="5760085" cy="3766209"/>
            <wp:effectExtent l="0" t="0" r="0" b="0"/>
            <wp:docPr id="16" name="图片 16" descr="C:\Users\Administrator\Desktop\QQ截图201411261541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istrator\Desktop\QQ截图20141126154137.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60085" cy="3766209"/>
                    </a:xfrm>
                    <a:prstGeom prst="rect">
                      <a:avLst/>
                    </a:prstGeom>
                    <a:noFill/>
                    <a:ln>
                      <a:noFill/>
                    </a:ln>
                  </pic:spPr>
                </pic:pic>
              </a:graphicData>
            </a:graphic>
          </wp:inline>
        </w:drawing>
      </w:r>
    </w:p>
    <w:p w14:paraId="75274903" w14:textId="77777777" w:rsidR="00DD3BC1" w:rsidRDefault="008766C7" w:rsidP="00842358">
      <w:pPr>
        <w:pStyle w:val="af4"/>
        <w:spacing w:after="120"/>
      </w:pPr>
      <w:bookmarkStart w:id="145" w:name="_Ref404800216"/>
      <w:bookmarkStart w:id="146" w:name="_Toc40523889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8</w:t>
      </w:r>
      <w:r>
        <w:fldChar w:fldCharType="end"/>
      </w:r>
      <w:bookmarkEnd w:id="145"/>
      <w:r>
        <w:t xml:space="preserve"> </w:t>
      </w:r>
      <w:r w:rsidR="004719E6">
        <w:t xml:space="preserve"> </w:t>
      </w:r>
      <w:r>
        <w:rPr>
          <w:rFonts w:hint="eastAsia"/>
        </w:rPr>
        <w:t>导航数据库软件</w:t>
      </w:r>
      <w:r>
        <w:t>界面</w:t>
      </w:r>
      <w:bookmarkEnd w:id="146"/>
    </w:p>
    <w:p w14:paraId="7F290135" w14:textId="77777777" w:rsidR="00DD3BC1" w:rsidRDefault="00DD3BC1" w:rsidP="00AD3355">
      <w:pPr>
        <w:pStyle w:val="2"/>
        <w:ind w:firstLineChars="0"/>
      </w:pPr>
    </w:p>
    <w:p w14:paraId="632037AD" w14:textId="77777777" w:rsidR="00DD3BC1" w:rsidRDefault="00DD3BC1" w:rsidP="00AD3355">
      <w:pPr>
        <w:pStyle w:val="2"/>
        <w:ind w:firstLineChars="0"/>
      </w:pPr>
      <w:r>
        <w:rPr>
          <w:rFonts w:hint="eastAsia"/>
        </w:rPr>
        <w:t>程序</w:t>
      </w:r>
      <w:r>
        <w:t>左侧打开了</w:t>
      </w:r>
      <w:r>
        <w:rPr>
          <w:rFonts w:hint="eastAsia"/>
        </w:rPr>
        <w:t>ZBAA</w:t>
      </w:r>
      <w:r>
        <w:rPr>
          <w:rFonts w:hint="eastAsia"/>
        </w:rPr>
        <w:t>也就是</w:t>
      </w:r>
      <w:r>
        <w:t>首都机场的数据，它是从标准库提取里面提取出来的</w:t>
      </w:r>
      <w:r>
        <w:rPr>
          <w:rFonts w:hint="eastAsia"/>
        </w:rPr>
        <w:t>，</w:t>
      </w:r>
      <w:r>
        <w:t>右侧是其他</w:t>
      </w:r>
      <w:r>
        <w:rPr>
          <w:rFonts w:hint="eastAsia"/>
        </w:rPr>
        <w:t>数据来源</w:t>
      </w:r>
      <w:r>
        <w:t>，然后</w:t>
      </w:r>
      <w:r>
        <w:rPr>
          <w:rFonts w:hint="eastAsia"/>
        </w:rPr>
        <w:t>进行</w:t>
      </w:r>
      <w:r>
        <w:t>数据对比之后，</w:t>
      </w:r>
      <w:r w:rsidR="002C512E">
        <w:rPr>
          <w:rFonts w:hint="eastAsia"/>
        </w:rPr>
        <w:t>如</w:t>
      </w:r>
      <w:r w:rsidR="002C512E">
        <w:fldChar w:fldCharType="begin"/>
      </w:r>
      <w:r w:rsidR="002C512E">
        <w:instrText xml:space="preserve"> </w:instrText>
      </w:r>
      <w:r w:rsidR="002C512E">
        <w:rPr>
          <w:rFonts w:hint="eastAsia"/>
        </w:rPr>
        <w:instrText>REF _Ref404800271 \h</w:instrText>
      </w:r>
      <w:r w:rsidR="002C512E">
        <w:instrText xml:space="preserve"> </w:instrText>
      </w:r>
      <w:r w:rsidR="002C512E">
        <w:fldChar w:fldCharType="separate"/>
      </w:r>
      <w:r w:rsidR="00506A1A">
        <w:rPr>
          <w:rFonts w:hint="eastAsia"/>
        </w:rPr>
        <w:t>图</w:t>
      </w:r>
      <w:r w:rsidR="00506A1A">
        <w:rPr>
          <w:rFonts w:hint="eastAsia"/>
        </w:rPr>
        <w:t xml:space="preserve"> </w:t>
      </w:r>
      <w:r w:rsidR="00506A1A">
        <w:rPr>
          <w:noProof/>
        </w:rPr>
        <w:t>19</w:t>
      </w:r>
      <w:r w:rsidR="002C512E">
        <w:fldChar w:fldCharType="end"/>
      </w:r>
      <w:r w:rsidR="002C512E">
        <w:rPr>
          <w:rFonts w:hint="eastAsia"/>
        </w:rPr>
        <w:t>所示</w:t>
      </w:r>
    </w:p>
    <w:p w14:paraId="6604D790" w14:textId="77777777" w:rsidR="002C512E" w:rsidRDefault="00DD3BC1" w:rsidP="002C512E">
      <w:pPr>
        <w:pStyle w:val="2"/>
        <w:keepNext/>
        <w:ind w:firstLineChars="0"/>
      </w:pPr>
      <w:r w:rsidRPr="00DD3BC1">
        <w:rPr>
          <w:noProof/>
        </w:rPr>
        <w:lastRenderedPageBreak/>
        <w:drawing>
          <wp:inline distT="0" distB="0" distL="0" distR="0" wp14:anchorId="7C25891A" wp14:editId="4709ABC5">
            <wp:extent cx="5760085" cy="3766185"/>
            <wp:effectExtent l="0" t="0" r="0" b="0"/>
            <wp:docPr id="14" name="图片 14" descr="C:\Users\Administrator\Desktop\QQ截图201411261539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strator\Desktop\QQ截图20141126153949.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60085" cy="3766185"/>
                    </a:xfrm>
                    <a:prstGeom prst="rect">
                      <a:avLst/>
                    </a:prstGeom>
                    <a:noFill/>
                    <a:ln>
                      <a:noFill/>
                    </a:ln>
                  </pic:spPr>
                </pic:pic>
              </a:graphicData>
            </a:graphic>
          </wp:inline>
        </w:drawing>
      </w:r>
    </w:p>
    <w:p w14:paraId="62CEA8D8" w14:textId="77777777" w:rsidR="00DD3BC1" w:rsidRDefault="002C512E" w:rsidP="00842358">
      <w:pPr>
        <w:pStyle w:val="af4"/>
        <w:spacing w:after="120"/>
      </w:pPr>
      <w:bookmarkStart w:id="147" w:name="_Ref404800271"/>
      <w:bookmarkStart w:id="148" w:name="_Toc40523889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19</w:t>
      </w:r>
      <w:r>
        <w:fldChar w:fldCharType="end"/>
      </w:r>
      <w:bookmarkEnd w:id="147"/>
      <w:r w:rsidR="001A5114">
        <w:t xml:space="preserve"> </w:t>
      </w:r>
      <w:r w:rsidR="004719E6">
        <w:t xml:space="preserve"> </w:t>
      </w:r>
      <w:r>
        <w:rPr>
          <w:rFonts w:hint="eastAsia"/>
        </w:rPr>
        <w:t>导航数据库对比结果</w:t>
      </w:r>
      <w:bookmarkEnd w:id="148"/>
    </w:p>
    <w:p w14:paraId="2D305823" w14:textId="77777777" w:rsidR="00DD3BC1" w:rsidRDefault="00DD3BC1" w:rsidP="00AD3355">
      <w:pPr>
        <w:pStyle w:val="2"/>
        <w:ind w:firstLineChars="0"/>
      </w:pPr>
      <w:r>
        <w:rPr>
          <w:rFonts w:hint="eastAsia"/>
        </w:rPr>
        <w:t>结果</w:t>
      </w:r>
      <w:r>
        <w:t>中的左侧的颜色标识</w:t>
      </w:r>
      <w:r>
        <w:rPr>
          <w:rFonts w:hint="eastAsia"/>
        </w:rPr>
        <w:t>表示</w:t>
      </w:r>
      <w:r>
        <w:t>本机场中数据的一致性，其中</w:t>
      </w:r>
      <w:r>
        <w:rPr>
          <w:rFonts w:hint="eastAsia"/>
        </w:rPr>
        <w:t>B</w:t>
      </w:r>
      <w:r>
        <w:rPr>
          <w:rFonts w:hint="eastAsia"/>
        </w:rPr>
        <w:t>表示</w:t>
      </w:r>
      <w:r>
        <w:rPr>
          <w:rFonts w:hint="eastAsia"/>
        </w:rPr>
        <w:t>B</w:t>
      </w:r>
      <w:r>
        <w:t>oth</w:t>
      </w:r>
      <w:r w:rsidR="00464443">
        <w:t>，</w:t>
      </w:r>
      <w:r>
        <w:t>N</w:t>
      </w:r>
      <w:r>
        <w:rPr>
          <w:rFonts w:hint="eastAsia"/>
        </w:rPr>
        <w:t>表示</w:t>
      </w:r>
      <w:r>
        <w:rPr>
          <w:rFonts w:hint="eastAsia"/>
        </w:rPr>
        <w:t>N</w:t>
      </w:r>
      <w:r>
        <w:t>ew</w:t>
      </w:r>
      <w:r>
        <w:rPr>
          <w:rFonts w:hint="eastAsia"/>
        </w:rPr>
        <w:t>，</w:t>
      </w:r>
      <w:r>
        <w:rPr>
          <w:rFonts w:hint="eastAsia"/>
        </w:rPr>
        <w:t>O</w:t>
      </w:r>
      <w:r>
        <w:rPr>
          <w:rFonts w:hint="eastAsia"/>
        </w:rPr>
        <w:t>表示</w:t>
      </w:r>
      <w:r>
        <w:rPr>
          <w:rFonts w:hint="eastAsia"/>
        </w:rPr>
        <w:t>O</w:t>
      </w:r>
      <w:r>
        <w:t>ld</w:t>
      </w:r>
      <w:r>
        <w:t>，</w:t>
      </w:r>
      <w:r>
        <w:rPr>
          <w:rFonts w:hint="eastAsia"/>
        </w:rPr>
        <w:t>R</w:t>
      </w:r>
      <w:r>
        <w:rPr>
          <w:rFonts w:hint="eastAsia"/>
        </w:rPr>
        <w:t>表示</w:t>
      </w:r>
      <w:r>
        <w:rPr>
          <w:rFonts w:hint="eastAsia"/>
        </w:rPr>
        <w:t>R</w:t>
      </w:r>
      <w:r>
        <w:t>ight</w:t>
      </w:r>
      <w:r>
        <w:rPr>
          <w:rFonts w:hint="eastAsia"/>
        </w:rPr>
        <w:t>。</w:t>
      </w:r>
      <w:r w:rsidR="002C55C2">
        <w:rPr>
          <w:rFonts w:hint="eastAsia"/>
        </w:rPr>
        <w:t>经过</w:t>
      </w:r>
      <w:r w:rsidR="002C55C2">
        <w:t>对比，会把某一个机场的某一项比如跑道数据</w:t>
      </w:r>
      <w:r w:rsidR="002C55C2">
        <w:rPr>
          <w:rFonts w:hint="eastAsia"/>
        </w:rPr>
        <w:t>的</w:t>
      </w:r>
      <w:r w:rsidR="002C55C2">
        <w:rPr>
          <w:rFonts w:hint="eastAsia"/>
        </w:rPr>
        <w:t>B</w:t>
      </w:r>
      <w:r w:rsidR="002C55C2">
        <w:rPr>
          <w:rFonts w:hint="eastAsia"/>
        </w:rPr>
        <w:t>，</w:t>
      </w:r>
      <w:r w:rsidR="002C55C2">
        <w:rPr>
          <w:rFonts w:hint="eastAsia"/>
        </w:rPr>
        <w:t>N</w:t>
      </w:r>
      <w:r w:rsidR="002C55C2">
        <w:rPr>
          <w:rFonts w:hint="eastAsia"/>
        </w:rPr>
        <w:t>，</w:t>
      </w:r>
      <w:r w:rsidR="002C55C2">
        <w:rPr>
          <w:rFonts w:hint="eastAsia"/>
        </w:rPr>
        <w:t>O</w:t>
      </w:r>
      <w:r w:rsidR="002C55C2">
        <w:rPr>
          <w:rFonts w:hint="eastAsia"/>
        </w:rPr>
        <w:t>，</w:t>
      </w:r>
      <w:r w:rsidR="002C55C2">
        <w:rPr>
          <w:rFonts w:hint="eastAsia"/>
        </w:rPr>
        <w:t>R</w:t>
      </w:r>
      <w:r w:rsidR="002C55C2">
        <w:rPr>
          <w:rFonts w:hint="eastAsia"/>
        </w:rPr>
        <w:t>表示</w:t>
      </w:r>
      <w:r w:rsidR="002C55C2">
        <w:t>出来，其中</w:t>
      </w:r>
      <w:r w:rsidR="002C55C2">
        <w:rPr>
          <w:rFonts w:hint="eastAsia"/>
        </w:rPr>
        <w:t>绿色</w:t>
      </w:r>
      <w:r w:rsidR="002C55C2">
        <w:t>表示完全一样，红色表示有差别。</w:t>
      </w:r>
      <w:r w:rsidR="00565FF2">
        <w:rPr>
          <w:rFonts w:hint="eastAsia"/>
        </w:rPr>
        <w:t>点击</w:t>
      </w:r>
      <w:r w:rsidR="00565FF2">
        <w:t>某一个机场的</w:t>
      </w:r>
      <w:r w:rsidR="00565FF2">
        <w:rPr>
          <w:rFonts w:hint="eastAsia"/>
        </w:rPr>
        <w:t>对比结果</w:t>
      </w:r>
      <w:r w:rsidR="00565FF2">
        <w:t>按钮，会将对比结果展示出来。</w:t>
      </w:r>
    </w:p>
    <w:p w14:paraId="32B1FF3F" w14:textId="77777777" w:rsidR="001A078F" w:rsidRDefault="001A078F" w:rsidP="00AD3355">
      <w:pPr>
        <w:pStyle w:val="2"/>
        <w:ind w:firstLineChars="0"/>
      </w:pPr>
      <w:r>
        <w:rPr>
          <w:rFonts w:hint="eastAsia"/>
        </w:rPr>
        <w:t>最后的</w:t>
      </w:r>
      <w:r>
        <w:t>对比结果如</w:t>
      </w:r>
      <w:r w:rsidR="00304015">
        <w:fldChar w:fldCharType="begin"/>
      </w:r>
      <w:r w:rsidR="00304015">
        <w:instrText xml:space="preserve"> REF _Ref404800727 \h </w:instrText>
      </w:r>
      <w:r w:rsidR="00304015">
        <w:fldChar w:fldCharType="separate"/>
      </w:r>
      <w:r w:rsidR="00506A1A">
        <w:rPr>
          <w:rFonts w:hint="eastAsia"/>
        </w:rPr>
        <w:t>图</w:t>
      </w:r>
      <w:r w:rsidR="00506A1A">
        <w:rPr>
          <w:rFonts w:hint="eastAsia"/>
        </w:rPr>
        <w:t xml:space="preserve"> </w:t>
      </w:r>
      <w:r w:rsidR="00506A1A">
        <w:rPr>
          <w:noProof/>
        </w:rPr>
        <w:t>20</w:t>
      </w:r>
      <w:r w:rsidR="00304015">
        <w:fldChar w:fldCharType="end"/>
      </w:r>
      <w:r>
        <w:rPr>
          <w:rFonts w:hint="eastAsia"/>
        </w:rPr>
        <w:t>所示。</w:t>
      </w:r>
    </w:p>
    <w:p w14:paraId="7199E721" w14:textId="77777777" w:rsidR="00304015" w:rsidRDefault="00304015" w:rsidP="00304015">
      <w:pPr>
        <w:pStyle w:val="2"/>
        <w:keepNext/>
        <w:ind w:firstLineChars="0"/>
      </w:pPr>
      <w:r w:rsidRPr="00304015">
        <w:rPr>
          <w:noProof/>
        </w:rPr>
        <w:lastRenderedPageBreak/>
        <w:drawing>
          <wp:inline distT="0" distB="0" distL="0" distR="0" wp14:anchorId="590F922F" wp14:editId="45680B50">
            <wp:extent cx="5760085" cy="3775378"/>
            <wp:effectExtent l="0" t="0" r="0" b="0"/>
            <wp:docPr id="15" name="图片 15" descr="C:\Users\Administrator\Desktop\QQ截图201411262129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QQ截图20141126212904.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085" cy="3775378"/>
                    </a:xfrm>
                    <a:prstGeom prst="rect">
                      <a:avLst/>
                    </a:prstGeom>
                    <a:noFill/>
                    <a:ln>
                      <a:noFill/>
                    </a:ln>
                  </pic:spPr>
                </pic:pic>
              </a:graphicData>
            </a:graphic>
          </wp:inline>
        </w:drawing>
      </w:r>
    </w:p>
    <w:p w14:paraId="3844D5A0" w14:textId="77777777" w:rsidR="00304015" w:rsidRPr="00304015" w:rsidRDefault="00304015" w:rsidP="00842358">
      <w:pPr>
        <w:pStyle w:val="af4"/>
        <w:spacing w:after="120"/>
      </w:pPr>
      <w:bookmarkStart w:id="149" w:name="_Ref404800727"/>
      <w:bookmarkStart w:id="150" w:name="_Toc40523889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0</w:t>
      </w:r>
      <w:r>
        <w:fldChar w:fldCharType="end"/>
      </w:r>
      <w:bookmarkEnd w:id="149"/>
      <w:r>
        <w:t xml:space="preserve"> </w:t>
      </w:r>
      <w:r w:rsidR="004719E6">
        <w:t xml:space="preserve"> </w:t>
      </w:r>
      <w:r>
        <w:rPr>
          <w:rFonts w:hint="eastAsia"/>
        </w:rPr>
        <w:t>对比结果</w:t>
      </w:r>
      <w:r>
        <w:t>数据展示</w:t>
      </w:r>
      <w:bookmarkEnd w:id="150"/>
    </w:p>
    <w:p w14:paraId="43C41FAF" w14:textId="77777777" w:rsidR="00D93F7A" w:rsidRDefault="00D93F7A" w:rsidP="00AD3355">
      <w:pPr>
        <w:pStyle w:val="2"/>
        <w:ind w:firstLineChars="0"/>
      </w:pPr>
      <w:r>
        <w:rPr>
          <w:rFonts w:hint="eastAsia"/>
        </w:rPr>
        <w:t>程序</w:t>
      </w:r>
      <w:r>
        <w:t>设计过程中遇到了如下几个问题：</w:t>
      </w:r>
    </w:p>
    <w:p w14:paraId="56005E21" w14:textId="77777777" w:rsidR="00D93F7A" w:rsidRDefault="00D93F7A" w:rsidP="00BC7049">
      <w:pPr>
        <w:pStyle w:val="2"/>
        <w:numPr>
          <w:ilvl w:val="0"/>
          <w:numId w:val="14"/>
        </w:numPr>
        <w:ind w:firstLineChars="0"/>
      </w:pPr>
      <w:r>
        <w:rPr>
          <w:rFonts w:hint="eastAsia"/>
        </w:rPr>
        <w:t>内存溢出</w:t>
      </w:r>
      <w:r>
        <w:t>问题。</w:t>
      </w:r>
    </w:p>
    <w:p w14:paraId="672804DB" w14:textId="2F2E2015" w:rsidR="00D93F7A" w:rsidRPr="00055184" w:rsidRDefault="00D93F7A" w:rsidP="002B1F3C">
      <w:pPr>
        <w:spacing w:line="360" w:lineRule="auto"/>
        <w:ind w:firstLineChars="200" w:firstLine="480"/>
        <w:rPr>
          <w:rFonts w:ascii="Times New Roman" w:hAnsi="Times New Roman"/>
          <w:kern w:val="0"/>
          <w:sz w:val="24"/>
          <w:szCs w:val="20"/>
        </w:rPr>
      </w:pPr>
      <w:r w:rsidRPr="00055184">
        <w:rPr>
          <w:rFonts w:ascii="Times New Roman" w:hAnsi="Times New Roman" w:hint="eastAsia"/>
          <w:kern w:val="0"/>
          <w:sz w:val="24"/>
          <w:szCs w:val="20"/>
        </w:rPr>
        <w:t>内存</w:t>
      </w:r>
      <w:r w:rsidRPr="00055184">
        <w:rPr>
          <w:rFonts w:ascii="Times New Roman" w:hAnsi="Times New Roman"/>
          <w:kern w:val="0"/>
          <w:sz w:val="24"/>
          <w:szCs w:val="20"/>
        </w:rPr>
        <w:t>的溢出</w:t>
      </w:r>
      <w:r w:rsidR="00BD654F" w:rsidRPr="00055184">
        <w:rPr>
          <w:rFonts w:ascii="Times New Roman" w:hAnsi="Times New Roman" w:hint="eastAsia"/>
          <w:kern w:val="0"/>
          <w:sz w:val="24"/>
          <w:szCs w:val="20"/>
        </w:rPr>
        <w:t>首先是因为</w:t>
      </w:r>
      <w:r w:rsidR="00BD654F" w:rsidRPr="00055184">
        <w:rPr>
          <w:rFonts w:ascii="Times New Roman" w:hAnsi="Times New Roman"/>
          <w:kern w:val="0"/>
          <w:sz w:val="24"/>
          <w:szCs w:val="20"/>
        </w:rPr>
        <w:t>数据本身是比较大的，每个机场的数据都读取到内存中就会占用</w:t>
      </w:r>
      <w:r w:rsidR="00BD654F" w:rsidRPr="00055184">
        <w:rPr>
          <w:rFonts w:ascii="Times New Roman" w:hAnsi="Times New Roman" w:hint="eastAsia"/>
          <w:kern w:val="0"/>
          <w:sz w:val="24"/>
          <w:szCs w:val="20"/>
        </w:rPr>
        <w:t>100</w:t>
      </w:r>
      <w:r w:rsidR="00BD654F" w:rsidRPr="00055184">
        <w:rPr>
          <w:rFonts w:ascii="Times New Roman" w:hAnsi="Times New Roman"/>
          <w:kern w:val="0"/>
          <w:sz w:val="24"/>
          <w:szCs w:val="20"/>
        </w:rPr>
        <w:t>M</w:t>
      </w:r>
      <w:r w:rsidR="00BD654F" w:rsidRPr="00055184">
        <w:rPr>
          <w:rFonts w:ascii="Times New Roman" w:hAnsi="Times New Roman" w:hint="eastAsia"/>
          <w:kern w:val="0"/>
          <w:sz w:val="24"/>
          <w:szCs w:val="20"/>
        </w:rPr>
        <w:t>到</w:t>
      </w:r>
      <w:r w:rsidR="00BD654F" w:rsidRPr="00055184">
        <w:rPr>
          <w:rFonts w:ascii="Times New Roman" w:hAnsi="Times New Roman" w:hint="eastAsia"/>
          <w:kern w:val="0"/>
          <w:sz w:val="24"/>
          <w:szCs w:val="20"/>
        </w:rPr>
        <w:t>200</w:t>
      </w:r>
      <w:r w:rsidR="00BD654F" w:rsidRPr="00055184">
        <w:rPr>
          <w:rFonts w:ascii="Times New Roman" w:hAnsi="Times New Roman"/>
          <w:kern w:val="0"/>
          <w:sz w:val="24"/>
          <w:szCs w:val="20"/>
        </w:rPr>
        <w:t>M</w:t>
      </w:r>
      <w:r w:rsidR="00BD654F" w:rsidRPr="00055184">
        <w:rPr>
          <w:rFonts w:ascii="Times New Roman" w:hAnsi="Times New Roman" w:hint="eastAsia"/>
          <w:kern w:val="0"/>
          <w:sz w:val="24"/>
          <w:szCs w:val="20"/>
        </w:rPr>
        <w:t>的内存空间</w:t>
      </w:r>
      <w:r w:rsidR="00BD654F" w:rsidRPr="00055184">
        <w:rPr>
          <w:rFonts w:ascii="Times New Roman" w:hAnsi="Times New Roman"/>
          <w:kern w:val="0"/>
          <w:sz w:val="24"/>
          <w:szCs w:val="20"/>
        </w:rPr>
        <w:t>。</w:t>
      </w:r>
      <w:r w:rsidR="00BD654F" w:rsidRPr="00055184">
        <w:rPr>
          <w:rFonts w:ascii="Times New Roman" w:hAnsi="Times New Roman" w:hint="eastAsia"/>
          <w:kern w:val="0"/>
          <w:sz w:val="24"/>
          <w:szCs w:val="20"/>
        </w:rPr>
        <w:t>还有就是</w:t>
      </w:r>
      <w:r w:rsidR="00BD654F" w:rsidRPr="00055184">
        <w:rPr>
          <w:rFonts w:ascii="Times New Roman" w:hAnsi="Times New Roman"/>
          <w:kern w:val="0"/>
          <w:sz w:val="24"/>
          <w:szCs w:val="20"/>
        </w:rPr>
        <w:t>对比结果展示的时候，开始设计的时候，采取了渲染单元格的方式，这样的话，就导致了将所有的数据都</w:t>
      </w:r>
      <w:r w:rsidR="00BD654F" w:rsidRPr="00055184">
        <w:rPr>
          <w:rFonts w:ascii="Times New Roman" w:hAnsi="Times New Roman" w:hint="eastAsia"/>
          <w:kern w:val="0"/>
          <w:sz w:val="24"/>
          <w:szCs w:val="20"/>
        </w:rPr>
        <w:t>渲染</w:t>
      </w:r>
      <w:r w:rsidR="00BD654F" w:rsidRPr="00055184">
        <w:rPr>
          <w:rFonts w:ascii="Times New Roman" w:hAnsi="Times New Roman"/>
          <w:kern w:val="0"/>
          <w:sz w:val="24"/>
          <w:szCs w:val="20"/>
        </w:rPr>
        <w:t>出来，这样内存占用</w:t>
      </w:r>
      <w:r w:rsidR="00BD654F" w:rsidRPr="00055184">
        <w:rPr>
          <w:rFonts w:ascii="Times New Roman" w:hAnsi="Times New Roman" w:hint="eastAsia"/>
          <w:kern w:val="0"/>
          <w:sz w:val="24"/>
          <w:szCs w:val="20"/>
        </w:rPr>
        <w:t>很快</w:t>
      </w:r>
      <w:r w:rsidR="00BD654F" w:rsidRPr="00055184">
        <w:rPr>
          <w:rFonts w:ascii="Times New Roman" w:hAnsi="Times New Roman"/>
          <w:kern w:val="0"/>
          <w:sz w:val="24"/>
          <w:szCs w:val="20"/>
        </w:rPr>
        <w:t>就会达到</w:t>
      </w:r>
      <w:r w:rsidR="00BD654F" w:rsidRPr="00055184">
        <w:rPr>
          <w:rFonts w:ascii="Times New Roman" w:hAnsi="Times New Roman" w:hint="eastAsia"/>
          <w:kern w:val="0"/>
          <w:sz w:val="24"/>
          <w:szCs w:val="20"/>
        </w:rPr>
        <w:t>2G</w:t>
      </w:r>
      <w:r w:rsidR="00BD654F" w:rsidRPr="00055184">
        <w:rPr>
          <w:rFonts w:ascii="Times New Roman" w:hAnsi="Times New Roman" w:hint="eastAsia"/>
          <w:kern w:val="0"/>
          <w:sz w:val="24"/>
          <w:szCs w:val="20"/>
        </w:rPr>
        <w:t>甚至</w:t>
      </w:r>
      <w:r w:rsidR="00BD654F" w:rsidRPr="00055184">
        <w:rPr>
          <w:rFonts w:ascii="Times New Roman" w:hAnsi="Times New Roman"/>
          <w:kern w:val="0"/>
          <w:sz w:val="24"/>
          <w:szCs w:val="20"/>
        </w:rPr>
        <w:t>更多</w:t>
      </w:r>
      <w:r w:rsidR="00C0334B" w:rsidRPr="00055184">
        <w:rPr>
          <w:rFonts w:ascii="Times New Roman" w:hAnsi="Times New Roman" w:hint="eastAsia"/>
          <w:kern w:val="0"/>
          <w:sz w:val="24"/>
          <w:szCs w:val="20"/>
        </w:rPr>
        <w:t>。</w:t>
      </w:r>
    </w:p>
    <w:p w14:paraId="054F42D8" w14:textId="77777777" w:rsidR="00C0334B" w:rsidRDefault="00C0334B" w:rsidP="00BC7049">
      <w:pPr>
        <w:pStyle w:val="2"/>
        <w:numPr>
          <w:ilvl w:val="0"/>
          <w:numId w:val="14"/>
        </w:numPr>
        <w:ind w:firstLineChars="0"/>
      </w:pPr>
      <w:r>
        <w:rPr>
          <w:rFonts w:hint="eastAsia"/>
        </w:rPr>
        <w:t>对比结果</w:t>
      </w:r>
      <w:r>
        <w:t>展示的问题。</w:t>
      </w:r>
    </w:p>
    <w:p w14:paraId="4CC4008E" w14:textId="2E6ECF65" w:rsidR="00C0334B" w:rsidRPr="00055184" w:rsidRDefault="00C0334B" w:rsidP="002B1F3C">
      <w:pPr>
        <w:spacing w:line="360" w:lineRule="auto"/>
        <w:ind w:firstLineChars="200" w:firstLine="480"/>
        <w:rPr>
          <w:rFonts w:ascii="Times New Roman" w:hAnsi="Times New Roman"/>
          <w:kern w:val="0"/>
          <w:sz w:val="24"/>
          <w:szCs w:val="20"/>
        </w:rPr>
      </w:pPr>
      <w:r w:rsidRPr="00055184">
        <w:rPr>
          <w:rFonts w:ascii="Times New Roman" w:hAnsi="Times New Roman" w:hint="eastAsia"/>
          <w:kern w:val="0"/>
          <w:sz w:val="24"/>
          <w:szCs w:val="20"/>
        </w:rPr>
        <w:t>对比结果</w:t>
      </w:r>
      <w:r w:rsidRPr="00055184">
        <w:rPr>
          <w:rFonts w:ascii="Times New Roman" w:hAnsi="Times New Roman"/>
          <w:kern w:val="0"/>
          <w:sz w:val="24"/>
          <w:szCs w:val="20"/>
        </w:rPr>
        <w:t>中那些不同</w:t>
      </w:r>
      <w:r w:rsidRPr="00055184">
        <w:rPr>
          <w:rFonts w:ascii="Times New Roman" w:hAnsi="Times New Roman" w:hint="eastAsia"/>
          <w:kern w:val="0"/>
          <w:sz w:val="24"/>
          <w:szCs w:val="20"/>
        </w:rPr>
        <w:t>项</w:t>
      </w:r>
      <w:r w:rsidRPr="00055184">
        <w:rPr>
          <w:rFonts w:ascii="Times New Roman" w:hAnsi="Times New Roman"/>
          <w:kern w:val="0"/>
          <w:sz w:val="24"/>
          <w:szCs w:val="20"/>
        </w:rPr>
        <w:t>需要用不同的颜色展示，</w:t>
      </w:r>
      <w:r w:rsidRPr="00055184">
        <w:rPr>
          <w:rFonts w:ascii="Times New Roman" w:hAnsi="Times New Roman" w:hint="eastAsia"/>
          <w:kern w:val="0"/>
          <w:sz w:val="24"/>
          <w:szCs w:val="20"/>
        </w:rPr>
        <w:t>这是</w:t>
      </w:r>
      <w:r w:rsidRPr="00055184">
        <w:rPr>
          <w:rFonts w:ascii="Times New Roman" w:hAnsi="Times New Roman"/>
          <w:kern w:val="0"/>
          <w:sz w:val="24"/>
          <w:szCs w:val="20"/>
        </w:rPr>
        <w:t>很容易</w:t>
      </w:r>
      <w:r w:rsidRPr="00055184">
        <w:rPr>
          <w:rFonts w:ascii="Times New Roman" w:hAnsi="Times New Roman" w:hint="eastAsia"/>
          <w:kern w:val="0"/>
          <w:sz w:val="24"/>
          <w:szCs w:val="20"/>
        </w:rPr>
        <w:t>做得到</w:t>
      </w:r>
      <w:r w:rsidRPr="00055184">
        <w:rPr>
          <w:rFonts w:ascii="Times New Roman" w:hAnsi="Times New Roman"/>
          <w:kern w:val="0"/>
          <w:sz w:val="24"/>
          <w:szCs w:val="20"/>
        </w:rPr>
        <w:t>，但是</w:t>
      </w:r>
      <w:r w:rsidRPr="00055184">
        <w:rPr>
          <w:rFonts w:ascii="Times New Roman" w:hAnsi="Times New Roman" w:hint="eastAsia"/>
          <w:kern w:val="0"/>
          <w:sz w:val="24"/>
          <w:szCs w:val="20"/>
        </w:rPr>
        <w:t>离场</w:t>
      </w:r>
      <w:r w:rsidRPr="00055184">
        <w:rPr>
          <w:rFonts w:ascii="Times New Roman" w:hAnsi="Times New Roman"/>
          <w:kern w:val="0"/>
          <w:sz w:val="24"/>
          <w:szCs w:val="20"/>
        </w:rPr>
        <w:t>、进场和进近的原始数据本身就是</w:t>
      </w:r>
      <w:r w:rsidRPr="00055184">
        <w:rPr>
          <w:rFonts w:ascii="Times New Roman" w:hAnsi="Times New Roman" w:hint="eastAsia"/>
          <w:kern w:val="0"/>
          <w:sz w:val="24"/>
          <w:szCs w:val="20"/>
        </w:rPr>
        <w:t>R</w:t>
      </w:r>
      <w:r w:rsidRPr="00055184">
        <w:rPr>
          <w:rFonts w:ascii="Times New Roman" w:hAnsi="Times New Roman"/>
          <w:kern w:val="0"/>
          <w:sz w:val="24"/>
          <w:szCs w:val="20"/>
        </w:rPr>
        <w:t>unway</w:t>
      </w:r>
      <w:r w:rsidRPr="00055184">
        <w:rPr>
          <w:rFonts w:ascii="Times New Roman" w:hAnsi="Times New Roman"/>
          <w:kern w:val="0"/>
          <w:sz w:val="24"/>
          <w:szCs w:val="20"/>
        </w:rPr>
        <w:t>的值来区分颜色的，而且如果某一</w:t>
      </w:r>
      <w:r w:rsidRPr="00055184">
        <w:rPr>
          <w:rFonts w:ascii="Times New Roman" w:hAnsi="Times New Roman" w:hint="eastAsia"/>
          <w:kern w:val="0"/>
          <w:sz w:val="24"/>
          <w:szCs w:val="20"/>
        </w:rPr>
        <w:t>行</w:t>
      </w:r>
      <w:r w:rsidRPr="00055184">
        <w:rPr>
          <w:rFonts w:ascii="Times New Roman" w:hAnsi="Times New Roman"/>
          <w:kern w:val="0"/>
          <w:sz w:val="24"/>
          <w:szCs w:val="20"/>
        </w:rPr>
        <w:t>中如果有不同的项，由于每一行特别的</w:t>
      </w:r>
      <w:r w:rsidRPr="00055184">
        <w:rPr>
          <w:rFonts w:ascii="Times New Roman" w:hAnsi="Times New Roman" w:hint="eastAsia"/>
          <w:kern w:val="0"/>
          <w:sz w:val="24"/>
          <w:szCs w:val="20"/>
        </w:rPr>
        <w:t>长</w:t>
      </w:r>
      <w:r w:rsidRPr="00055184">
        <w:rPr>
          <w:rFonts w:ascii="Times New Roman" w:hAnsi="Times New Roman"/>
          <w:kern w:val="0"/>
          <w:sz w:val="24"/>
          <w:szCs w:val="20"/>
        </w:rPr>
        <w:t>，如果用户每查一行都需要</w:t>
      </w:r>
      <w:r w:rsidRPr="00055184">
        <w:rPr>
          <w:rFonts w:ascii="Times New Roman" w:hAnsi="Times New Roman" w:hint="eastAsia"/>
          <w:kern w:val="0"/>
          <w:sz w:val="24"/>
          <w:szCs w:val="20"/>
        </w:rPr>
        <w:t>来回拖动</w:t>
      </w:r>
      <w:r w:rsidRPr="00055184">
        <w:rPr>
          <w:rFonts w:ascii="Times New Roman" w:hAnsi="Times New Roman"/>
          <w:kern w:val="0"/>
          <w:sz w:val="24"/>
          <w:szCs w:val="20"/>
        </w:rPr>
        <w:t>数据，也会比较麻烦，所以需要让有不同数据的行本身用不同颜色的框包括起来。这样</w:t>
      </w:r>
      <w:r w:rsidRPr="00055184">
        <w:rPr>
          <w:rFonts w:ascii="Times New Roman" w:hAnsi="Times New Roman" w:hint="eastAsia"/>
          <w:kern w:val="0"/>
          <w:sz w:val="24"/>
          <w:szCs w:val="20"/>
        </w:rPr>
        <w:t>，多种</w:t>
      </w:r>
      <w:r w:rsidRPr="00055184">
        <w:rPr>
          <w:rFonts w:ascii="Times New Roman" w:hAnsi="Times New Roman"/>
          <w:kern w:val="0"/>
          <w:sz w:val="24"/>
          <w:szCs w:val="20"/>
        </w:rPr>
        <w:t>需求结合在</w:t>
      </w:r>
      <w:r w:rsidRPr="00055184">
        <w:rPr>
          <w:rFonts w:ascii="Times New Roman" w:hAnsi="Times New Roman" w:hint="eastAsia"/>
          <w:kern w:val="0"/>
          <w:sz w:val="24"/>
          <w:szCs w:val="20"/>
        </w:rPr>
        <w:t>一起</w:t>
      </w:r>
      <w:r w:rsidRPr="00055184">
        <w:rPr>
          <w:rFonts w:ascii="Times New Roman" w:hAnsi="Times New Roman"/>
          <w:kern w:val="0"/>
          <w:sz w:val="24"/>
          <w:szCs w:val="20"/>
        </w:rPr>
        <w:t>，会使得</w:t>
      </w:r>
      <w:r w:rsidRPr="00055184">
        <w:rPr>
          <w:rFonts w:ascii="Times New Roman" w:hAnsi="Times New Roman" w:hint="eastAsia"/>
          <w:kern w:val="0"/>
          <w:sz w:val="24"/>
          <w:szCs w:val="20"/>
        </w:rPr>
        <w:t>程序设计</w:t>
      </w:r>
      <w:r w:rsidRPr="00055184">
        <w:rPr>
          <w:rFonts w:ascii="Times New Roman" w:hAnsi="Times New Roman"/>
          <w:kern w:val="0"/>
          <w:sz w:val="24"/>
          <w:szCs w:val="20"/>
        </w:rPr>
        <w:t>比较麻烦。</w:t>
      </w:r>
    </w:p>
    <w:p w14:paraId="1656283F" w14:textId="77777777" w:rsidR="00C0334B" w:rsidRDefault="00C0334B" w:rsidP="00C0334B">
      <w:pPr>
        <w:pStyle w:val="2"/>
        <w:ind w:firstLineChars="0"/>
      </w:pPr>
      <w:r>
        <w:rPr>
          <w:rFonts w:hint="eastAsia"/>
        </w:rPr>
        <w:t>面对</w:t>
      </w:r>
      <w:r>
        <w:t>数据量大，显示需要</w:t>
      </w:r>
      <w:r>
        <w:rPr>
          <w:rFonts w:hint="eastAsia"/>
        </w:rPr>
        <w:t>清晰</w:t>
      </w:r>
      <w:r>
        <w:t>的问题，</w:t>
      </w:r>
      <w:r>
        <w:rPr>
          <w:rFonts w:hint="eastAsia"/>
        </w:rPr>
        <w:t>在</w:t>
      </w:r>
      <w:r>
        <w:t>设计导航数据库的</w:t>
      </w:r>
      <w:r w:rsidR="00837EAB">
        <w:rPr>
          <w:rFonts w:hint="eastAsia"/>
        </w:rPr>
        <w:t>时候</w:t>
      </w:r>
      <w:r w:rsidR="00837EAB">
        <w:t>，主要采取了如下设计方案。</w:t>
      </w:r>
    </w:p>
    <w:p w14:paraId="0252B881" w14:textId="77777777" w:rsidR="00837EAB" w:rsidRDefault="00837EAB" w:rsidP="00BC7049">
      <w:pPr>
        <w:pStyle w:val="2"/>
        <w:numPr>
          <w:ilvl w:val="0"/>
          <w:numId w:val="15"/>
        </w:numPr>
        <w:ind w:firstLineChars="0"/>
      </w:pPr>
      <w:r>
        <w:rPr>
          <w:rFonts w:hint="eastAsia"/>
        </w:rPr>
        <w:t>数据</w:t>
      </w:r>
      <w:r>
        <w:t>的磁盘存取。</w:t>
      </w:r>
    </w:p>
    <w:p w14:paraId="3A7CE882" w14:textId="19D58122" w:rsidR="00837EAB" w:rsidRPr="00DB3979" w:rsidRDefault="00837EAB" w:rsidP="002B1F3C">
      <w:pPr>
        <w:spacing w:line="360" w:lineRule="auto"/>
        <w:ind w:firstLineChars="200" w:firstLine="480"/>
        <w:rPr>
          <w:rFonts w:ascii="Times New Roman" w:hAnsi="Times New Roman"/>
          <w:kern w:val="0"/>
          <w:sz w:val="24"/>
          <w:szCs w:val="20"/>
        </w:rPr>
      </w:pPr>
      <w:r w:rsidRPr="00DB3979">
        <w:rPr>
          <w:rFonts w:ascii="Times New Roman" w:hAnsi="Times New Roman" w:hint="eastAsia"/>
          <w:kern w:val="0"/>
          <w:sz w:val="24"/>
          <w:szCs w:val="20"/>
        </w:rPr>
        <w:t>这个</w:t>
      </w:r>
      <w:r w:rsidRPr="00DB3979">
        <w:rPr>
          <w:rFonts w:ascii="Times New Roman" w:hAnsi="Times New Roman"/>
          <w:kern w:val="0"/>
          <w:sz w:val="24"/>
          <w:szCs w:val="20"/>
        </w:rPr>
        <w:t>主要是应对机场数据比较多的问题设计的。</w:t>
      </w:r>
      <w:r w:rsidRPr="00DB3979">
        <w:rPr>
          <w:rFonts w:ascii="Times New Roman" w:hAnsi="Times New Roman" w:hint="eastAsia"/>
          <w:kern w:val="0"/>
          <w:sz w:val="24"/>
          <w:szCs w:val="20"/>
        </w:rPr>
        <w:t>为了</w:t>
      </w:r>
      <w:r w:rsidRPr="00DB3979">
        <w:rPr>
          <w:rFonts w:ascii="Times New Roman" w:hAnsi="Times New Roman"/>
          <w:kern w:val="0"/>
          <w:sz w:val="24"/>
          <w:szCs w:val="20"/>
        </w:rPr>
        <w:t>避免多个机场的数据一起读取</w:t>
      </w:r>
      <w:r w:rsidRPr="00DB3979">
        <w:rPr>
          <w:rFonts w:ascii="Times New Roman" w:hAnsi="Times New Roman" w:hint="eastAsia"/>
          <w:kern w:val="0"/>
          <w:sz w:val="24"/>
          <w:szCs w:val="20"/>
        </w:rPr>
        <w:lastRenderedPageBreak/>
        <w:t>进入</w:t>
      </w:r>
      <w:r w:rsidRPr="00DB3979">
        <w:rPr>
          <w:rFonts w:ascii="Times New Roman" w:hAnsi="Times New Roman"/>
          <w:kern w:val="0"/>
          <w:sz w:val="24"/>
          <w:szCs w:val="20"/>
        </w:rPr>
        <w:t>内存，</w:t>
      </w:r>
      <w:r w:rsidRPr="00DB3979">
        <w:rPr>
          <w:rFonts w:ascii="Times New Roman" w:hAnsi="Times New Roman" w:hint="eastAsia"/>
          <w:kern w:val="0"/>
          <w:sz w:val="24"/>
          <w:szCs w:val="20"/>
        </w:rPr>
        <w:t>导致</w:t>
      </w:r>
      <w:r w:rsidRPr="00DB3979">
        <w:rPr>
          <w:rFonts w:ascii="Times New Roman" w:hAnsi="Times New Roman"/>
          <w:kern w:val="0"/>
          <w:sz w:val="24"/>
          <w:szCs w:val="20"/>
        </w:rPr>
        <w:t>内存被消耗光的问题，我们只让</w:t>
      </w:r>
      <w:r w:rsidRPr="00DB3979">
        <w:rPr>
          <w:rFonts w:ascii="Times New Roman" w:hAnsi="Times New Roman" w:hint="eastAsia"/>
          <w:kern w:val="0"/>
          <w:sz w:val="24"/>
          <w:szCs w:val="20"/>
        </w:rPr>
        <w:t>一个</w:t>
      </w:r>
      <w:r w:rsidRPr="00DB3979">
        <w:rPr>
          <w:rFonts w:ascii="Times New Roman" w:hAnsi="Times New Roman"/>
          <w:kern w:val="0"/>
          <w:sz w:val="24"/>
          <w:szCs w:val="20"/>
        </w:rPr>
        <w:t>机场数据在内存中，当切换机场的</w:t>
      </w:r>
      <w:r w:rsidRPr="00DB3979">
        <w:rPr>
          <w:rFonts w:ascii="Times New Roman" w:hAnsi="Times New Roman" w:hint="eastAsia"/>
          <w:kern w:val="0"/>
          <w:sz w:val="24"/>
          <w:szCs w:val="20"/>
        </w:rPr>
        <w:t>时候</w:t>
      </w:r>
      <w:r w:rsidRPr="00DB3979">
        <w:rPr>
          <w:rFonts w:ascii="Times New Roman" w:hAnsi="Times New Roman"/>
          <w:kern w:val="0"/>
          <w:sz w:val="24"/>
          <w:szCs w:val="20"/>
        </w:rPr>
        <w:t>，只需要把当前</w:t>
      </w:r>
      <w:r w:rsidRPr="00DB3979">
        <w:rPr>
          <w:rFonts w:ascii="Times New Roman" w:hAnsi="Times New Roman" w:hint="eastAsia"/>
          <w:kern w:val="0"/>
          <w:sz w:val="24"/>
          <w:szCs w:val="20"/>
        </w:rPr>
        <w:t>机场</w:t>
      </w:r>
      <w:r w:rsidRPr="00DB3979">
        <w:rPr>
          <w:rFonts w:ascii="Times New Roman" w:hAnsi="Times New Roman"/>
          <w:kern w:val="0"/>
          <w:sz w:val="24"/>
          <w:szCs w:val="20"/>
        </w:rPr>
        <w:t>的</w:t>
      </w:r>
      <w:r w:rsidRPr="00DB3979">
        <w:rPr>
          <w:rFonts w:ascii="Times New Roman" w:hAnsi="Times New Roman" w:hint="eastAsia"/>
          <w:kern w:val="0"/>
          <w:sz w:val="24"/>
          <w:szCs w:val="20"/>
        </w:rPr>
        <w:t>数据以</w:t>
      </w:r>
      <w:r w:rsidRPr="00DB3979">
        <w:rPr>
          <w:rFonts w:ascii="Times New Roman" w:hAnsi="Times New Roman"/>
          <w:kern w:val="0"/>
          <w:sz w:val="24"/>
          <w:szCs w:val="20"/>
        </w:rPr>
        <w:t>一定的格式保存到磁盘上，</w:t>
      </w:r>
      <w:r w:rsidRPr="00DB3979">
        <w:rPr>
          <w:rFonts w:ascii="Times New Roman" w:hAnsi="Times New Roman" w:hint="eastAsia"/>
          <w:kern w:val="0"/>
          <w:sz w:val="24"/>
          <w:szCs w:val="20"/>
        </w:rPr>
        <w:t>设计的格式</w:t>
      </w:r>
      <w:r w:rsidRPr="00DB3979">
        <w:rPr>
          <w:rFonts w:ascii="Times New Roman" w:hAnsi="Times New Roman"/>
          <w:kern w:val="0"/>
          <w:sz w:val="24"/>
          <w:szCs w:val="20"/>
        </w:rPr>
        <w:t>，可以确保当再次读取这个机场的数据的时候，可以快速的读取进入机场。</w:t>
      </w:r>
    </w:p>
    <w:p w14:paraId="64F08D2E" w14:textId="77777777" w:rsidR="00837EAB" w:rsidRDefault="00837EAB" w:rsidP="00BC7049">
      <w:pPr>
        <w:pStyle w:val="2"/>
        <w:numPr>
          <w:ilvl w:val="0"/>
          <w:numId w:val="15"/>
        </w:numPr>
        <w:ind w:firstLineChars="0"/>
      </w:pPr>
      <w:r>
        <w:rPr>
          <w:rFonts w:hint="eastAsia"/>
        </w:rPr>
        <w:t>数据</w:t>
      </w:r>
      <w:r>
        <w:t>绑定</w:t>
      </w:r>
      <w:r>
        <w:rPr>
          <w:rFonts w:hint="eastAsia"/>
        </w:rPr>
        <w:t>。</w:t>
      </w:r>
    </w:p>
    <w:p w14:paraId="7B651944" w14:textId="600D9729" w:rsidR="00251607" w:rsidRDefault="00A025F6" w:rsidP="002B1F3C">
      <w:pPr>
        <w:spacing w:line="360" w:lineRule="auto"/>
        <w:ind w:firstLineChars="200" w:firstLine="480"/>
        <w:rPr>
          <w:rFonts w:ascii="Times New Roman" w:hAnsi="Times New Roman"/>
          <w:kern w:val="0"/>
          <w:sz w:val="24"/>
          <w:szCs w:val="20"/>
        </w:rPr>
      </w:pPr>
      <w:r w:rsidRPr="00DB3979">
        <w:rPr>
          <w:rFonts w:ascii="Times New Roman" w:hAnsi="Times New Roman"/>
          <w:kern w:val="0"/>
          <w:sz w:val="24"/>
          <w:szCs w:val="20"/>
        </w:rPr>
        <w:t>WPF</w:t>
      </w:r>
      <w:r w:rsidRPr="00DB3979">
        <w:rPr>
          <w:rFonts w:ascii="Times New Roman" w:hAnsi="Times New Roman" w:hint="eastAsia"/>
          <w:kern w:val="0"/>
          <w:sz w:val="24"/>
          <w:szCs w:val="20"/>
        </w:rPr>
        <w:t>中的数据绑定提供了很强大的功能。与普通的</w:t>
      </w:r>
      <w:r w:rsidRPr="00DB3979">
        <w:rPr>
          <w:rFonts w:ascii="Times New Roman" w:hAnsi="Times New Roman"/>
          <w:kern w:val="0"/>
          <w:sz w:val="24"/>
          <w:szCs w:val="20"/>
        </w:rPr>
        <w:t>WinForm</w:t>
      </w:r>
      <w:r w:rsidRPr="00DB3979">
        <w:rPr>
          <w:rFonts w:ascii="Times New Roman" w:hAnsi="Times New Roman" w:hint="eastAsia"/>
          <w:kern w:val="0"/>
          <w:sz w:val="24"/>
          <w:szCs w:val="20"/>
        </w:rPr>
        <w:t>程序相比，其绑定功能为我们提供了很多便利，例如</w:t>
      </w:r>
      <w:r w:rsidRPr="00DB3979">
        <w:rPr>
          <w:rFonts w:ascii="Times New Roman" w:hAnsi="Times New Roman"/>
          <w:kern w:val="0"/>
          <w:sz w:val="24"/>
          <w:szCs w:val="20"/>
        </w:rPr>
        <w:t>Binding</w:t>
      </w:r>
      <w:r w:rsidRPr="00DB3979">
        <w:rPr>
          <w:rFonts w:ascii="Times New Roman" w:hAnsi="Times New Roman" w:hint="eastAsia"/>
          <w:kern w:val="0"/>
          <w:sz w:val="24"/>
          <w:szCs w:val="20"/>
        </w:rPr>
        <w:t>对象的自动通知</w:t>
      </w:r>
      <w:r w:rsidRPr="00DB3979">
        <w:rPr>
          <w:rFonts w:ascii="Times New Roman" w:hAnsi="Times New Roman"/>
          <w:kern w:val="0"/>
          <w:sz w:val="24"/>
          <w:szCs w:val="20"/>
        </w:rPr>
        <w:t>/</w:t>
      </w:r>
      <w:r w:rsidRPr="00DB3979">
        <w:rPr>
          <w:rFonts w:ascii="Times New Roman" w:hAnsi="Times New Roman" w:hint="eastAsia"/>
          <w:kern w:val="0"/>
          <w:sz w:val="24"/>
          <w:szCs w:val="20"/>
        </w:rPr>
        <w:t>刷新，</w:t>
      </w:r>
      <w:r w:rsidRPr="00DB3979">
        <w:rPr>
          <w:rFonts w:ascii="Times New Roman" w:hAnsi="Times New Roman"/>
          <w:kern w:val="0"/>
          <w:sz w:val="24"/>
          <w:szCs w:val="20"/>
        </w:rPr>
        <w:t>Converter</w:t>
      </w:r>
      <w:r w:rsidRPr="00DB3979">
        <w:rPr>
          <w:rFonts w:ascii="Times New Roman" w:hAnsi="Times New Roman" w:hint="eastAsia"/>
          <w:kern w:val="0"/>
          <w:sz w:val="24"/>
          <w:szCs w:val="20"/>
        </w:rPr>
        <w:t>，</w:t>
      </w:r>
      <w:r w:rsidRPr="00DB3979">
        <w:rPr>
          <w:rFonts w:ascii="Times New Roman" w:hAnsi="Times New Roman"/>
          <w:kern w:val="0"/>
          <w:sz w:val="24"/>
          <w:szCs w:val="20"/>
        </w:rPr>
        <w:t>Validation Rules</w:t>
      </w:r>
      <w:r w:rsidRPr="00DB3979">
        <w:rPr>
          <w:rFonts w:ascii="Times New Roman" w:hAnsi="Times New Roman" w:hint="eastAsia"/>
          <w:kern w:val="0"/>
          <w:sz w:val="24"/>
          <w:szCs w:val="20"/>
        </w:rPr>
        <w:t>，</w:t>
      </w:r>
      <w:r w:rsidRPr="00DB3979">
        <w:rPr>
          <w:rFonts w:ascii="Times New Roman" w:hAnsi="Times New Roman"/>
          <w:kern w:val="0"/>
          <w:sz w:val="24"/>
          <w:szCs w:val="20"/>
        </w:rPr>
        <w:t>Two Way Binding</w:t>
      </w:r>
      <w:r w:rsidRPr="00DB3979">
        <w:rPr>
          <w:rFonts w:ascii="Times New Roman" w:hAnsi="Times New Roman" w:hint="eastAsia"/>
          <w:kern w:val="0"/>
          <w:sz w:val="24"/>
          <w:szCs w:val="20"/>
        </w:rPr>
        <w:t>等功能，省去了很多维护的繁琐工作。另外对于</w:t>
      </w:r>
      <w:r w:rsidRPr="00DB3979">
        <w:rPr>
          <w:rFonts w:ascii="Times New Roman" w:hAnsi="Times New Roman"/>
          <w:kern w:val="0"/>
          <w:sz w:val="24"/>
          <w:szCs w:val="20"/>
        </w:rPr>
        <w:t>WPF</w:t>
      </w:r>
      <w:r w:rsidRPr="00DB3979">
        <w:rPr>
          <w:rFonts w:ascii="Times New Roman" w:hAnsi="Times New Roman" w:hint="eastAsia"/>
          <w:kern w:val="0"/>
          <w:sz w:val="24"/>
          <w:szCs w:val="20"/>
        </w:rPr>
        <w:t>中提供的数据模板功能，让我们可以轻松定制可以被复用的控制呈现的模块</w:t>
      </w:r>
      <w:r w:rsidRPr="00DB3979">
        <w:rPr>
          <w:rFonts w:ascii="Times New Roman" w:hAnsi="Times New Roman"/>
          <w:kern w:val="0"/>
          <w:sz w:val="24"/>
          <w:szCs w:val="20"/>
        </w:rPr>
        <w:t>—</w:t>
      </w:r>
      <w:r w:rsidRPr="00DB3979">
        <w:rPr>
          <w:rFonts w:ascii="Times New Roman" w:hAnsi="Times New Roman" w:hint="eastAsia"/>
          <w:kern w:val="0"/>
          <w:sz w:val="24"/>
          <w:szCs w:val="20"/>
        </w:rPr>
        <w:t>但这是以数据绑定为前提来做到轻松易用的效果的。数据提供者例如</w:t>
      </w:r>
      <w:r w:rsidRPr="00DB3979">
        <w:rPr>
          <w:rFonts w:ascii="Times New Roman" w:hAnsi="Times New Roman"/>
          <w:kern w:val="0"/>
          <w:sz w:val="24"/>
          <w:szCs w:val="20"/>
        </w:rPr>
        <w:t>XmlDataProvider</w:t>
      </w:r>
      <w:r w:rsidRPr="00DB3979">
        <w:rPr>
          <w:rFonts w:ascii="Times New Roman" w:hAnsi="Times New Roman" w:hint="eastAsia"/>
          <w:kern w:val="0"/>
          <w:sz w:val="24"/>
          <w:szCs w:val="20"/>
        </w:rPr>
        <w:t>和</w:t>
      </w:r>
      <w:r w:rsidRPr="00DB3979">
        <w:rPr>
          <w:rFonts w:ascii="Times New Roman" w:hAnsi="Times New Roman"/>
          <w:kern w:val="0"/>
          <w:sz w:val="24"/>
          <w:szCs w:val="20"/>
        </w:rPr>
        <w:t>ObjectDataProvider</w:t>
      </w:r>
      <w:r w:rsidRPr="00DB3979">
        <w:rPr>
          <w:rFonts w:ascii="Times New Roman" w:hAnsi="Times New Roman" w:hint="eastAsia"/>
          <w:kern w:val="0"/>
          <w:sz w:val="24"/>
          <w:szCs w:val="20"/>
        </w:rPr>
        <w:t>更是简化了将对象以特定方式绑定并呈现的过程。可以说，数据绑定是</w:t>
      </w:r>
      <w:r w:rsidRPr="00DB3979">
        <w:rPr>
          <w:rFonts w:ascii="Times New Roman" w:hAnsi="Times New Roman"/>
          <w:kern w:val="0"/>
          <w:sz w:val="24"/>
          <w:szCs w:val="20"/>
        </w:rPr>
        <w:t>WPF</w:t>
      </w:r>
      <w:r w:rsidRPr="00DB3979">
        <w:rPr>
          <w:rFonts w:ascii="Times New Roman" w:hAnsi="Times New Roman" w:hint="eastAsia"/>
          <w:kern w:val="0"/>
          <w:sz w:val="24"/>
          <w:szCs w:val="20"/>
        </w:rPr>
        <w:t>中让我们真正能够开始体现其便利性的特征之一，而对以数据驱动的应用来讲，其重要性不言而喻。通过</w:t>
      </w:r>
      <w:r w:rsidRPr="00DB3979">
        <w:rPr>
          <w:rFonts w:ascii="Times New Roman" w:hAnsi="Times New Roman"/>
          <w:kern w:val="0"/>
          <w:sz w:val="24"/>
          <w:szCs w:val="20"/>
        </w:rPr>
        <w:t>将数据</w:t>
      </w:r>
      <w:r w:rsidRPr="00DB3979">
        <w:rPr>
          <w:rFonts w:ascii="Times New Roman" w:hAnsi="Times New Roman" w:hint="eastAsia"/>
          <w:kern w:val="0"/>
          <w:sz w:val="24"/>
          <w:szCs w:val="20"/>
        </w:rPr>
        <w:t>结果</w:t>
      </w:r>
      <w:r w:rsidRPr="00DB3979">
        <w:rPr>
          <w:rFonts w:ascii="Times New Roman" w:hAnsi="Times New Roman"/>
          <w:kern w:val="0"/>
          <w:sz w:val="24"/>
          <w:szCs w:val="20"/>
        </w:rPr>
        <w:t>动态绑定让他们自动刷新，这样的话，对比结果就不需要全部读取</w:t>
      </w:r>
      <w:r w:rsidRPr="00DB3979">
        <w:rPr>
          <w:rFonts w:ascii="Times New Roman" w:hAnsi="Times New Roman" w:hint="eastAsia"/>
          <w:kern w:val="0"/>
          <w:sz w:val="24"/>
          <w:szCs w:val="20"/>
        </w:rPr>
        <w:t>进</w:t>
      </w:r>
      <w:r w:rsidRPr="00DB3979">
        <w:rPr>
          <w:rFonts w:ascii="Times New Roman" w:hAnsi="Times New Roman"/>
          <w:kern w:val="0"/>
          <w:sz w:val="24"/>
          <w:szCs w:val="20"/>
        </w:rPr>
        <w:t>内存，也就不用使用渲染单元格的方式来</w:t>
      </w:r>
      <w:r w:rsidRPr="00DB3979">
        <w:rPr>
          <w:rFonts w:ascii="Times New Roman" w:hAnsi="Times New Roman" w:hint="eastAsia"/>
          <w:kern w:val="0"/>
          <w:sz w:val="24"/>
          <w:szCs w:val="20"/>
        </w:rPr>
        <w:t>进行</w:t>
      </w:r>
      <w:r w:rsidRPr="00DB3979">
        <w:rPr>
          <w:rFonts w:ascii="Times New Roman" w:hAnsi="Times New Roman"/>
          <w:kern w:val="0"/>
          <w:sz w:val="24"/>
          <w:szCs w:val="20"/>
        </w:rPr>
        <w:t>结果</w:t>
      </w:r>
      <w:r w:rsidRPr="00DB3979">
        <w:rPr>
          <w:rFonts w:ascii="Times New Roman" w:hAnsi="Times New Roman" w:hint="eastAsia"/>
          <w:kern w:val="0"/>
          <w:sz w:val="24"/>
          <w:szCs w:val="20"/>
        </w:rPr>
        <w:t>的</w:t>
      </w:r>
      <w:r w:rsidRPr="00DB3979">
        <w:rPr>
          <w:rFonts w:ascii="Times New Roman" w:hAnsi="Times New Roman"/>
          <w:kern w:val="0"/>
          <w:sz w:val="24"/>
          <w:szCs w:val="20"/>
        </w:rPr>
        <w:t>展示</w:t>
      </w:r>
      <w:r w:rsidRPr="00DB3979">
        <w:rPr>
          <w:rFonts w:ascii="Times New Roman" w:hAnsi="Times New Roman" w:hint="eastAsia"/>
          <w:kern w:val="0"/>
          <w:sz w:val="24"/>
          <w:szCs w:val="20"/>
        </w:rPr>
        <w:t>。</w:t>
      </w:r>
      <w:r w:rsidRPr="00DB3979">
        <w:rPr>
          <w:rFonts w:ascii="Times New Roman" w:hAnsi="Times New Roman"/>
          <w:kern w:val="0"/>
          <w:sz w:val="24"/>
          <w:szCs w:val="20"/>
        </w:rPr>
        <w:t>让结果</w:t>
      </w:r>
      <w:r w:rsidRPr="00DB3979">
        <w:rPr>
          <w:rFonts w:ascii="Times New Roman" w:hAnsi="Times New Roman" w:hint="eastAsia"/>
          <w:kern w:val="0"/>
          <w:sz w:val="24"/>
          <w:szCs w:val="20"/>
        </w:rPr>
        <w:t>自动刷新</w:t>
      </w:r>
      <w:r w:rsidRPr="00DB3979">
        <w:rPr>
          <w:rFonts w:ascii="Times New Roman" w:hAnsi="Times New Roman"/>
          <w:kern w:val="0"/>
          <w:sz w:val="24"/>
          <w:szCs w:val="20"/>
        </w:rPr>
        <w:t>，既</w:t>
      </w:r>
      <w:r w:rsidRPr="00DB3979">
        <w:rPr>
          <w:rFonts w:ascii="Times New Roman" w:hAnsi="Times New Roman" w:hint="eastAsia"/>
          <w:kern w:val="0"/>
          <w:sz w:val="24"/>
          <w:szCs w:val="20"/>
        </w:rPr>
        <w:t>使得</w:t>
      </w:r>
      <w:r w:rsidRPr="00DB3979">
        <w:rPr>
          <w:rFonts w:ascii="Times New Roman" w:hAnsi="Times New Roman"/>
          <w:kern w:val="0"/>
          <w:sz w:val="24"/>
          <w:szCs w:val="20"/>
        </w:rPr>
        <w:t>内存使用率</w:t>
      </w:r>
      <w:r w:rsidRPr="00DB3979">
        <w:rPr>
          <w:rFonts w:ascii="Times New Roman" w:hAnsi="Times New Roman" w:hint="eastAsia"/>
          <w:kern w:val="0"/>
          <w:sz w:val="24"/>
          <w:szCs w:val="20"/>
        </w:rPr>
        <w:t>小</w:t>
      </w:r>
      <w:r w:rsidRPr="00DB3979">
        <w:rPr>
          <w:rFonts w:ascii="Times New Roman" w:hAnsi="Times New Roman"/>
          <w:kern w:val="0"/>
          <w:sz w:val="24"/>
          <w:szCs w:val="20"/>
        </w:rPr>
        <w:t>了，也</w:t>
      </w:r>
      <w:r w:rsidRPr="00DB3979">
        <w:rPr>
          <w:rFonts w:ascii="Times New Roman" w:hAnsi="Times New Roman" w:hint="eastAsia"/>
          <w:kern w:val="0"/>
          <w:sz w:val="24"/>
          <w:szCs w:val="20"/>
        </w:rPr>
        <w:t>使得</w:t>
      </w:r>
      <w:r w:rsidRPr="00DB3979">
        <w:rPr>
          <w:rFonts w:ascii="Times New Roman" w:hAnsi="Times New Roman"/>
          <w:kern w:val="0"/>
          <w:sz w:val="24"/>
          <w:szCs w:val="20"/>
        </w:rPr>
        <w:t>代码</w:t>
      </w:r>
      <w:r w:rsidRPr="00DB3979">
        <w:rPr>
          <w:rFonts w:ascii="Times New Roman" w:hAnsi="Times New Roman" w:hint="eastAsia"/>
          <w:kern w:val="0"/>
          <w:sz w:val="24"/>
          <w:szCs w:val="20"/>
        </w:rPr>
        <w:t>可维护性</w:t>
      </w:r>
      <w:r w:rsidRPr="00DB3979">
        <w:rPr>
          <w:rFonts w:ascii="Times New Roman" w:hAnsi="Times New Roman"/>
          <w:kern w:val="0"/>
          <w:sz w:val="24"/>
          <w:szCs w:val="20"/>
        </w:rPr>
        <w:t>增强</w:t>
      </w:r>
      <w:r w:rsidR="008D594F">
        <w:rPr>
          <w:rStyle w:val="af2"/>
          <w:rFonts w:ascii="Times New Roman" w:hAnsi="Times New Roman"/>
          <w:kern w:val="0"/>
          <w:sz w:val="24"/>
          <w:szCs w:val="20"/>
        </w:rPr>
        <w:t>[</w:t>
      </w:r>
      <w:r w:rsidR="008D594F">
        <w:rPr>
          <w:rStyle w:val="af2"/>
          <w:rFonts w:ascii="Times New Roman" w:hAnsi="Times New Roman"/>
          <w:kern w:val="0"/>
          <w:sz w:val="24"/>
          <w:szCs w:val="20"/>
        </w:rPr>
        <w:endnoteReference w:id="31"/>
      </w:r>
      <w:r w:rsidR="008D594F">
        <w:rPr>
          <w:rStyle w:val="af2"/>
          <w:rFonts w:ascii="Times New Roman" w:hAnsi="Times New Roman"/>
          <w:kern w:val="0"/>
          <w:sz w:val="24"/>
          <w:szCs w:val="20"/>
        </w:rPr>
        <w:t>]</w:t>
      </w:r>
      <w:r w:rsidRPr="00DB3979">
        <w:rPr>
          <w:rFonts w:ascii="Times New Roman" w:hAnsi="Times New Roman" w:hint="eastAsia"/>
          <w:kern w:val="0"/>
          <w:sz w:val="24"/>
          <w:szCs w:val="20"/>
        </w:rPr>
        <w:t>。</w:t>
      </w:r>
      <w:r w:rsidR="00055001" w:rsidRPr="00DB3979">
        <w:rPr>
          <w:rFonts w:ascii="Times New Roman" w:hAnsi="Times New Roman" w:hint="eastAsia"/>
          <w:kern w:val="0"/>
          <w:sz w:val="24"/>
          <w:szCs w:val="20"/>
        </w:rPr>
        <w:t>简单来讲</w:t>
      </w:r>
      <w:r w:rsidR="00055001" w:rsidRPr="00DB3979">
        <w:rPr>
          <w:rFonts w:ascii="Times New Roman" w:hAnsi="Times New Roman"/>
          <w:kern w:val="0"/>
          <w:sz w:val="24"/>
          <w:szCs w:val="20"/>
        </w:rPr>
        <w:t>，</w:t>
      </w:r>
      <w:r w:rsidR="00055001" w:rsidRPr="00DB3979">
        <w:rPr>
          <w:rFonts w:ascii="Times New Roman" w:hAnsi="Times New Roman" w:hint="eastAsia"/>
          <w:kern w:val="0"/>
          <w:sz w:val="24"/>
          <w:szCs w:val="20"/>
        </w:rPr>
        <w:t>数据绑定是在应用程序</w:t>
      </w:r>
      <w:r w:rsidR="00055AB1">
        <w:rPr>
          <w:rFonts w:ascii="Times New Roman" w:hAnsi="Times New Roman" w:hint="eastAsia"/>
          <w:kern w:val="0"/>
          <w:sz w:val="24"/>
          <w:szCs w:val="20"/>
        </w:rPr>
        <w:t>UI</w:t>
      </w:r>
      <w:r w:rsidR="00055001" w:rsidRPr="00DB3979">
        <w:rPr>
          <w:rFonts w:ascii="Times New Roman" w:hAnsi="Times New Roman" w:hint="eastAsia"/>
          <w:kern w:val="0"/>
          <w:sz w:val="24"/>
          <w:szCs w:val="20"/>
        </w:rPr>
        <w:t>与业务逻辑之间建立连接的过程</w:t>
      </w:r>
      <w:r w:rsidR="008D594F">
        <w:rPr>
          <w:rStyle w:val="af2"/>
          <w:rFonts w:ascii="Times New Roman" w:hAnsi="Times New Roman"/>
          <w:kern w:val="0"/>
          <w:sz w:val="24"/>
          <w:szCs w:val="20"/>
        </w:rPr>
        <w:t>[</w:t>
      </w:r>
      <w:bookmarkStart w:id="151" w:name="_Ref405213324"/>
      <w:r w:rsidR="008D594F">
        <w:rPr>
          <w:rStyle w:val="af2"/>
          <w:rFonts w:ascii="Times New Roman" w:hAnsi="Times New Roman"/>
          <w:kern w:val="0"/>
          <w:sz w:val="24"/>
          <w:szCs w:val="20"/>
        </w:rPr>
        <w:endnoteReference w:id="32"/>
      </w:r>
      <w:bookmarkEnd w:id="151"/>
      <w:r w:rsidR="008D594F">
        <w:rPr>
          <w:rStyle w:val="af2"/>
          <w:rFonts w:ascii="Times New Roman" w:hAnsi="Times New Roman"/>
          <w:kern w:val="0"/>
          <w:sz w:val="24"/>
          <w:szCs w:val="20"/>
        </w:rPr>
        <w:t>]</w:t>
      </w:r>
      <w:r w:rsidRPr="00DB3979">
        <w:rPr>
          <w:rFonts w:ascii="Times New Roman" w:hAnsi="Times New Roman"/>
          <w:kern w:val="0"/>
          <w:sz w:val="24"/>
          <w:szCs w:val="20"/>
        </w:rPr>
        <w:t>。</w:t>
      </w:r>
    </w:p>
    <w:p w14:paraId="708733B2" w14:textId="4FB7636D" w:rsidR="00837EAB" w:rsidRDefault="00251607" w:rsidP="002B1F3C">
      <w:pPr>
        <w:spacing w:line="360" w:lineRule="auto"/>
        <w:ind w:firstLineChars="200" w:firstLine="480"/>
        <w:rPr>
          <w:rFonts w:ascii="Times New Roman" w:hAnsi="Times New Roman"/>
          <w:kern w:val="0"/>
          <w:sz w:val="24"/>
          <w:szCs w:val="20"/>
        </w:rPr>
      </w:pPr>
      <w:r w:rsidRPr="00251607">
        <w:rPr>
          <w:rFonts w:ascii="Times New Roman" w:hAnsi="Times New Roman" w:hint="eastAsia"/>
          <w:kern w:val="0"/>
          <w:sz w:val="24"/>
          <w:szCs w:val="20"/>
        </w:rPr>
        <w:t>数据绑定实质上是绑定目标与绑定源之间的桥梁</w:t>
      </w:r>
      <w:r>
        <w:rPr>
          <w:rFonts w:ascii="Times New Roman" w:hAnsi="Times New Roman" w:hint="eastAsia"/>
          <w:kern w:val="0"/>
          <w:sz w:val="24"/>
          <w:szCs w:val="20"/>
        </w:rPr>
        <w:t>，</w:t>
      </w:r>
      <w:r w:rsidRPr="00251607">
        <w:rPr>
          <w:rFonts w:ascii="Times New Roman" w:hAnsi="Times New Roman" w:hint="eastAsia"/>
          <w:kern w:val="0"/>
          <w:sz w:val="24"/>
          <w:szCs w:val="20"/>
        </w:rPr>
        <w:t>每个绑定都具有四个组件：绑定目标对象、目标属性、绑定源，以及要使用的绑定源中的值的路径</w:t>
      </w:r>
      <w:r>
        <w:rPr>
          <w:rFonts w:ascii="Times New Roman" w:hAnsi="Times New Roman" w:hint="eastAsia"/>
          <w:kern w:val="0"/>
          <w:sz w:val="24"/>
          <w:szCs w:val="20"/>
        </w:rPr>
        <w:t>目标属性必须为依赖项属性，</w:t>
      </w:r>
      <w:r w:rsidRPr="00251607">
        <w:rPr>
          <w:rFonts w:ascii="Times New Roman" w:hAnsi="Times New Roman" w:hint="eastAsia"/>
          <w:kern w:val="0"/>
          <w:sz w:val="24"/>
          <w:szCs w:val="20"/>
        </w:rPr>
        <w:t>绑定源对象并不限于自定义</w:t>
      </w:r>
      <w:r>
        <w:rPr>
          <w:rFonts w:ascii="Times New Roman" w:hAnsi="Times New Roman" w:hint="eastAsia"/>
          <w:kern w:val="0"/>
          <w:sz w:val="24"/>
          <w:szCs w:val="20"/>
        </w:rPr>
        <w:t>CLR</w:t>
      </w:r>
      <w:r w:rsidRPr="00251607">
        <w:rPr>
          <w:rFonts w:ascii="Times New Roman" w:hAnsi="Times New Roman" w:hint="eastAsia"/>
          <w:kern w:val="0"/>
          <w:sz w:val="24"/>
          <w:szCs w:val="20"/>
        </w:rPr>
        <w:t>对象。</w:t>
      </w:r>
      <w:r w:rsidR="00B87BFF">
        <w:rPr>
          <w:rFonts w:ascii="Times New Roman" w:hAnsi="Times New Roman" w:hint="eastAsia"/>
          <w:kern w:val="0"/>
          <w:sz w:val="24"/>
          <w:szCs w:val="20"/>
        </w:rPr>
        <w:t>绑定</w:t>
      </w:r>
      <w:r w:rsidR="00B87BFF">
        <w:rPr>
          <w:rFonts w:ascii="Times New Roman" w:hAnsi="Times New Roman"/>
          <w:kern w:val="0"/>
          <w:sz w:val="24"/>
          <w:szCs w:val="20"/>
        </w:rPr>
        <w:t>模型如</w:t>
      </w:r>
      <w:r w:rsidR="00B87BFF">
        <w:rPr>
          <w:rFonts w:ascii="Times New Roman" w:hAnsi="Times New Roman"/>
          <w:kern w:val="0"/>
          <w:sz w:val="24"/>
          <w:szCs w:val="20"/>
        </w:rPr>
        <w:fldChar w:fldCharType="begin"/>
      </w:r>
      <w:r w:rsidR="00B87BFF">
        <w:rPr>
          <w:rFonts w:ascii="Times New Roman" w:hAnsi="Times New Roman"/>
          <w:kern w:val="0"/>
          <w:sz w:val="24"/>
          <w:szCs w:val="20"/>
        </w:rPr>
        <w:instrText xml:space="preserve"> REF _Ref404946943 \h </w:instrText>
      </w:r>
      <w:r w:rsidR="00B87BFF">
        <w:rPr>
          <w:rFonts w:ascii="Times New Roman" w:hAnsi="Times New Roman"/>
          <w:kern w:val="0"/>
          <w:sz w:val="24"/>
          <w:szCs w:val="20"/>
        </w:rPr>
      </w:r>
      <w:r w:rsidR="00B87BFF">
        <w:rPr>
          <w:rFonts w:ascii="Times New Roman" w:hAnsi="Times New Roman"/>
          <w:kern w:val="0"/>
          <w:sz w:val="24"/>
          <w:szCs w:val="20"/>
        </w:rPr>
        <w:fldChar w:fldCharType="separate"/>
      </w:r>
      <w:r w:rsidR="00506A1A">
        <w:rPr>
          <w:rFonts w:hint="eastAsia"/>
        </w:rPr>
        <w:t>图</w:t>
      </w:r>
      <w:r w:rsidR="00506A1A">
        <w:rPr>
          <w:rFonts w:hint="eastAsia"/>
        </w:rPr>
        <w:t xml:space="preserve"> </w:t>
      </w:r>
      <w:r w:rsidR="00506A1A">
        <w:rPr>
          <w:noProof/>
        </w:rPr>
        <w:t>21</w:t>
      </w:r>
      <w:r w:rsidR="00B87BFF">
        <w:rPr>
          <w:rFonts w:ascii="Times New Roman" w:hAnsi="Times New Roman"/>
          <w:kern w:val="0"/>
          <w:sz w:val="24"/>
          <w:szCs w:val="20"/>
        </w:rPr>
        <w:fldChar w:fldCharType="end"/>
      </w:r>
      <w:r w:rsidR="00B87BFF">
        <w:rPr>
          <w:rFonts w:ascii="Times New Roman" w:hAnsi="Times New Roman"/>
          <w:kern w:val="0"/>
          <w:sz w:val="24"/>
          <w:szCs w:val="20"/>
        </w:rPr>
        <w:t>所示</w:t>
      </w:r>
    </w:p>
    <w:p w14:paraId="0DD72662" w14:textId="77777777" w:rsidR="00B87BFF" w:rsidRDefault="00B87BFF" w:rsidP="00B87BFF">
      <w:pPr>
        <w:keepNext/>
        <w:spacing w:line="360" w:lineRule="auto"/>
        <w:jc w:val="center"/>
      </w:pPr>
      <w:r w:rsidRPr="00B87BFF">
        <w:rPr>
          <w:rFonts w:ascii="Times New Roman" w:hAnsi="Times New Roman"/>
          <w:noProof/>
          <w:kern w:val="0"/>
          <w:sz w:val="24"/>
          <w:szCs w:val="20"/>
        </w:rPr>
        <w:drawing>
          <wp:inline distT="0" distB="0" distL="0" distR="0" wp14:anchorId="4386C7AA" wp14:editId="24A6A92A">
            <wp:extent cx="4219575" cy="1371600"/>
            <wp:effectExtent l="0" t="0" r="0" b="0"/>
            <wp:docPr id="19" name="图片 19" descr="C:\Users\ygai\Desktop\Unnamed QQ Screenshot201411281405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ygai\Desktop\Unnamed QQ Screenshot20141128140537.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19575" cy="1371600"/>
                    </a:xfrm>
                    <a:prstGeom prst="rect">
                      <a:avLst/>
                    </a:prstGeom>
                    <a:noFill/>
                    <a:ln>
                      <a:noFill/>
                    </a:ln>
                  </pic:spPr>
                </pic:pic>
              </a:graphicData>
            </a:graphic>
          </wp:inline>
        </w:drawing>
      </w:r>
    </w:p>
    <w:p w14:paraId="11E834AD" w14:textId="77777777" w:rsidR="00B87BFF" w:rsidRDefault="00B87BFF" w:rsidP="00B87BFF">
      <w:pPr>
        <w:pStyle w:val="af4"/>
        <w:spacing w:after="120"/>
      </w:pPr>
      <w:bookmarkStart w:id="152" w:name="_Ref404946943"/>
      <w:bookmarkStart w:id="153" w:name="_Toc40523889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1</w:t>
      </w:r>
      <w:r>
        <w:fldChar w:fldCharType="end"/>
      </w:r>
      <w:bookmarkEnd w:id="152"/>
      <w:r w:rsidR="001A5114">
        <w:t xml:space="preserve"> </w:t>
      </w:r>
      <w:r w:rsidR="004719E6">
        <w:t xml:space="preserve"> </w:t>
      </w:r>
      <w:r>
        <w:t>WPF</w:t>
      </w:r>
      <w:r>
        <w:rPr>
          <w:rFonts w:hint="eastAsia"/>
        </w:rPr>
        <w:t>数据</w:t>
      </w:r>
      <w:r>
        <w:t>绑定模型模型</w:t>
      </w:r>
      <w:bookmarkEnd w:id="153"/>
    </w:p>
    <w:p w14:paraId="143997BC" w14:textId="77777777" w:rsidR="00251607" w:rsidRDefault="00251607" w:rsidP="00251607">
      <w:pPr>
        <w:pStyle w:val="2"/>
      </w:pPr>
      <w:r>
        <w:rPr>
          <w:rFonts w:hint="eastAsia"/>
        </w:rPr>
        <w:t>绑定</w:t>
      </w:r>
      <w:r>
        <w:t>的</w:t>
      </w:r>
      <w:r>
        <w:rPr>
          <w:rFonts w:hint="eastAsia"/>
        </w:rPr>
        <w:t>模式</w:t>
      </w:r>
      <w:r>
        <w:t>有</w:t>
      </w:r>
      <w:r>
        <w:rPr>
          <w:rFonts w:hint="eastAsia"/>
        </w:rPr>
        <w:t>O</w:t>
      </w:r>
      <w:r>
        <w:t>neWay</w:t>
      </w:r>
      <w:r>
        <w:rPr>
          <w:rFonts w:hint="eastAsia"/>
        </w:rPr>
        <w:t>、</w:t>
      </w:r>
      <w:r>
        <w:rPr>
          <w:rFonts w:hint="eastAsia"/>
        </w:rPr>
        <w:t>T</w:t>
      </w:r>
      <w:r>
        <w:t>woWay</w:t>
      </w:r>
      <w:r>
        <w:rPr>
          <w:rFonts w:hint="eastAsia"/>
        </w:rPr>
        <w:t>和</w:t>
      </w:r>
      <w:r>
        <w:rPr>
          <w:rFonts w:hint="eastAsia"/>
        </w:rPr>
        <w:t>O</w:t>
      </w:r>
      <w:r>
        <w:t>neWayToSource</w:t>
      </w:r>
      <w:r>
        <w:t>等。</w:t>
      </w:r>
      <w:hyperlink r:id="rId43" w:history="1">
        <w:r w:rsidRPr="00251607">
          <w:rPr>
            <w:rFonts w:hint="eastAsia"/>
          </w:rPr>
          <w:t>OneWay</w:t>
        </w:r>
      </w:hyperlink>
      <w:r w:rsidRPr="00251607">
        <w:rPr>
          <w:rFonts w:hint="eastAsia"/>
        </w:rPr>
        <w:t> </w:t>
      </w:r>
      <w:r w:rsidRPr="00251607">
        <w:rPr>
          <w:rFonts w:hint="eastAsia"/>
        </w:rPr>
        <w:t>绑定导致对源属性的更改会自动更新目标属性，但是对目标属性的更改不会传播回源属性。</w:t>
      </w:r>
      <w:hyperlink r:id="rId44" w:history="1">
        <w:r w:rsidRPr="00251607">
          <w:rPr>
            <w:rFonts w:hint="eastAsia"/>
          </w:rPr>
          <w:t>TwoWay</w:t>
        </w:r>
      </w:hyperlink>
      <w:r w:rsidRPr="00251607">
        <w:rPr>
          <w:rFonts w:hint="eastAsia"/>
        </w:rPr>
        <w:t> </w:t>
      </w:r>
      <w:r w:rsidRPr="00251607">
        <w:rPr>
          <w:rFonts w:hint="eastAsia"/>
        </w:rPr>
        <w:t>绑定导致对源属性的更改会自动更新目标属性，而对目标属性的更改也会自动更新源属性。</w:t>
      </w:r>
      <w:hyperlink r:id="rId45" w:history="1">
        <w:r w:rsidRPr="00251607">
          <w:rPr>
            <w:rFonts w:hint="eastAsia"/>
          </w:rPr>
          <w:t>OneWayToSource</w:t>
        </w:r>
      </w:hyperlink>
      <w:r w:rsidRPr="00251607">
        <w:rPr>
          <w:rFonts w:hint="eastAsia"/>
        </w:rPr>
        <w:t> </w:t>
      </w:r>
      <w:r w:rsidRPr="00251607">
        <w:rPr>
          <w:rFonts w:hint="eastAsia"/>
        </w:rPr>
        <w:t>与</w:t>
      </w:r>
      <w:r w:rsidRPr="00251607">
        <w:rPr>
          <w:rFonts w:hint="eastAsia"/>
        </w:rPr>
        <w:t> </w:t>
      </w:r>
      <w:hyperlink r:id="rId46" w:history="1">
        <w:r w:rsidRPr="00251607">
          <w:rPr>
            <w:rFonts w:hint="eastAsia"/>
          </w:rPr>
          <w:t>OneWay</w:t>
        </w:r>
      </w:hyperlink>
      <w:r w:rsidRPr="00251607">
        <w:rPr>
          <w:rFonts w:hint="eastAsia"/>
        </w:rPr>
        <w:t> </w:t>
      </w:r>
      <w:r w:rsidRPr="00251607">
        <w:rPr>
          <w:rFonts w:hint="eastAsia"/>
        </w:rPr>
        <w:t>绑定相反；它在目标属性更改时更新源属性</w:t>
      </w:r>
      <w:r w:rsidR="007202D6">
        <w:fldChar w:fldCharType="begin"/>
      </w:r>
      <w:r w:rsidR="007202D6">
        <w:instrText xml:space="preserve"> </w:instrText>
      </w:r>
      <w:r w:rsidR="007202D6">
        <w:rPr>
          <w:rFonts w:hint="eastAsia"/>
        </w:rPr>
        <w:instrText>NOTEREF _Ref405213324 \f \h</w:instrText>
      </w:r>
      <w:r w:rsidR="007202D6">
        <w:instrText xml:space="preserve"> </w:instrText>
      </w:r>
      <w:r w:rsidR="007202D6">
        <w:fldChar w:fldCharType="separate"/>
      </w:r>
      <w:r w:rsidR="00506A1A" w:rsidRPr="00506A1A">
        <w:rPr>
          <w:rStyle w:val="af2"/>
        </w:rPr>
        <w:t>21</w:t>
      </w:r>
      <w:r w:rsidR="007202D6">
        <w:fldChar w:fldCharType="end"/>
      </w:r>
      <w:r w:rsidRPr="00251607">
        <w:rPr>
          <w:rFonts w:hint="eastAsia"/>
        </w:rPr>
        <w:t>。</w:t>
      </w:r>
      <w:r>
        <w:rPr>
          <w:rFonts w:hint="eastAsia"/>
        </w:rPr>
        <w:t>绑定模式</w:t>
      </w:r>
      <w:r>
        <w:t>如</w:t>
      </w:r>
      <w:r>
        <w:fldChar w:fldCharType="begin"/>
      </w:r>
      <w:r>
        <w:instrText xml:space="preserve"> REF _Ref404947219 \h </w:instrText>
      </w:r>
      <w:r>
        <w:fldChar w:fldCharType="separate"/>
      </w:r>
      <w:r w:rsidR="00506A1A">
        <w:rPr>
          <w:rFonts w:hint="eastAsia"/>
        </w:rPr>
        <w:t>图</w:t>
      </w:r>
      <w:r w:rsidR="00506A1A">
        <w:rPr>
          <w:rFonts w:hint="eastAsia"/>
        </w:rPr>
        <w:t xml:space="preserve"> </w:t>
      </w:r>
      <w:r w:rsidR="00506A1A">
        <w:rPr>
          <w:noProof/>
        </w:rPr>
        <w:t>22</w:t>
      </w:r>
      <w:r>
        <w:fldChar w:fldCharType="end"/>
      </w:r>
      <w:r>
        <w:t>所示。</w:t>
      </w:r>
    </w:p>
    <w:p w14:paraId="007EB455" w14:textId="77777777" w:rsidR="00251607" w:rsidRDefault="00251607" w:rsidP="00251607">
      <w:pPr>
        <w:pStyle w:val="2"/>
        <w:keepNext/>
        <w:jc w:val="center"/>
      </w:pPr>
      <w:r w:rsidRPr="00251607">
        <w:rPr>
          <w:noProof/>
        </w:rPr>
        <w:lastRenderedPageBreak/>
        <w:drawing>
          <wp:inline distT="0" distB="0" distL="0" distR="0" wp14:anchorId="28B47305" wp14:editId="2DAD5A96">
            <wp:extent cx="4238625" cy="1390650"/>
            <wp:effectExtent l="0" t="0" r="0" b="0"/>
            <wp:docPr id="20" name="图片 20" descr="C:\Users\ygai\Desktop\Unnamed QQ Screenshot201411281405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ygai\Desktop\Unnamed QQ Screenshot20141128140552.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38625" cy="1390650"/>
                    </a:xfrm>
                    <a:prstGeom prst="rect">
                      <a:avLst/>
                    </a:prstGeom>
                    <a:noFill/>
                    <a:ln>
                      <a:noFill/>
                    </a:ln>
                  </pic:spPr>
                </pic:pic>
              </a:graphicData>
            </a:graphic>
          </wp:inline>
        </w:drawing>
      </w:r>
    </w:p>
    <w:p w14:paraId="17D8DABA" w14:textId="77777777" w:rsidR="00251607" w:rsidRPr="00251607" w:rsidRDefault="00251607" w:rsidP="00251607">
      <w:pPr>
        <w:pStyle w:val="af4"/>
        <w:spacing w:after="120"/>
      </w:pPr>
      <w:bookmarkStart w:id="154" w:name="_Ref404947219"/>
      <w:bookmarkStart w:id="155" w:name="_Toc4052388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2</w:t>
      </w:r>
      <w:r>
        <w:fldChar w:fldCharType="end"/>
      </w:r>
      <w:bookmarkEnd w:id="154"/>
      <w:r w:rsidR="004719E6">
        <w:t xml:space="preserve"> </w:t>
      </w:r>
      <w:r w:rsidR="001A5114">
        <w:t xml:space="preserve"> </w:t>
      </w:r>
      <w:r>
        <w:t>WPF</w:t>
      </w:r>
      <w:r>
        <w:rPr>
          <w:rFonts w:hint="eastAsia"/>
        </w:rPr>
        <w:t>数据绑定模式</w:t>
      </w:r>
      <w:bookmarkEnd w:id="155"/>
    </w:p>
    <w:p w14:paraId="754BCDBC" w14:textId="77777777" w:rsidR="00193CF2" w:rsidRDefault="00BE1838" w:rsidP="00DD101B">
      <w:pPr>
        <w:pStyle w:val="20"/>
        <w:spacing w:before="120" w:after="120" w:line="360" w:lineRule="auto"/>
      </w:pPr>
      <w:bookmarkStart w:id="156" w:name="_Toc405238857"/>
      <w:r>
        <w:rPr>
          <w:rFonts w:hint="eastAsia"/>
        </w:rPr>
        <w:t>3.</w:t>
      </w:r>
      <w:r w:rsidR="00804AFF">
        <w:t>9</w:t>
      </w:r>
      <w:r w:rsidR="00DD4342">
        <w:t xml:space="preserve"> </w:t>
      </w:r>
      <w:r w:rsidR="007E2EC7">
        <w:rPr>
          <w:rFonts w:hint="eastAsia"/>
        </w:rPr>
        <w:t>本章小结</w:t>
      </w:r>
      <w:bookmarkEnd w:id="108"/>
      <w:bookmarkEnd w:id="109"/>
      <w:bookmarkEnd w:id="156"/>
    </w:p>
    <w:p w14:paraId="7820AB87" w14:textId="77777777" w:rsidR="00DD101B" w:rsidRPr="00290195" w:rsidRDefault="00DD101B" w:rsidP="00B950FD">
      <w:pPr>
        <w:pStyle w:val="2"/>
        <w:sectPr w:rsidR="00DD101B" w:rsidRPr="00290195" w:rsidSect="00B84AE1">
          <w:headerReference w:type="even" r:id="rId48"/>
          <w:headerReference w:type="default" r:id="rId49"/>
          <w:endnotePr>
            <w:numFmt w:val="decimal"/>
          </w:endnotePr>
          <w:pgSz w:w="11906" w:h="16838" w:code="9"/>
          <w:pgMar w:top="1418" w:right="1134" w:bottom="1418" w:left="1701" w:header="851" w:footer="850" w:gutter="0"/>
          <w:cols w:space="425"/>
          <w:noEndnote/>
          <w:docGrid w:linePitch="326" w:charSpace="6144"/>
        </w:sectPr>
      </w:pPr>
      <w:r>
        <w:rPr>
          <w:rFonts w:hint="eastAsia"/>
        </w:rPr>
        <w:t>本章先介绍了</w:t>
      </w:r>
      <w:r w:rsidR="00B950FD">
        <w:rPr>
          <w:rFonts w:hint="eastAsia"/>
        </w:rPr>
        <w:t>电子飞行包</w:t>
      </w:r>
      <w:r w:rsidR="00B950FD">
        <w:t>系统的总体设计，然后分别介绍了电子飞行包系统中</w:t>
      </w:r>
      <w:r w:rsidR="00B950FD">
        <w:rPr>
          <w:rFonts w:hint="eastAsia"/>
        </w:rPr>
        <w:t>各个</w:t>
      </w:r>
      <w:r w:rsidR="00B950FD">
        <w:t>功能模块的具体设计路线，主要是阅读</w:t>
      </w:r>
      <w:r w:rsidR="00B950FD">
        <w:rPr>
          <w:rFonts w:hint="eastAsia"/>
        </w:rPr>
        <w:t>器</w:t>
      </w:r>
      <w:r w:rsidR="00B950FD">
        <w:t>的设计与实现</w:t>
      </w:r>
      <w:r w:rsidR="00B950FD">
        <w:rPr>
          <w:rFonts w:hint="eastAsia"/>
        </w:rPr>
        <w:t>、</w:t>
      </w:r>
      <w:r w:rsidR="00B950FD">
        <w:t>数据增量</w:t>
      </w:r>
      <w:r w:rsidR="00B950FD">
        <w:rPr>
          <w:rFonts w:hint="eastAsia"/>
        </w:rPr>
        <w:t>更新</w:t>
      </w:r>
      <w:r w:rsidR="00B950FD">
        <w:t>的设计与实现、机场飞行滑跑导航的设计与实现</w:t>
      </w:r>
      <w:r w:rsidR="00B950FD">
        <w:rPr>
          <w:rFonts w:hint="eastAsia"/>
        </w:rPr>
        <w:t>、飞行计划</w:t>
      </w:r>
      <w:r w:rsidR="00B950FD">
        <w:t>导航的设计与实现</w:t>
      </w:r>
      <w:r w:rsidR="00B950FD">
        <w:rPr>
          <w:rFonts w:hint="eastAsia"/>
        </w:rPr>
        <w:t>、</w:t>
      </w:r>
      <w:r w:rsidR="00B950FD">
        <w:t>检查单的设计与实现</w:t>
      </w:r>
      <w:r w:rsidR="00B950FD">
        <w:rPr>
          <w:rFonts w:hint="eastAsia"/>
        </w:rPr>
        <w:t>，最后介绍了</w:t>
      </w:r>
      <w:r w:rsidR="00B950FD">
        <w:t>性能计算设计与实现</w:t>
      </w:r>
      <w:r w:rsidR="00A025F6">
        <w:rPr>
          <w:rFonts w:hint="eastAsia"/>
        </w:rPr>
        <w:t>和</w:t>
      </w:r>
      <w:r w:rsidR="00A025F6">
        <w:t>地面支持</w:t>
      </w:r>
      <w:r w:rsidR="00A025F6">
        <w:rPr>
          <w:rFonts w:hint="eastAsia"/>
        </w:rPr>
        <w:t>系统</w:t>
      </w:r>
      <w:r w:rsidR="00A025F6">
        <w:t>中的</w:t>
      </w:r>
      <w:r w:rsidR="00A025F6">
        <w:rPr>
          <w:rFonts w:hint="eastAsia"/>
        </w:rPr>
        <w:t>导航数据库</w:t>
      </w:r>
      <w:r w:rsidR="00A025F6">
        <w:t>的</w:t>
      </w:r>
      <w:r w:rsidR="00A025F6">
        <w:rPr>
          <w:rFonts w:hint="eastAsia"/>
        </w:rPr>
        <w:t>设计</w:t>
      </w:r>
      <w:r w:rsidR="009E4789">
        <w:rPr>
          <w:rFonts w:hint="eastAsia"/>
        </w:rPr>
        <w:t>。</w:t>
      </w:r>
    </w:p>
    <w:p w14:paraId="186156CD" w14:textId="77777777" w:rsidR="004E4FAE" w:rsidRDefault="00C648C5" w:rsidP="00DC4B0C">
      <w:pPr>
        <w:pStyle w:val="1"/>
        <w:spacing w:before="120" w:after="120"/>
      </w:pPr>
      <w:bookmarkStart w:id="157" w:name="_Toc341770758"/>
      <w:bookmarkStart w:id="158" w:name="_Toc341772299"/>
      <w:bookmarkStart w:id="159" w:name="_Toc405238858"/>
      <w:bookmarkStart w:id="160" w:name="OLE_LINK21"/>
      <w:bookmarkStart w:id="161" w:name="OLE_LINK22"/>
      <w:r>
        <w:rPr>
          <w:rFonts w:hint="eastAsia"/>
        </w:rPr>
        <w:lastRenderedPageBreak/>
        <w:t>第四章</w:t>
      </w:r>
      <w:bookmarkStart w:id="162" w:name="_Toc339819124"/>
      <w:bookmarkStart w:id="163" w:name="_Toc341770763"/>
      <w:bookmarkStart w:id="164" w:name="_Toc341772304"/>
      <w:bookmarkEnd w:id="157"/>
      <w:bookmarkEnd w:id="158"/>
      <w:r w:rsidR="00005EEE">
        <w:rPr>
          <w:rFonts w:hint="eastAsia"/>
        </w:rPr>
        <w:t xml:space="preserve"> </w:t>
      </w:r>
      <w:r w:rsidR="00005EEE">
        <w:rPr>
          <w:rFonts w:hint="eastAsia"/>
        </w:rPr>
        <w:t>电子</w:t>
      </w:r>
      <w:r w:rsidR="00005EEE">
        <w:t>飞行包功能</w:t>
      </w:r>
      <w:r w:rsidR="00005EEE">
        <w:rPr>
          <w:rFonts w:hint="eastAsia"/>
        </w:rPr>
        <w:t>性</w:t>
      </w:r>
      <w:r w:rsidR="00005EEE">
        <w:t>测试</w:t>
      </w:r>
      <w:bookmarkEnd w:id="159"/>
      <w:r>
        <w:rPr>
          <w:rFonts w:hint="eastAsia"/>
        </w:rPr>
        <w:t xml:space="preserve"> </w:t>
      </w:r>
      <w:bookmarkEnd w:id="162"/>
      <w:bookmarkEnd w:id="163"/>
      <w:bookmarkEnd w:id="164"/>
    </w:p>
    <w:p w14:paraId="694BBA95" w14:textId="77777777" w:rsidR="001341BB" w:rsidRDefault="00C648C5" w:rsidP="00BD31B3">
      <w:pPr>
        <w:pStyle w:val="20"/>
        <w:spacing w:before="120" w:after="120"/>
      </w:pPr>
      <w:bookmarkStart w:id="165" w:name="_Toc341770764"/>
      <w:bookmarkStart w:id="166" w:name="_Toc341772305"/>
      <w:bookmarkStart w:id="167" w:name="_Toc405238859"/>
      <w:r>
        <w:rPr>
          <w:rFonts w:hint="eastAsia"/>
        </w:rPr>
        <w:t>4.1</w:t>
      </w:r>
      <w:bookmarkEnd w:id="165"/>
      <w:bookmarkEnd w:id="166"/>
      <w:r w:rsidR="00DD4342">
        <w:t xml:space="preserve"> </w:t>
      </w:r>
      <w:r w:rsidR="003F66BE">
        <w:rPr>
          <w:rFonts w:hint="eastAsia"/>
        </w:rPr>
        <w:t>测试环境部署</w:t>
      </w:r>
      <w:bookmarkEnd w:id="167"/>
    </w:p>
    <w:p w14:paraId="1941C43E" w14:textId="77777777" w:rsidR="002E13EA" w:rsidRDefault="002E13EA" w:rsidP="002E13EA">
      <w:pPr>
        <w:pStyle w:val="2"/>
      </w:pPr>
      <w:r>
        <w:rPr>
          <w:rFonts w:hint="eastAsia"/>
        </w:rPr>
        <w:t>本节介绍</w:t>
      </w:r>
      <w:r w:rsidR="00EE539B">
        <w:rPr>
          <w:rFonts w:hint="eastAsia"/>
        </w:rPr>
        <w:t>基于</w:t>
      </w:r>
      <w:r w:rsidR="00EE539B">
        <w:rPr>
          <w:rFonts w:hint="eastAsia"/>
        </w:rPr>
        <w:t>A</w:t>
      </w:r>
      <w:r w:rsidR="00EE539B">
        <w:t>ndroid</w:t>
      </w:r>
      <w:r w:rsidR="00EE539B">
        <w:t>平台的电子飞行包</w:t>
      </w:r>
      <w:r>
        <w:rPr>
          <w:rFonts w:hint="eastAsia"/>
        </w:rPr>
        <w:t>测试环境</w:t>
      </w:r>
      <w:r w:rsidR="008F103C">
        <w:rPr>
          <w:rFonts w:hint="eastAsia"/>
        </w:rPr>
        <w:t>，包括</w:t>
      </w:r>
      <w:r w:rsidR="00EE539B">
        <w:rPr>
          <w:rFonts w:hint="eastAsia"/>
        </w:rPr>
        <w:t>测试</w:t>
      </w:r>
      <w:r w:rsidR="00EE539B">
        <w:t>数据的</w:t>
      </w:r>
      <w:r w:rsidR="00EE539B">
        <w:rPr>
          <w:rFonts w:hint="eastAsia"/>
        </w:rPr>
        <w:t>介绍</w:t>
      </w:r>
      <w:r w:rsidR="003C771A">
        <w:rPr>
          <w:rFonts w:hint="eastAsia"/>
        </w:rPr>
        <w:t>以及测试环境介绍</w:t>
      </w:r>
      <w:r>
        <w:rPr>
          <w:rFonts w:hint="eastAsia"/>
        </w:rPr>
        <w:t>。</w:t>
      </w:r>
      <w:r w:rsidR="00D162FF">
        <w:rPr>
          <w:rFonts w:hint="eastAsia"/>
        </w:rPr>
        <w:t>接着</w:t>
      </w:r>
      <w:r w:rsidR="00D162FF">
        <w:t>，本章将按照</w:t>
      </w:r>
      <w:r w:rsidR="00D162FF">
        <w:rPr>
          <w:rFonts w:hint="eastAsia"/>
        </w:rPr>
        <w:t>功能模块</w:t>
      </w:r>
      <w:r w:rsidR="00D162FF">
        <w:t>来测试电子飞行包（</w:t>
      </w:r>
      <w:r w:rsidR="00D162FF">
        <w:rPr>
          <w:rFonts w:hint="eastAsia"/>
        </w:rPr>
        <w:t>EFB</w:t>
      </w:r>
      <w:r w:rsidR="00D162FF">
        <w:t>）</w:t>
      </w:r>
      <w:r w:rsidR="00D162FF">
        <w:rPr>
          <w:rFonts w:hint="eastAsia"/>
        </w:rPr>
        <w:t>系统</w:t>
      </w:r>
      <w:r w:rsidR="00D162FF">
        <w:t>的稳定性。</w:t>
      </w:r>
      <w:r w:rsidR="00147BB1">
        <w:rPr>
          <w:rFonts w:hint="eastAsia"/>
        </w:rPr>
        <w:t>基于</w:t>
      </w:r>
      <w:r w:rsidR="00147BB1">
        <w:rPr>
          <w:rFonts w:hint="eastAsia"/>
        </w:rPr>
        <w:t>A</w:t>
      </w:r>
      <w:r w:rsidR="00147BB1">
        <w:t>ndroid</w:t>
      </w:r>
      <w:r w:rsidR="00147BB1">
        <w:t>平台的电子</w:t>
      </w:r>
      <w:proofErr w:type="gramStart"/>
      <w:r w:rsidR="00147BB1">
        <w:rPr>
          <w:rFonts w:hint="eastAsia"/>
        </w:rPr>
        <w:t>飞行包主界面</w:t>
      </w:r>
      <w:proofErr w:type="gramEnd"/>
      <w:r w:rsidR="00147BB1">
        <w:t>如</w:t>
      </w:r>
      <w:r w:rsidR="00147BB1">
        <w:fldChar w:fldCharType="begin"/>
      </w:r>
      <w:r w:rsidR="00147BB1">
        <w:instrText xml:space="preserve"> REF _Ref404800832 \h </w:instrText>
      </w:r>
      <w:r w:rsidR="00147BB1">
        <w:fldChar w:fldCharType="separate"/>
      </w:r>
      <w:r w:rsidR="00506A1A">
        <w:rPr>
          <w:rFonts w:hint="eastAsia"/>
        </w:rPr>
        <w:t>图</w:t>
      </w:r>
      <w:r w:rsidR="00506A1A">
        <w:rPr>
          <w:rFonts w:hint="eastAsia"/>
        </w:rPr>
        <w:t xml:space="preserve"> </w:t>
      </w:r>
      <w:r w:rsidR="00506A1A">
        <w:rPr>
          <w:noProof/>
        </w:rPr>
        <w:t>23</w:t>
      </w:r>
      <w:r w:rsidR="00147BB1">
        <w:fldChar w:fldCharType="end"/>
      </w:r>
      <w:r w:rsidR="00147BB1">
        <w:rPr>
          <w:rFonts w:hint="eastAsia"/>
        </w:rPr>
        <w:t>所示。</w:t>
      </w:r>
    </w:p>
    <w:p w14:paraId="0B123766" w14:textId="77777777" w:rsidR="009D75A1" w:rsidRDefault="003D3ECA" w:rsidP="009D75A1">
      <w:pPr>
        <w:pStyle w:val="2"/>
        <w:keepNext/>
        <w:jc w:val="center"/>
      </w:pPr>
      <w:r w:rsidRPr="003D3ECA">
        <w:rPr>
          <w:noProof/>
        </w:rPr>
        <w:drawing>
          <wp:inline distT="0" distB="0" distL="0" distR="0" wp14:anchorId="6E79092D" wp14:editId="3461F7A3">
            <wp:extent cx="3819525" cy="6111240"/>
            <wp:effectExtent l="0" t="0" r="0" b="0"/>
            <wp:docPr id="59" name="图片 59" descr="C:\Users\Administrator\Desktop\Screenshot_2013-10-26-21-18-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dministrator\Desktop\Screenshot_2013-10-26-21-18-29.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20921" cy="6113474"/>
                    </a:xfrm>
                    <a:prstGeom prst="rect">
                      <a:avLst/>
                    </a:prstGeom>
                    <a:noFill/>
                    <a:ln>
                      <a:noFill/>
                    </a:ln>
                  </pic:spPr>
                </pic:pic>
              </a:graphicData>
            </a:graphic>
          </wp:inline>
        </w:drawing>
      </w:r>
    </w:p>
    <w:p w14:paraId="54E3F25C" w14:textId="3E2EE807" w:rsidR="003D3ECA" w:rsidRDefault="009D75A1" w:rsidP="009D75A1">
      <w:pPr>
        <w:pStyle w:val="af4"/>
        <w:spacing w:after="120"/>
      </w:pPr>
      <w:bookmarkStart w:id="168" w:name="_Ref404800832"/>
      <w:bookmarkStart w:id="169" w:name="_Toc4052388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3</w:t>
      </w:r>
      <w:r>
        <w:fldChar w:fldCharType="end"/>
      </w:r>
      <w:bookmarkEnd w:id="168"/>
      <w:r>
        <w:t xml:space="preserve"> </w:t>
      </w:r>
      <w:r w:rsidR="001A5114">
        <w:t xml:space="preserve"> </w:t>
      </w:r>
      <w:r>
        <w:t>Android</w:t>
      </w:r>
      <w:r>
        <w:t>平台</w:t>
      </w:r>
      <w:r w:rsidR="00715797">
        <w:rPr>
          <w:rFonts w:hint="eastAsia"/>
        </w:rPr>
        <w:t>的电子</w:t>
      </w:r>
      <w:r>
        <w:rPr>
          <w:rFonts w:hint="eastAsia"/>
        </w:rPr>
        <w:t>飞行包主页面</w:t>
      </w:r>
      <w:bookmarkEnd w:id="169"/>
    </w:p>
    <w:p w14:paraId="47D59700" w14:textId="77777777" w:rsidR="0032201B" w:rsidRDefault="008C34A8" w:rsidP="0032201B">
      <w:pPr>
        <w:pStyle w:val="3"/>
        <w:spacing w:before="120" w:after="120"/>
      </w:pPr>
      <w:bookmarkStart w:id="170" w:name="_Toc405238860"/>
      <w:r>
        <w:rPr>
          <w:rFonts w:hint="eastAsia"/>
        </w:rPr>
        <w:t>4.1.1</w:t>
      </w:r>
      <w:r w:rsidR="00563AEB">
        <w:t xml:space="preserve"> </w:t>
      </w:r>
      <w:r w:rsidR="00C91BE5">
        <w:rPr>
          <w:rFonts w:hint="eastAsia"/>
        </w:rPr>
        <w:t>测试</w:t>
      </w:r>
      <w:r w:rsidR="00C91BE5">
        <w:t>数据</w:t>
      </w:r>
      <w:r w:rsidR="00C91BE5">
        <w:rPr>
          <w:rFonts w:hint="eastAsia"/>
        </w:rPr>
        <w:t>介绍</w:t>
      </w:r>
      <w:bookmarkEnd w:id="170"/>
    </w:p>
    <w:p w14:paraId="680EC432" w14:textId="68AC7980" w:rsidR="002068E6" w:rsidRDefault="002068E6" w:rsidP="002068E6">
      <w:pPr>
        <w:pStyle w:val="2"/>
      </w:pPr>
      <w:r>
        <w:rPr>
          <w:rFonts w:hint="eastAsia"/>
        </w:rPr>
        <w:t>电子飞行包</w:t>
      </w:r>
      <w:r>
        <w:t>系统主要是实现纸质资料的电子化，所以会需要很多的文档，</w:t>
      </w:r>
      <w:r>
        <w:rPr>
          <w:rFonts w:hint="eastAsia"/>
        </w:rPr>
        <w:t>同时</w:t>
      </w:r>
      <w:r>
        <w:t>本文</w:t>
      </w:r>
      <w:r>
        <w:lastRenderedPageBreak/>
        <w:t>在设计基于</w:t>
      </w:r>
      <w:r>
        <w:rPr>
          <w:rFonts w:hint="eastAsia"/>
        </w:rPr>
        <w:t>A</w:t>
      </w:r>
      <w:r>
        <w:t>ndroid</w:t>
      </w:r>
      <w:r>
        <w:t>平台的电子飞行包的时候</w:t>
      </w:r>
      <w:r>
        <w:rPr>
          <w:rFonts w:hint="eastAsia"/>
        </w:rPr>
        <w:t>加入</w:t>
      </w:r>
      <w:r>
        <w:t>了导航</w:t>
      </w:r>
      <w:r>
        <w:rPr>
          <w:rFonts w:hint="eastAsia"/>
        </w:rPr>
        <w:t>等功能</w:t>
      </w:r>
      <w:r>
        <w:t>，所</w:t>
      </w:r>
      <w:r>
        <w:rPr>
          <w:rFonts w:hint="eastAsia"/>
        </w:rPr>
        <w:t>以</w:t>
      </w:r>
      <w:r w:rsidR="00FC12E2">
        <w:t>本地存储的资料</w:t>
      </w:r>
      <w:r>
        <w:t>特别多，种类也特别多。</w:t>
      </w:r>
    </w:p>
    <w:p w14:paraId="1989B345" w14:textId="77777777" w:rsidR="002068E6" w:rsidRDefault="002068E6" w:rsidP="00BC7049">
      <w:pPr>
        <w:pStyle w:val="2"/>
        <w:numPr>
          <w:ilvl w:val="0"/>
          <w:numId w:val="13"/>
        </w:numPr>
        <w:ind w:firstLineChars="0"/>
      </w:pPr>
      <w:r>
        <w:rPr>
          <w:rFonts w:hint="eastAsia"/>
        </w:rPr>
        <w:t>机场航图资料</w:t>
      </w:r>
      <w:r>
        <w:t>。</w:t>
      </w:r>
    </w:p>
    <w:p w14:paraId="52AF1044" w14:textId="77777777" w:rsidR="002068E6" w:rsidRDefault="002068E6" w:rsidP="002068E6">
      <w:pPr>
        <w:pStyle w:val="2"/>
        <w:ind w:left="1200" w:firstLineChars="0" w:firstLine="0"/>
      </w:pPr>
      <w:r>
        <w:rPr>
          <w:rFonts w:hint="eastAsia"/>
        </w:rPr>
        <w:t>航图</w:t>
      </w:r>
      <w:r>
        <w:t>资料有</w:t>
      </w:r>
      <w:r>
        <w:rPr>
          <w:rFonts w:hint="eastAsia"/>
        </w:rPr>
        <w:t>10</w:t>
      </w:r>
      <w:r>
        <w:rPr>
          <w:rFonts w:hint="eastAsia"/>
        </w:rPr>
        <w:t>多种</w:t>
      </w:r>
      <w:r>
        <w:t>，分别给每一种资料</w:t>
      </w:r>
      <w:r>
        <w:rPr>
          <w:rFonts w:hint="eastAsia"/>
        </w:rPr>
        <w:t>编号，</w:t>
      </w:r>
      <w:r>
        <w:t>在</w:t>
      </w:r>
      <w:r>
        <w:rPr>
          <w:rFonts w:hint="eastAsia"/>
        </w:rPr>
        <w:t>每个</w:t>
      </w:r>
      <w:r>
        <w:t>机场资料的文件</w:t>
      </w:r>
      <w:r>
        <w:rPr>
          <w:rFonts w:hint="eastAsia"/>
        </w:rPr>
        <w:t>夹</w:t>
      </w:r>
      <w:r>
        <w:t>下，有一个</w:t>
      </w:r>
      <w:r>
        <w:t>index.txt</w:t>
      </w:r>
      <w:r>
        <w:rPr>
          <w:rFonts w:hint="eastAsia"/>
        </w:rPr>
        <w:t>的</w:t>
      </w:r>
      <w:r>
        <w:t>文件</w:t>
      </w:r>
      <w:r>
        <w:rPr>
          <w:rFonts w:hint="eastAsia"/>
        </w:rPr>
        <w:t>。</w:t>
      </w:r>
      <w:r>
        <w:t>它</w:t>
      </w:r>
      <w:r>
        <w:rPr>
          <w:rFonts w:hint="eastAsia"/>
        </w:rPr>
        <w:t>的</w:t>
      </w:r>
      <w:r>
        <w:t>每一行的数据格式为：</w:t>
      </w:r>
    </w:p>
    <w:p w14:paraId="210FF55E" w14:textId="77777777" w:rsidR="002068E6" w:rsidRDefault="002068E6" w:rsidP="002068E6">
      <w:pPr>
        <w:pStyle w:val="2"/>
        <w:ind w:left="1200" w:firstLineChars="0" w:firstLine="0"/>
      </w:pPr>
      <w:r>
        <w:rPr>
          <w:rFonts w:hint="eastAsia"/>
        </w:rPr>
        <w:t>PDF</w:t>
      </w:r>
      <w:r>
        <w:rPr>
          <w:rFonts w:hint="eastAsia"/>
        </w:rPr>
        <w:t>文件</w:t>
      </w:r>
      <w:r>
        <w:t>名</w:t>
      </w:r>
      <w:r>
        <w:rPr>
          <w:rFonts w:hint="eastAsia"/>
        </w:rPr>
        <w:t xml:space="preserve">      </w:t>
      </w:r>
      <w:r>
        <w:rPr>
          <w:rFonts w:hint="eastAsia"/>
        </w:rPr>
        <w:t>编号</w:t>
      </w:r>
      <w:r>
        <w:rPr>
          <w:rFonts w:hint="eastAsia"/>
        </w:rPr>
        <w:t xml:space="preserve">       </w:t>
      </w:r>
      <w:r>
        <w:t>航图的名字</w:t>
      </w:r>
    </w:p>
    <w:p w14:paraId="7C44E9DE" w14:textId="77777777" w:rsidR="002068E6" w:rsidRDefault="002068E6" w:rsidP="002068E6">
      <w:pPr>
        <w:pStyle w:val="2"/>
        <w:ind w:left="1200" w:firstLineChars="0" w:firstLine="0"/>
      </w:pPr>
      <w:r>
        <w:rPr>
          <w:rFonts w:hint="eastAsia"/>
        </w:rPr>
        <w:t>这样</w:t>
      </w:r>
      <w:r>
        <w:t>，当程序中</w:t>
      </w:r>
      <w:r>
        <w:rPr>
          <w:rFonts w:hint="eastAsia"/>
        </w:rPr>
        <w:t>查阅</w:t>
      </w:r>
      <w:r>
        <w:t>某一个机场的资料的时候，就可以根据这个</w:t>
      </w:r>
      <w:r>
        <w:t>index</w:t>
      </w:r>
      <w:r>
        <w:rPr>
          <w:rFonts w:hint="eastAsia"/>
        </w:rPr>
        <w:t>.</w:t>
      </w:r>
      <w:r>
        <w:t>txt</w:t>
      </w:r>
      <w:r>
        <w:rPr>
          <w:rFonts w:hint="eastAsia"/>
        </w:rPr>
        <w:t>文件</w:t>
      </w:r>
      <w:r>
        <w:t>将</w:t>
      </w:r>
      <w:r w:rsidR="00F811B3">
        <w:rPr>
          <w:rFonts w:hint="eastAsia"/>
        </w:rPr>
        <w:t>资料</w:t>
      </w:r>
      <w:r w:rsidR="00F811B3">
        <w:t>进行</w:t>
      </w:r>
      <w:r w:rsidR="00F811B3">
        <w:rPr>
          <w:rFonts w:hint="eastAsia"/>
        </w:rPr>
        <w:t>进行</w:t>
      </w:r>
      <w:r w:rsidR="00F811B3">
        <w:t>快速的定位展示。</w:t>
      </w:r>
      <w:r w:rsidR="00224B82">
        <w:rPr>
          <w:rFonts w:hint="eastAsia"/>
        </w:rPr>
        <w:t>目录</w:t>
      </w:r>
      <w:r w:rsidR="00147BB1">
        <w:t>结构如</w:t>
      </w:r>
      <w:r w:rsidR="00147BB1">
        <w:fldChar w:fldCharType="begin"/>
      </w:r>
      <w:r w:rsidR="00147BB1">
        <w:instrText xml:space="preserve"> REF _Ref404800803 \h </w:instrText>
      </w:r>
      <w:r w:rsidR="00147BB1">
        <w:fldChar w:fldCharType="separate"/>
      </w:r>
      <w:r w:rsidR="00506A1A">
        <w:rPr>
          <w:rFonts w:hint="eastAsia"/>
        </w:rPr>
        <w:t>图</w:t>
      </w:r>
      <w:r w:rsidR="00506A1A">
        <w:rPr>
          <w:rFonts w:hint="eastAsia"/>
        </w:rPr>
        <w:t xml:space="preserve"> </w:t>
      </w:r>
      <w:r w:rsidR="00506A1A">
        <w:rPr>
          <w:noProof/>
        </w:rPr>
        <w:t>24</w:t>
      </w:r>
      <w:r w:rsidR="00147BB1">
        <w:fldChar w:fldCharType="end"/>
      </w:r>
      <w:r w:rsidR="00224B82">
        <w:t>所示</w:t>
      </w:r>
    </w:p>
    <w:p w14:paraId="7ACCD7DD" w14:textId="77777777" w:rsidR="00147BB1" w:rsidRDefault="00224B82" w:rsidP="00147BB1">
      <w:pPr>
        <w:pStyle w:val="2"/>
        <w:keepNext/>
        <w:ind w:left="1200" w:firstLineChars="0" w:firstLine="0"/>
      </w:pPr>
      <w:r>
        <w:rPr>
          <w:noProof/>
        </w:rPr>
        <w:drawing>
          <wp:inline distT="0" distB="0" distL="0" distR="0" wp14:anchorId="2D65FE75" wp14:editId="3CDFAAF7">
            <wp:extent cx="4170045" cy="271272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170045" cy="2712720"/>
                    </a:xfrm>
                    <a:prstGeom prst="rect">
                      <a:avLst/>
                    </a:prstGeom>
                    <a:noFill/>
                  </pic:spPr>
                </pic:pic>
              </a:graphicData>
            </a:graphic>
          </wp:inline>
        </w:drawing>
      </w:r>
    </w:p>
    <w:p w14:paraId="1F8240FC" w14:textId="33BD8541" w:rsidR="00224B82" w:rsidRDefault="00147BB1" w:rsidP="00842358">
      <w:pPr>
        <w:pStyle w:val="af4"/>
        <w:spacing w:after="120"/>
      </w:pPr>
      <w:bookmarkStart w:id="171" w:name="_Ref404800803"/>
      <w:bookmarkStart w:id="172" w:name="_Toc4052388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4</w:t>
      </w:r>
      <w:r>
        <w:fldChar w:fldCharType="end"/>
      </w:r>
      <w:bookmarkEnd w:id="171"/>
      <w:r>
        <w:t xml:space="preserve"> </w:t>
      </w:r>
      <w:r w:rsidR="004719E6">
        <w:t xml:space="preserve"> </w:t>
      </w:r>
      <w:r>
        <w:rPr>
          <w:rFonts w:hint="eastAsia"/>
        </w:rPr>
        <w:t>电</w:t>
      </w:r>
      <w:r w:rsidR="00E25068">
        <w:rPr>
          <w:rFonts w:hint="eastAsia"/>
        </w:rPr>
        <w:t>子</w:t>
      </w:r>
      <w:r>
        <w:rPr>
          <w:rFonts w:hint="eastAsia"/>
        </w:rPr>
        <w:t>飞行包航图</w:t>
      </w:r>
      <w:r>
        <w:t>资料</w:t>
      </w:r>
      <w:r>
        <w:rPr>
          <w:rFonts w:hint="eastAsia"/>
        </w:rPr>
        <w:t>目录安排</w:t>
      </w:r>
      <w:bookmarkEnd w:id="172"/>
    </w:p>
    <w:p w14:paraId="6303B539" w14:textId="77777777" w:rsidR="00F811B3" w:rsidRDefault="00F811B3" w:rsidP="00BC7049">
      <w:pPr>
        <w:pStyle w:val="2"/>
        <w:numPr>
          <w:ilvl w:val="0"/>
          <w:numId w:val="13"/>
        </w:numPr>
        <w:ind w:firstLineChars="0"/>
      </w:pPr>
      <w:r>
        <w:rPr>
          <w:rFonts w:hint="eastAsia"/>
        </w:rPr>
        <w:t>机场</w:t>
      </w:r>
      <w:r>
        <w:t>图</w:t>
      </w:r>
    </w:p>
    <w:p w14:paraId="204C35F5" w14:textId="77777777" w:rsidR="00F811B3" w:rsidRDefault="00F811B3" w:rsidP="00F811B3">
      <w:pPr>
        <w:pStyle w:val="2"/>
        <w:ind w:left="1200" w:firstLineChars="0" w:firstLine="0"/>
      </w:pPr>
      <w:r>
        <w:rPr>
          <w:rFonts w:hint="eastAsia"/>
        </w:rPr>
        <w:t>每一个</w:t>
      </w:r>
      <w:r>
        <w:t>飞机场都</w:t>
      </w:r>
      <w:r>
        <w:rPr>
          <w:rFonts w:hint="eastAsia"/>
        </w:rPr>
        <w:t>有</w:t>
      </w:r>
      <w:r>
        <w:t>一个机场图，它们</w:t>
      </w:r>
      <w:r>
        <w:rPr>
          <w:rFonts w:hint="eastAsia"/>
        </w:rPr>
        <w:t>是</w:t>
      </w:r>
      <w:r>
        <w:t>smwu</w:t>
      </w:r>
      <w:r>
        <w:t>格式的文件，同时还有</w:t>
      </w:r>
      <w:r>
        <w:t>udb</w:t>
      </w:r>
      <w:r>
        <w:t>和</w:t>
      </w:r>
      <w:r>
        <w:t>udd</w:t>
      </w:r>
      <w:r>
        <w:t>两个数据集。</w:t>
      </w:r>
      <w:r>
        <w:rPr>
          <w:rFonts w:hint="eastAsia"/>
        </w:rPr>
        <w:t>它们</w:t>
      </w:r>
      <w:r>
        <w:t>也是放在各自的</w:t>
      </w:r>
      <w:r>
        <w:rPr>
          <w:rFonts w:hint="eastAsia"/>
        </w:rPr>
        <w:t>机场</w:t>
      </w:r>
      <w:r>
        <w:t>四字代码名的文件夹下。</w:t>
      </w:r>
    </w:p>
    <w:p w14:paraId="26BEC136" w14:textId="77777777" w:rsidR="00F811B3" w:rsidRDefault="00F811B3" w:rsidP="00BC7049">
      <w:pPr>
        <w:pStyle w:val="2"/>
        <w:numPr>
          <w:ilvl w:val="0"/>
          <w:numId w:val="13"/>
        </w:numPr>
        <w:ind w:firstLineChars="0"/>
      </w:pPr>
      <w:r>
        <w:rPr>
          <w:rFonts w:hint="eastAsia"/>
        </w:rPr>
        <w:t>公司</w:t>
      </w:r>
      <w:r>
        <w:t>资料</w:t>
      </w:r>
    </w:p>
    <w:p w14:paraId="7F06F9D9" w14:textId="71CF4826" w:rsidR="00F811B3" w:rsidRDefault="00F811B3" w:rsidP="00F811B3">
      <w:pPr>
        <w:pStyle w:val="2"/>
        <w:ind w:left="1200" w:firstLineChars="0" w:firstLine="0"/>
      </w:pPr>
      <w:r>
        <w:rPr>
          <w:rFonts w:hint="eastAsia"/>
        </w:rPr>
        <w:t>主要是</w:t>
      </w:r>
      <w:r>
        <w:t>一些规章标准</w:t>
      </w:r>
      <w:r>
        <w:rPr>
          <w:rFonts w:hint="eastAsia"/>
        </w:rPr>
        <w:t>和</w:t>
      </w:r>
      <w:r>
        <w:t>机型手册</w:t>
      </w:r>
      <w:r w:rsidR="00055AB1">
        <w:rPr>
          <w:rFonts w:hint="eastAsia"/>
        </w:rPr>
        <w:t>资料。</w:t>
      </w:r>
      <w:r w:rsidR="00055AB1">
        <w:t>它们</w:t>
      </w:r>
      <w:r w:rsidR="00055AB1">
        <w:rPr>
          <w:rFonts w:hint="eastAsia"/>
        </w:rPr>
        <w:t>将</w:t>
      </w:r>
      <w:r>
        <w:t>单独</w:t>
      </w:r>
      <w:r>
        <w:rPr>
          <w:rFonts w:hint="eastAsia"/>
        </w:rPr>
        <w:t>放在</w:t>
      </w:r>
      <w:r>
        <w:t>一个文件夹下。</w:t>
      </w:r>
    </w:p>
    <w:p w14:paraId="49ABF3BD" w14:textId="77777777" w:rsidR="00F811B3" w:rsidRDefault="00F811B3" w:rsidP="00BC7049">
      <w:pPr>
        <w:pStyle w:val="2"/>
        <w:numPr>
          <w:ilvl w:val="0"/>
          <w:numId w:val="13"/>
        </w:numPr>
        <w:ind w:firstLineChars="0"/>
      </w:pPr>
      <w:r>
        <w:rPr>
          <w:rFonts w:hint="eastAsia"/>
        </w:rPr>
        <w:t>飞行计划</w:t>
      </w:r>
    </w:p>
    <w:p w14:paraId="64B287E1" w14:textId="77777777" w:rsidR="00F811B3" w:rsidRDefault="00F811B3" w:rsidP="00F811B3">
      <w:pPr>
        <w:pStyle w:val="2"/>
        <w:ind w:left="1200" w:firstLineChars="0" w:firstLine="0"/>
      </w:pPr>
      <w:r>
        <w:rPr>
          <w:rFonts w:hint="eastAsia"/>
        </w:rPr>
        <w:t>这里面</w:t>
      </w:r>
      <w:r>
        <w:t>存储着</w:t>
      </w:r>
      <w:r>
        <w:rPr>
          <w:rFonts w:hint="eastAsia"/>
        </w:rPr>
        <w:t>飞行计划</w:t>
      </w:r>
      <w:r>
        <w:t>的电子版和数据库版。</w:t>
      </w:r>
    </w:p>
    <w:p w14:paraId="3013A3FF" w14:textId="77777777" w:rsidR="00F811B3" w:rsidRDefault="00F811B3" w:rsidP="00BC7049">
      <w:pPr>
        <w:pStyle w:val="2"/>
        <w:numPr>
          <w:ilvl w:val="0"/>
          <w:numId w:val="13"/>
        </w:numPr>
        <w:ind w:firstLineChars="0"/>
      </w:pPr>
      <w:r>
        <w:rPr>
          <w:rFonts w:hint="eastAsia"/>
        </w:rPr>
        <w:t>性能</w:t>
      </w:r>
      <w:r>
        <w:t>数据库</w:t>
      </w:r>
    </w:p>
    <w:p w14:paraId="7C873EA1" w14:textId="046CF71C" w:rsidR="00F811B3" w:rsidRPr="00F811B3" w:rsidRDefault="00F811B3" w:rsidP="00631D95">
      <w:pPr>
        <w:pStyle w:val="2"/>
        <w:ind w:left="1200" w:firstLineChars="0" w:firstLine="0"/>
      </w:pPr>
      <w:r>
        <w:rPr>
          <w:rFonts w:hint="eastAsia"/>
        </w:rPr>
        <w:t>性能</w:t>
      </w:r>
      <w:r>
        <w:t>计算所需要的数据库都放在这里面</w:t>
      </w:r>
      <w:r w:rsidR="00631D95">
        <w:rPr>
          <w:rFonts w:hint="eastAsia"/>
        </w:rPr>
        <w:t>。</w:t>
      </w:r>
    </w:p>
    <w:p w14:paraId="6B7AB440" w14:textId="77777777" w:rsidR="00AC6235" w:rsidRDefault="008C34A8" w:rsidP="00AC6235">
      <w:pPr>
        <w:pStyle w:val="3"/>
        <w:spacing w:before="120" w:after="120"/>
      </w:pPr>
      <w:bookmarkStart w:id="173" w:name="_Toc405238861"/>
      <w:r>
        <w:rPr>
          <w:rFonts w:hint="eastAsia"/>
        </w:rPr>
        <w:t>4.1.2</w:t>
      </w:r>
      <w:r w:rsidR="00563AEB">
        <w:t xml:space="preserve"> </w:t>
      </w:r>
      <w:r w:rsidR="00AC6235">
        <w:rPr>
          <w:rFonts w:hint="eastAsia"/>
        </w:rPr>
        <w:t>测试环境介绍</w:t>
      </w:r>
      <w:bookmarkEnd w:id="173"/>
    </w:p>
    <w:p w14:paraId="5D61EE90" w14:textId="77777777" w:rsidR="002F2097" w:rsidRPr="002F2097" w:rsidRDefault="002F2097" w:rsidP="002F2097">
      <w:pPr>
        <w:pStyle w:val="2"/>
      </w:pPr>
      <w:r>
        <w:rPr>
          <w:rFonts w:hint="eastAsia"/>
        </w:rPr>
        <w:t>测试</w:t>
      </w:r>
      <w:r>
        <w:t>环境</w:t>
      </w:r>
      <w:r>
        <w:rPr>
          <w:rFonts w:hint="eastAsia"/>
        </w:rPr>
        <w:t>在</w:t>
      </w:r>
      <w:r>
        <w:rPr>
          <w:rFonts w:hint="eastAsia"/>
        </w:rPr>
        <w:t>A</w:t>
      </w:r>
      <w:r>
        <w:t>ndroid</w:t>
      </w:r>
      <w:r>
        <w:t>端就是基于</w:t>
      </w:r>
      <w:r>
        <w:rPr>
          <w:rFonts w:hint="eastAsia"/>
        </w:rPr>
        <w:t>A</w:t>
      </w:r>
      <w:r>
        <w:t>ndroid</w:t>
      </w:r>
      <w:r>
        <w:t>平台</w:t>
      </w:r>
      <w:r>
        <w:rPr>
          <w:rFonts w:hint="eastAsia"/>
        </w:rPr>
        <w:t>电子飞行</w:t>
      </w:r>
      <w:r>
        <w:t>包应用程序</w:t>
      </w:r>
      <w:r>
        <w:rPr>
          <w:rFonts w:hint="eastAsia"/>
        </w:rPr>
        <w:t>。</w:t>
      </w:r>
      <w:r>
        <w:t>在</w:t>
      </w:r>
      <w:r>
        <w:rPr>
          <w:rFonts w:hint="eastAsia"/>
        </w:rPr>
        <w:t>地面</w:t>
      </w:r>
      <w:r>
        <w:t>支持</w:t>
      </w:r>
      <w:r>
        <w:rPr>
          <w:rFonts w:hint="eastAsia"/>
        </w:rPr>
        <w:t>系</w:t>
      </w:r>
      <w:r>
        <w:rPr>
          <w:rFonts w:hint="eastAsia"/>
        </w:rPr>
        <w:lastRenderedPageBreak/>
        <w:t>统</w:t>
      </w:r>
      <w:r>
        <w:t>中</w:t>
      </w:r>
      <w:r w:rsidR="004B1395">
        <w:rPr>
          <w:rFonts w:hint="eastAsia"/>
        </w:rPr>
        <w:t>，</w:t>
      </w:r>
      <w:r w:rsidR="004B1395">
        <w:t>选用</w:t>
      </w:r>
      <w:r w:rsidR="004B1395">
        <w:rPr>
          <w:rFonts w:hint="eastAsia"/>
        </w:rPr>
        <w:t>32</w:t>
      </w:r>
      <w:r w:rsidR="004B1395">
        <w:rPr>
          <w:rFonts w:hint="eastAsia"/>
        </w:rPr>
        <w:t>位</w:t>
      </w:r>
      <w:r w:rsidR="004B1395">
        <w:t>win7</w:t>
      </w:r>
      <w:r w:rsidR="004B1395">
        <w:rPr>
          <w:rFonts w:hint="eastAsia"/>
        </w:rPr>
        <w:t>系统</w:t>
      </w:r>
      <w:r w:rsidR="004B1395">
        <w:t>作为服务器环境，使用了</w:t>
      </w:r>
      <w:r w:rsidR="004B1395">
        <w:rPr>
          <w:rFonts w:hint="eastAsia"/>
        </w:rPr>
        <w:t>V</w:t>
      </w:r>
      <w:r w:rsidR="004B1395">
        <w:t>isual SVN Server</w:t>
      </w:r>
      <w:r w:rsidR="004B1395">
        <w:rPr>
          <w:rFonts w:hint="eastAsia"/>
        </w:rPr>
        <w:t>和</w:t>
      </w:r>
      <w:r w:rsidR="004B1395">
        <w:rPr>
          <w:rFonts w:hint="eastAsia"/>
        </w:rPr>
        <w:t>T</w:t>
      </w:r>
      <w:r w:rsidR="004B1395">
        <w:t>ortoiseSVN</w:t>
      </w:r>
      <w:r w:rsidR="004B1395">
        <w:rPr>
          <w:rFonts w:hint="eastAsia"/>
        </w:rPr>
        <w:t>机型</w:t>
      </w:r>
      <w:r w:rsidR="004B1395">
        <w:t>数据的操作。</w:t>
      </w:r>
    </w:p>
    <w:p w14:paraId="1109F922" w14:textId="77777777" w:rsidR="0043703B" w:rsidRPr="0043703B" w:rsidRDefault="00624C3C" w:rsidP="002319A6">
      <w:pPr>
        <w:pStyle w:val="20"/>
        <w:spacing w:before="120" w:after="120"/>
      </w:pPr>
      <w:bookmarkStart w:id="174" w:name="_Toc341770765"/>
      <w:bookmarkStart w:id="175" w:name="_Toc341772306"/>
      <w:bookmarkStart w:id="176" w:name="_Toc405238862"/>
      <w:r>
        <w:rPr>
          <w:rFonts w:hint="eastAsia"/>
        </w:rPr>
        <w:t>4.2</w:t>
      </w:r>
      <w:bookmarkEnd w:id="174"/>
      <w:bookmarkEnd w:id="175"/>
      <w:r w:rsidR="00563AEB">
        <w:t xml:space="preserve"> </w:t>
      </w:r>
      <w:r>
        <w:rPr>
          <w:rFonts w:hint="eastAsia"/>
        </w:rPr>
        <w:t>测试</w:t>
      </w:r>
      <w:r w:rsidR="00815FAF">
        <w:rPr>
          <w:rFonts w:hint="eastAsia"/>
        </w:rPr>
        <w:t>过程</w:t>
      </w:r>
      <w:r>
        <w:rPr>
          <w:rFonts w:hint="eastAsia"/>
        </w:rPr>
        <w:t>及结果</w:t>
      </w:r>
      <w:bookmarkEnd w:id="176"/>
    </w:p>
    <w:p w14:paraId="46A759A1" w14:textId="77777777" w:rsidR="001D2D5D" w:rsidRDefault="001D2D5D" w:rsidP="001D2D5D">
      <w:pPr>
        <w:pStyle w:val="3"/>
        <w:spacing w:before="120" w:after="120"/>
      </w:pPr>
      <w:bookmarkStart w:id="177" w:name="_Toc405238863"/>
      <w:r>
        <w:rPr>
          <w:rFonts w:hint="eastAsia"/>
        </w:rPr>
        <w:t>4</w:t>
      </w:r>
      <w:r w:rsidR="008C34A8">
        <w:t>.2.1</w:t>
      </w:r>
      <w:r w:rsidR="00563AEB">
        <w:t xml:space="preserve"> </w:t>
      </w:r>
      <w:r>
        <w:rPr>
          <w:rFonts w:hint="eastAsia"/>
        </w:rPr>
        <w:t>文档</w:t>
      </w:r>
      <w:r>
        <w:t>查阅测试</w:t>
      </w:r>
      <w:bookmarkEnd w:id="177"/>
    </w:p>
    <w:p w14:paraId="1D264BE2" w14:textId="77777777" w:rsidR="001D2D5D" w:rsidRDefault="00B81F8A" w:rsidP="001D2D5D">
      <w:pPr>
        <w:pStyle w:val="2"/>
      </w:pPr>
      <w:r>
        <w:rPr>
          <w:rFonts w:hint="eastAsia"/>
        </w:rPr>
        <w:t>文档</w:t>
      </w:r>
      <w:r>
        <w:t>的</w:t>
      </w:r>
      <w:r>
        <w:rPr>
          <w:rFonts w:hint="eastAsia"/>
        </w:rPr>
        <w:t>查询</w:t>
      </w:r>
      <w:r>
        <w:t>可以在资料模块，输入要查询的机场的四字代码、机场名字或者三字代码来查询</w:t>
      </w:r>
      <w:r w:rsidR="00305169">
        <w:rPr>
          <w:rFonts w:hint="eastAsia"/>
        </w:rPr>
        <w:t>，如</w:t>
      </w:r>
      <w:r w:rsidR="00305169">
        <w:fldChar w:fldCharType="begin"/>
      </w:r>
      <w:r w:rsidR="00305169">
        <w:instrText xml:space="preserve"> </w:instrText>
      </w:r>
      <w:r w:rsidR="00305169">
        <w:rPr>
          <w:rFonts w:hint="eastAsia"/>
        </w:rPr>
        <w:instrText>REF _Ref404800963 \h</w:instrText>
      </w:r>
      <w:r w:rsidR="00305169">
        <w:instrText xml:space="preserve"> </w:instrText>
      </w:r>
      <w:r w:rsidR="00305169">
        <w:fldChar w:fldCharType="separate"/>
      </w:r>
      <w:r w:rsidR="00506A1A">
        <w:rPr>
          <w:rFonts w:hint="eastAsia"/>
        </w:rPr>
        <w:t>图</w:t>
      </w:r>
      <w:r w:rsidR="00506A1A">
        <w:rPr>
          <w:rFonts w:hint="eastAsia"/>
        </w:rPr>
        <w:t xml:space="preserve"> </w:t>
      </w:r>
      <w:r w:rsidR="00506A1A">
        <w:rPr>
          <w:noProof/>
        </w:rPr>
        <w:t>25</w:t>
      </w:r>
      <w:r w:rsidR="00305169">
        <w:fldChar w:fldCharType="end"/>
      </w:r>
      <w:r w:rsidR="00305169">
        <w:rPr>
          <w:rFonts w:hint="eastAsia"/>
        </w:rPr>
        <w:t>所示。</w:t>
      </w:r>
    </w:p>
    <w:p w14:paraId="6139E122" w14:textId="77777777" w:rsidR="00305169" w:rsidRDefault="00B81F8A" w:rsidP="00305169">
      <w:pPr>
        <w:pStyle w:val="2"/>
        <w:keepNext/>
        <w:jc w:val="center"/>
      </w:pPr>
      <w:r w:rsidRPr="00B81F8A">
        <w:rPr>
          <w:noProof/>
        </w:rPr>
        <w:drawing>
          <wp:inline distT="0" distB="0" distL="0" distR="0" wp14:anchorId="6BAEA51D" wp14:editId="26012C25">
            <wp:extent cx="3238500" cy="5181600"/>
            <wp:effectExtent l="0" t="0" r="0" b="0"/>
            <wp:docPr id="60" name="图片 60" descr="C:\Users\Administrator\Desktop\Screenshot_2013-10-26-21-23-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dministrator\Desktop\Screenshot_2013-10-26-21-23-29.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238635" cy="5181816"/>
                    </a:xfrm>
                    <a:prstGeom prst="rect">
                      <a:avLst/>
                    </a:prstGeom>
                    <a:noFill/>
                    <a:ln>
                      <a:noFill/>
                    </a:ln>
                  </pic:spPr>
                </pic:pic>
              </a:graphicData>
            </a:graphic>
          </wp:inline>
        </w:drawing>
      </w:r>
    </w:p>
    <w:p w14:paraId="047ED2DC" w14:textId="77777777" w:rsidR="00B81F8A" w:rsidRDefault="00305169" w:rsidP="00305169">
      <w:pPr>
        <w:pStyle w:val="af4"/>
        <w:spacing w:after="120"/>
      </w:pPr>
      <w:bookmarkStart w:id="178" w:name="_Ref404800963"/>
      <w:bookmarkStart w:id="179" w:name="_Toc40523889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5</w:t>
      </w:r>
      <w:r>
        <w:fldChar w:fldCharType="end"/>
      </w:r>
      <w:bookmarkEnd w:id="178"/>
      <w:r w:rsidR="001A5114">
        <w:t xml:space="preserve"> </w:t>
      </w:r>
      <w:r w:rsidR="004719E6">
        <w:t xml:space="preserve"> </w:t>
      </w:r>
      <w:r>
        <w:rPr>
          <w:rFonts w:hint="eastAsia"/>
        </w:rPr>
        <w:t>机场航图资料</w:t>
      </w:r>
      <w:r>
        <w:t>查询</w:t>
      </w:r>
      <w:bookmarkEnd w:id="179"/>
    </w:p>
    <w:p w14:paraId="106BFEEB" w14:textId="77777777" w:rsidR="0093198B" w:rsidRDefault="0093198B" w:rsidP="00B81F8A">
      <w:pPr>
        <w:pStyle w:val="2"/>
      </w:pPr>
      <w:r>
        <w:rPr>
          <w:rFonts w:hint="eastAsia"/>
        </w:rPr>
        <w:t>对每一个机场，</w:t>
      </w:r>
      <w:r>
        <w:t>按照航图资料的类别分别</w:t>
      </w:r>
      <w:r>
        <w:rPr>
          <w:rFonts w:hint="eastAsia"/>
        </w:rPr>
        <w:t>把他们</w:t>
      </w:r>
      <w:r>
        <w:t>放到不同的</w:t>
      </w:r>
      <w:r>
        <w:rPr>
          <w:rFonts w:hint="eastAsia"/>
        </w:rPr>
        <w:t>类别下面</w:t>
      </w:r>
      <w:r w:rsidR="00773CC3">
        <w:rPr>
          <w:rFonts w:hint="eastAsia"/>
        </w:rPr>
        <w:t>，并且</w:t>
      </w:r>
      <w:r w:rsidR="00773CC3">
        <w:t>按照编码顺序排放，同时</w:t>
      </w:r>
      <w:r w:rsidR="00773CC3">
        <w:rPr>
          <w:rFonts w:hint="eastAsia"/>
        </w:rPr>
        <w:t>软件</w:t>
      </w:r>
      <w:r w:rsidR="00773CC3">
        <w:t>中显示的是</w:t>
      </w:r>
      <w:r w:rsidR="00773CC3">
        <w:rPr>
          <w:rFonts w:hint="eastAsia"/>
        </w:rPr>
        <w:t>资料</w:t>
      </w:r>
      <w:r w:rsidR="00773CC3">
        <w:t>用途的名字，而不是资料的文件名，</w:t>
      </w:r>
      <w:r w:rsidR="00773CC3">
        <w:rPr>
          <w:rFonts w:hint="eastAsia"/>
        </w:rPr>
        <w:t>这样</w:t>
      </w:r>
      <w:r w:rsidR="00773CC3">
        <w:t>就会一目了然</w:t>
      </w:r>
      <w:r w:rsidR="00773CC3">
        <w:rPr>
          <w:rFonts w:hint="eastAsia"/>
        </w:rPr>
        <w:t>，</w:t>
      </w:r>
      <w:r w:rsidR="00773CC3">
        <w:t>更加方便</w:t>
      </w:r>
      <w:r w:rsidR="00773CC3">
        <w:rPr>
          <w:rFonts w:hint="eastAsia"/>
        </w:rPr>
        <w:t>用户</w:t>
      </w:r>
      <w:r w:rsidR="00773CC3">
        <w:t>的资料查询</w:t>
      </w:r>
      <w:r w:rsidR="00773CC3">
        <w:rPr>
          <w:rFonts w:hint="eastAsia"/>
        </w:rPr>
        <w:t>。</w:t>
      </w:r>
    </w:p>
    <w:p w14:paraId="1A1F2B4E" w14:textId="77777777" w:rsidR="00B81F8A" w:rsidRDefault="00B81F8A" w:rsidP="00B81F8A">
      <w:pPr>
        <w:pStyle w:val="2"/>
      </w:pPr>
      <w:r>
        <w:rPr>
          <w:rFonts w:hint="eastAsia"/>
        </w:rPr>
        <w:t>此外在</w:t>
      </w:r>
      <w:r>
        <w:t>起飞机场模块和进场部分模块，</w:t>
      </w:r>
      <w:r>
        <w:rPr>
          <w:rFonts w:hint="eastAsia"/>
        </w:rPr>
        <w:t>只是对</w:t>
      </w:r>
      <w:r>
        <w:t>此次航行的起飞机场和降落机场的资料进行分类整理</w:t>
      </w:r>
      <w:r w:rsidR="001D01B5">
        <w:rPr>
          <w:rFonts w:hint="eastAsia"/>
        </w:rPr>
        <w:t>，如</w:t>
      </w:r>
      <w:r w:rsidR="001D01B5">
        <w:fldChar w:fldCharType="begin"/>
      </w:r>
      <w:r w:rsidR="001D01B5">
        <w:instrText xml:space="preserve"> </w:instrText>
      </w:r>
      <w:r w:rsidR="001D01B5">
        <w:rPr>
          <w:rFonts w:hint="eastAsia"/>
        </w:rPr>
        <w:instrText>REF _Ref404800995 \h</w:instrText>
      </w:r>
      <w:r w:rsidR="001D01B5">
        <w:instrText xml:space="preserve"> </w:instrText>
      </w:r>
      <w:r w:rsidR="001D01B5">
        <w:fldChar w:fldCharType="separate"/>
      </w:r>
      <w:r w:rsidR="00506A1A">
        <w:rPr>
          <w:rFonts w:hint="eastAsia"/>
        </w:rPr>
        <w:t>图</w:t>
      </w:r>
      <w:r w:rsidR="00506A1A">
        <w:rPr>
          <w:rFonts w:hint="eastAsia"/>
        </w:rPr>
        <w:t xml:space="preserve"> </w:t>
      </w:r>
      <w:r w:rsidR="00506A1A">
        <w:rPr>
          <w:noProof/>
        </w:rPr>
        <w:t>26</w:t>
      </w:r>
      <w:r w:rsidR="001D01B5">
        <w:fldChar w:fldCharType="end"/>
      </w:r>
      <w:r w:rsidR="001D01B5">
        <w:t>所示。</w:t>
      </w:r>
    </w:p>
    <w:p w14:paraId="38CD1013" w14:textId="77777777" w:rsidR="001D01B5" w:rsidRDefault="00B81F8A" w:rsidP="001D01B5">
      <w:pPr>
        <w:pStyle w:val="2"/>
        <w:keepNext/>
        <w:jc w:val="center"/>
      </w:pPr>
      <w:r w:rsidRPr="00B81F8A">
        <w:rPr>
          <w:noProof/>
        </w:rPr>
        <w:lastRenderedPageBreak/>
        <w:drawing>
          <wp:inline distT="0" distB="0" distL="0" distR="0" wp14:anchorId="16073C6B" wp14:editId="2EA59875">
            <wp:extent cx="4057650" cy="6492240"/>
            <wp:effectExtent l="0" t="0" r="0" b="0"/>
            <wp:docPr id="61" name="图片 61" descr="C:\Users\Administrator\Desktop\Screenshot_2013-10-26-21-2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dministrator\Desktop\Screenshot_2013-10-26-21-25-0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58157" cy="6493051"/>
                    </a:xfrm>
                    <a:prstGeom prst="rect">
                      <a:avLst/>
                    </a:prstGeom>
                    <a:noFill/>
                    <a:ln>
                      <a:noFill/>
                    </a:ln>
                  </pic:spPr>
                </pic:pic>
              </a:graphicData>
            </a:graphic>
          </wp:inline>
        </w:drawing>
      </w:r>
    </w:p>
    <w:p w14:paraId="2DEE8058" w14:textId="77777777" w:rsidR="00B81F8A" w:rsidRDefault="001D01B5" w:rsidP="001D01B5">
      <w:pPr>
        <w:pStyle w:val="af4"/>
        <w:spacing w:after="120"/>
      </w:pPr>
      <w:bookmarkStart w:id="180" w:name="_Ref404800995"/>
      <w:bookmarkStart w:id="181" w:name="_Toc4052388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6</w:t>
      </w:r>
      <w:r>
        <w:fldChar w:fldCharType="end"/>
      </w:r>
      <w:bookmarkEnd w:id="180"/>
      <w:r w:rsidR="001A5114">
        <w:t xml:space="preserve"> </w:t>
      </w:r>
      <w:r w:rsidR="004719E6">
        <w:t xml:space="preserve"> </w:t>
      </w:r>
      <w:r>
        <w:rPr>
          <w:rFonts w:hint="eastAsia"/>
        </w:rPr>
        <w:t>起飞机场资料分类展示</w:t>
      </w:r>
      <w:bookmarkEnd w:id="181"/>
    </w:p>
    <w:p w14:paraId="31BE88D6" w14:textId="77777777" w:rsidR="00301A9E" w:rsidRPr="00301A9E" w:rsidRDefault="00301A9E" w:rsidP="00301A9E">
      <w:pPr>
        <w:pStyle w:val="2"/>
      </w:pPr>
      <w:r>
        <w:rPr>
          <w:rFonts w:hint="eastAsia"/>
        </w:rPr>
        <w:t>这两个</w:t>
      </w:r>
      <w:r>
        <w:t>模块主要是方便用户对其飞机场资料和降落机场资料的快速查询</w:t>
      </w:r>
      <w:r>
        <w:rPr>
          <w:rFonts w:hint="eastAsia"/>
        </w:rPr>
        <w:t>，</w:t>
      </w:r>
      <w:r>
        <w:t>同时还包括了起飞性能和</w:t>
      </w:r>
      <w:r>
        <w:rPr>
          <w:rFonts w:hint="eastAsia"/>
        </w:rPr>
        <w:t>降落性能</w:t>
      </w:r>
      <w:r>
        <w:t>的</w:t>
      </w:r>
      <w:r>
        <w:rPr>
          <w:rFonts w:hint="eastAsia"/>
        </w:rPr>
        <w:t>设计和实现</w:t>
      </w:r>
      <w:r>
        <w:t>。</w:t>
      </w:r>
    </w:p>
    <w:p w14:paraId="75943D8D" w14:textId="77777777" w:rsidR="00572482" w:rsidRDefault="00572482" w:rsidP="00572482">
      <w:pPr>
        <w:pStyle w:val="3"/>
        <w:spacing w:before="120" w:after="120"/>
      </w:pPr>
      <w:bookmarkStart w:id="182" w:name="_Toc405238864"/>
      <w:r>
        <w:rPr>
          <w:rFonts w:hint="eastAsia"/>
        </w:rPr>
        <w:t>4</w:t>
      </w:r>
      <w:r>
        <w:t>.2.2</w:t>
      </w:r>
      <w:r w:rsidR="00563AEB">
        <w:t xml:space="preserve"> </w:t>
      </w:r>
      <w:r>
        <w:rPr>
          <w:rFonts w:hint="eastAsia"/>
        </w:rPr>
        <w:t>起飞性能</w:t>
      </w:r>
      <w:r>
        <w:t>计算测试</w:t>
      </w:r>
      <w:bookmarkEnd w:id="182"/>
    </w:p>
    <w:p w14:paraId="530A32D2" w14:textId="77777777" w:rsidR="00B13B01" w:rsidRPr="00B13B01" w:rsidRDefault="00301A9E" w:rsidP="00B13B01">
      <w:pPr>
        <w:pStyle w:val="2"/>
      </w:pPr>
      <w:r>
        <w:rPr>
          <w:rFonts w:hint="eastAsia"/>
        </w:rPr>
        <w:t>起飞性能</w:t>
      </w:r>
      <w:r>
        <w:t>计算主要是</w:t>
      </w:r>
      <w:r>
        <w:rPr>
          <w:rFonts w:hint="eastAsia"/>
        </w:rPr>
        <w:t>通过</w:t>
      </w:r>
      <w:r>
        <w:t>一些</w:t>
      </w:r>
      <w:r>
        <w:rPr>
          <w:rFonts w:hint="eastAsia"/>
        </w:rPr>
        <w:t>系列的</w:t>
      </w:r>
      <w:r>
        <w:t>参数，计算</w:t>
      </w:r>
      <w:r>
        <w:rPr>
          <w:rFonts w:hint="eastAsia"/>
        </w:rPr>
        <w:t>出</w:t>
      </w:r>
      <w:r>
        <w:t>速度、限定条件、温度或者重量。</w:t>
      </w:r>
      <w:r w:rsidR="00B13B01">
        <w:rPr>
          <w:rFonts w:hint="eastAsia"/>
        </w:rPr>
        <w:t>如</w:t>
      </w:r>
      <w:r w:rsidR="00B13B01">
        <w:fldChar w:fldCharType="begin"/>
      </w:r>
      <w:r w:rsidR="00B13B01">
        <w:instrText xml:space="preserve"> </w:instrText>
      </w:r>
      <w:r w:rsidR="00B13B01">
        <w:rPr>
          <w:rFonts w:hint="eastAsia"/>
        </w:rPr>
        <w:instrText>REF _Ref404801019 \h</w:instrText>
      </w:r>
      <w:r w:rsidR="00B13B01">
        <w:instrText xml:space="preserve"> </w:instrText>
      </w:r>
      <w:r w:rsidR="00B13B01">
        <w:fldChar w:fldCharType="separate"/>
      </w:r>
      <w:r w:rsidR="00506A1A">
        <w:rPr>
          <w:rFonts w:hint="eastAsia"/>
        </w:rPr>
        <w:t>图</w:t>
      </w:r>
      <w:r w:rsidR="00506A1A">
        <w:rPr>
          <w:rFonts w:hint="eastAsia"/>
        </w:rPr>
        <w:t xml:space="preserve"> </w:t>
      </w:r>
      <w:r w:rsidR="00506A1A">
        <w:rPr>
          <w:noProof/>
        </w:rPr>
        <w:t>27</w:t>
      </w:r>
      <w:r w:rsidR="00B13B01">
        <w:fldChar w:fldCharType="end"/>
      </w:r>
      <w:r w:rsidR="00B13B01">
        <w:t>所示。</w:t>
      </w:r>
    </w:p>
    <w:p w14:paraId="494C9202" w14:textId="77777777" w:rsidR="00B13B01" w:rsidRDefault="00572482" w:rsidP="00B13B01">
      <w:pPr>
        <w:pStyle w:val="2"/>
        <w:keepNext/>
        <w:jc w:val="center"/>
      </w:pPr>
      <w:r w:rsidRPr="00572482">
        <w:rPr>
          <w:noProof/>
        </w:rPr>
        <w:lastRenderedPageBreak/>
        <w:drawing>
          <wp:inline distT="0" distB="0" distL="0" distR="0" wp14:anchorId="21D69433" wp14:editId="40003E3F">
            <wp:extent cx="3362325" cy="5379720"/>
            <wp:effectExtent l="0" t="0" r="0" b="0"/>
            <wp:docPr id="62" name="图片 62" descr="C:\Users\Administrator\Desktop\Screenshot_2013-10-26-21-25-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dministrator\Desktop\Screenshot_2013-10-26-21-25-49.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362464" cy="5379943"/>
                    </a:xfrm>
                    <a:prstGeom prst="rect">
                      <a:avLst/>
                    </a:prstGeom>
                    <a:noFill/>
                    <a:ln>
                      <a:noFill/>
                    </a:ln>
                  </pic:spPr>
                </pic:pic>
              </a:graphicData>
            </a:graphic>
          </wp:inline>
        </w:drawing>
      </w:r>
    </w:p>
    <w:p w14:paraId="198A29E6" w14:textId="77777777" w:rsidR="00572482" w:rsidRPr="00572482" w:rsidRDefault="00B13B01" w:rsidP="00B13B01">
      <w:pPr>
        <w:pStyle w:val="af4"/>
        <w:spacing w:after="120"/>
      </w:pPr>
      <w:bookmarkStart w:id="183" w:name="_Ref404801019"/>
      <w:bookmarkStart w:id="184" w:name="_Toc40523890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7</w:t>
      </w:r>
      <w:r>
        <w:fldChar w:fldCharType="end"/>
      </w:r>
      <w:bookmarkEnd w:id="183"/>
      <w:r w:rsidR="001A5114">
        <w:t xml:space="preserve"> </w:t>
      </w:r>
      <w:r w:rsidR="004719E6">
        <w:t xml:space="preserve"> </w:t>
      </w:r>
      <w:r>
        <w:rPr>
          <w:rFonts w:hint="eastAsia"/>
        </w:rPr>
        <w:t>起飞性能</w:t>
      </w:r>
      <w:r>
        <w:t>计算</w:t>
      </w:r>
      <w:bookmarkEnd w:id="184"/>
    </w:p>
    <w:p w14:paraId="647627DB" w14:textId="77777777" w:rsidR="00EC1493" w:rsidRDefault="00EC1493" w:rsidP="00EC1493">
      <w:pPr>
        <w:pStyle w:val="3"/>
        <w:spacing w:before="120" w:after="120"/>
      </w:pPr>
      <w:bookmarkStart w:id="185" w:name="_Toc405238865"/>
      <w:r>
        <w:rPr>
          <w:rFonts w:hint="eastAsia"/>
        </w:rPr>
        <w:t>4.2.3</w:t>
      </w:r>
      <w:r w:rsidR="00563AEB">
        <w:t xml:space="preserve"> </w:t>
      </w:r>
      <w:r>
        <w:rPr>
          <w:rFonts w:hint="eastAsia"/>
        </w:rPr>
        <w:t>切图</w:t>
      </w:r>
      <w:r>
        <w:t>测试</w:t>
      </w:r>
      <w:bookmarkEnd w:id="185"/>
    </w:p>
    <w:p w14:paraId="23E3EB74" w14:textId="77777777" w:rsidR="00B13B01" w:rsidRPr="00B13B01" w:rsidRDefault="00301A9E" w:rsidP="00B13B01">
      <w:pPr>
        <w:pStyle w:val="2"/>
      </w:pPr>
      <w:r>
        <w:rPr>
          <w:rFonts w:hint="eastAsia"/>
        </w:rPr>
        <w:t>全国航路图</w:t>
      </w:r>
      <w:r>
        <w:t>是一</w:t>
      </w:r>
      <w:r>
        <w:rPr>
          <w:rFonts w:hint="eastAsia"/>
        </w:rPr>
        <w:t>由</w:t>
      </w:r>
      <w:r>
        <w:t>一个非常大的</w:t>
      </w:r>
      <w:r>
        <w:rPr>
          <w:rFonts w:hint="eastAsia"/>
        </w:rPr>
        <w:t>PDF</w:t>
      </w:r>
      <w:r>
        <w:rPr>
          <w:rFonts w:hint="eastAsia"/>
        </w:rPr>
        <w:t>转化</w:t>
      </w:r>
      <w:r>
        <w:t>而来，最终将一个</w:t>
      </w:r>
      <w:r>
        <w:rPr>
          <w:rFonts w:hint="eastAsia"/>
        </w:rPr>
        <w:t>PDF</w:t>
      </w:r>
      <w:r>
        <w:rPr>
          <w:rFonts w:hint="eastAsia"/>
        </w:rPr>
        <w:t>图转化成了</w:t>
      </w:r>
      <w:r>
        <w:t>瓦片地图，保存在了</w:t>
      </w:r>
      <w:r>
        <w:t>mbtiles</w:t>
      </w:r>
      <w:r>
        <w:t>里面，由于使用的</w:t>
      </w:r>
      <w:r>
        <w:rPr>
          <w:rFonts w:hint="eastAsia"/>
        </w:rPr>
        <w:t>瓦片地图</w:t>
      </w:r>
      <w:r>
        <w:t>，地图打开比较快，缩放也比较快</w:t>
      </w:r>
      <w:r>
        <w:rPr>
          <w:rFonts w:hint="eastAsia"/>
        </w:rPr>
        <w:t>。</w:t>
      </w:r>
      <w:r w:rsidR="00B13B01">
        <w:rPr>
          <w:rFonts w:hint="eastAsia"/>
        </w:rPr>
        <w:t>全国航路图展示，如</w:t>
      </w:r>
      <w:r w:rsidR="00B13B01">
        <w:fldChar w:fldCharType="begin"/>
      </w:r>
      <w:r w:rsidR="00B13B01">
        <w:instrText xml:space="preserve"> </w:instrText>
      </w:r>
      <w:r w:rsidR="00B13B01">
        <w:rPr>
          <w:rFonts w:hint="eastAsia"/>
        </w:rPr>
        <w:instrText>REF _Ref404801075 \h</w:instrText>
      </w:r>
      <w:r w:rsidR="00B13B01">
        <w:instrText xml:space="preserve"> </w:instrText>
      </w:r>
      <w:r w:rsidR="00B13B01">
        <w:fldChar w:fldCharType="separate"/>
      </w:r>
      <w:r w:rsidR="00506A1A">
        <w:rPr>
          <w:rFonts w:hint="eastAsia"/>
        </w:rPr>
        <w:t>图</w:t>
      </w:r>
      <w:r w:rsidR="00506A1A">
        <w:rPr>
          <w:rFonts w:hint="eastAsia"/>
        </w:rPr>
        <w:t xml:space="preserve"> </w:t>
      </w:r>
      <w:r w:rsidR="00506A1A">
        <w:rPr>
          <w:noProof/>
        </w:rPr>
        <w:t>28</w:t>
      </w:r>
      <w:r w:rsidR="00B13B01">
        <w:fldChar w:fldCharType="end"/>
      </w:r>
      <w:r w:rsidR="00B13B01">
        <w:rPr>
          <w:rFonts w:hint="eastAsia"/>
        </w:rPr>
        <w:t>所示。</w:t>
      </w:r>
    </w:p>
    <w:p w14:paraId="79CC9462" w14:textId="77777777" w:rsidR="00B13B01" w:rsidRDefault="00EC1493" w:rsidP="00842358">
      <w:pPr>
        <w:pStyle w:val="2"/>
        <w:keepNext/>
        <w:jc w:val="center"/>
      </w:pPr>
      <w:r w:rsidRPr="00EC1493">
        <w:rPr>
          <w:noProof/>
        </w:rPr>
        <w:lastRenderedPageBreak/>
        <w:drawing>
          <wp:inline distT="0" distB="0" distL="0" distR="0" wp14:anchorId="6460C8EE" wp14:editId="70094EB0">
            <wp:extent cx="3181350" cy="5090160"/>
            <wp:effectExtent l="0" t="0" r="0" b="0"/>
            <wp:docPr id="63" name="图片 63" descr="C:\Users\Administrator\Desktop\Screenshot_2013-10-26-21-27-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istrator\Desktop\Screenshot_2013-10-26-21-27-12.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181791" cy="5090866"/>
                    </a:xfrm>
                    <a:prstGeom prst="rect">
                      <a:avLst/>
                    </a:prstGeom>
                    <a:noFill/>
                    <a:ln>
                      <a:noFill/>
                    </a:ln>
                  </pic:spPr>
                </pic:pic>
              </a:graphicData>
            </a:graphic>
          </wp:inline>
        </w:drawing>
      </w:r>
    </w:p>
    <w:p w14:paraId="38656C3D" w14:textId="77777777" w:rsidR="00EC1493" w:rsidRPr="00EC1493" w:rsidRDefault="00B13B01" w:rsidP="00842358">
      <w:pPr>
        <w:pStyle w:val="af4"/>
        <w:spacing w:after="120"/>
      </w:pPr>
      <w:bookmarkStart w:id="186" w:name="_Ref404801075"/>
      <w:bookmarkStart w:id="187" w:name="_Toc40523890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8</w:t>
      </w:r>
      <w:r>
        <w:fldChar w:fldCharType="end"/>
      </w:r>
      <w:bookmarkEnd w:id="186"/>
      <w:r w:rsidR="001A5114">
        <w:t xml:space="preserve"> </w:t>
      </w:r>
      <w:r w:rsidR="004719E6">
        <w:t xml:space="preserve"> </w:t>
      </w:r>
      <w:r>
        <w:rPr>
          <w:rFonts w:hint="eastAsia"/>
        </w:rPr>
        <w:t>全国</w:t>
      </w:r>
      <w:r>
        <w:t>航路图展示</w:t>
      </w:r>
      <w:bookmarkEnd w:id="187"/>
    </w:p>
    <w:p w14:paraId="25F624B9" w14:textId="77777777" w:rsidR="00D60481" w:rsidRDefault="00D60481" w:rsidP="00D60481">
      <w:pPr>
        <w:pStyle w:val="3"/>
        <w:spacing w:before="120" w:after="120"/>
      </w:pPr>
      <w:bookmarkStart w:id="188" w:name="_Toc405238866"/>
      <w:bookmarkStart w:id="189" w:name="_Toc339819131"/>
      <w:bookmarkStart w:id="190" w:name="_Toc341770768"/>
      <w:bookmarkStart w:id="191" w:name="_Toc341772309"/>
      <w:r>
        <w:rPr>
          <w:rFonts w:hint="eastAsia"/>
        </w:rPr>
        <w:t>4.2.4</w:t>
      </w:r>
      <w:r w:rsidR="00563AEB">
        <w:t xml:space="preserve"> </w:t>
      </w:r>
      <w:r>
        <w:rPr>
          <w:rFonts w:hint="eastAsia"/>
        </w:rPr>
        <w:t>飞机</w:t>
      </w:r>
      <w:r>
        <w:t>滑跑测试</w:t>
      </w:r>
      <w:bookmarkEnd w:id="188"/>
    </w:p>
    <w:p w14:paraId="6EEB8866" w14:textId="77777777" w:rsidR="0089470C" w:rsidRPr="0089470C" w:rsidRDefault="00EB6D9A" w:rsidP="0089470C">
      <w:pPr>
        <w:pStyle w:val="2"/>
      </w:pPr>
      <w:r>
        <w:rPr>
          <w:rFonts w:hint="eastAsia"/>
        </w:rPr>
        <w:t>飞机在机场</w:t>
      </w:r>
      <w:r>
        <w:t>滑跑的时候，会根据</w:t>
      </w:r>
      <w:r>
        <w:rPr>
          <w:rFonts w:hint="eastAsia"/>
        </w:rPr>
        <w:t>命令</w:t>
      </w:r>
      <w:r>
        <w:t>沿着指定的路线进行</w:t>
      </w:r>
      <w:r>
        <w:rPr>
          <w:rFonts w:hint="eastAsia"/>
        </w:rPr>
        <w:t>滑跑</w:t>
      </w:r>
      <w:r>
        <w:t>，同时</w:t>
      </w:r>
      <w:r>
        <w:rPr>
          <w:rFonts w:hint="eastAsia"/>
        </w:rPr>
        <w:t>根据</w:t>
      </w:r>
      <w:r>
        <w:rPr>
          <w:rFonts w:hint="eastAsia"/>
        </w:rPr>
        <w:t>GPS</w:t>
      </w:r>
      <w:r>
        <w:rPr>
          <w:rFonts w:hint="eastAsia"/>
        </w:rPr>
        <w:t>的</w:t>
      </w:r>
      <w:r>
        <w:t>定位信息知道自己的位置所在，根据</w:t>
      </w:r>
      <w:r>
        <w:rPr>
          <w:rFonts w:hint="eastAsia"/>
        </w:rPr>
        <w:t>GPS</w:t>
      </w:r>
      <w:r>
        <w:rPr>
          <w:rFonts w:hint="eastAsia"/>
        </w:rPr>
        <w:t>定位</w:t>
      </w:r>
      <w:r>
        <w:t>信息可以看出飞机与指定的跑到之间的</w:t>
      </w:r>
      <w:r>
        <w:rPr>
          <w:rFonts w:hint="eastAsia"/>
        </w:rPr>
        <w:t>距离</w:t>
      </w:r>
      <w:r>
        <w:t>，从而判断飞机</w:t>
      </w:r>
      <w:r>
        <w:rPr>
          <w:rFonts w:hint="eastAsia"/>
        </w:rPr>
        <w:t>是否</w:t>
      </w:r>
      <w:r>
        <w:t>正在沿着正确的跑到滑行。</w:t>
      </w:r>
      <w:r w:rsidR="0089470C">
        <w:rPr>
          <w:rFonts w:hint="eastAsia"/>
        </w:rPr>
        <w:t>如</w:t>
      </w:r>
      <w:r w:rsidR="0089470C">
        <w:fldChar w:fldCharType="begin"/>
      </w:r>
      <w:r w:rsidR="0089470C">
        <w:instrText xml:space="preserve"> </w:instrText>
      </w:r>
      <w:r w:rsidR="0089470C">
        <w:rPr>
          <w:rFonts w:hint="eastAsia"/>
        </w:rPr>
        <w:instrText>REF _Ref404801104 \h</w:instrText>
      </w:r>
      <w:r w:rsidR="0089470C">
        <w:instrText xml:space="preserve"> </w:instrText>
      </w:r>
      <w:r w:rsidR="0089470C">
        <w:fldChar w:fldCharType="separate"/>
      </w:r>
      <w:r w:rsidR="00506A1A">
        <w:rPr>
          <w:rFonts w:hint="eastAsia"/>
        </w:rPr>
        <w:t>图</w:t>
      </w:r>
      <w:r w:rsidR="00506A1A">
        <w:rPr>
          <w:rFonts w:hint="eastAsia"/>
        </w:rPr>
        <w:t xml:space="preserve"> </w:t>
      </w:r>
      <w:r w:rsidR="00506A1A">
        <w:rPr>
          <w:noProof/>
        </w:rPr>
        <w:t>29</w:t>
      </w:r>
      <w:r w:rsidR="0089470C">
        <w:fldChar w:fldCharType="end"/>
      </w:r>
      <w:r w:rsidR="0089470C">
        <w:t>所示。</w:t>
      </w:r>
    </w:p>
    <w:p w14:paraId="5CDC9DED" w14:textId="77777777" w:rsidR="0089470C" w:rsidRDefault="00D60481" w:rsidP="0089470C">
      <w:pPr>
        <w:pStyle w:val="2"/>
        <w:keepNext/>
        <w:jc w:val="center"/>
      </w:pPr>
      <w:r w:rsidRPr="00D60481">
        <w:rPr>
          <w:noProof/>
        </w:rPr>
        <w:lastRenderedPageBreak/>
        <w:drawing>
          <wp:inline distT="0" distB="0" distL="0" distR="0" wp14:anchorId="301CBC49" wp14:editId="59700A38">
            <wp:extent cx="3250406" cy="5200650"/>
            <wp:effectExtent l="0" t="0" r="0" b="0"/>
            <wp:docPr id="65" name="图片 65" descr="C:\Users\Administrator\Desktop\Screenshot_2013-10-26-21-28-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istrator\Desktop\Screenshot_2013-10-26-21-28-54.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252032" cy="5203252"/>
                    </a:xfrm>
                    <a:prstGeom prst="rect">
                      <a:avLst/>
                    </a:prstGeom>
                    <a:noFill/>
                    <a:ln>
                      <a:noFill/>
                    </a:ln>
                  </pic:spPr>
                </pic:pic>
              </a:graphicData>
            </a:graphic>
          </wp:inline>
        </w:drawing>
      </w:r>
    </w:p>
    <w:p w14:paraId="16A36418" w14:textId="77777777" w:rsidR="00D60481" w:rsidRPr="00D60481" w:rsidRDefault="0089470C" w:rsidP="0089470C">
      <w:pPr>
        <w:pStyle w:val="af4"/>
        <w:spacing w:after="120"/>
      </w:pPr>
      <w:bookmarkStart w:id="192" w:name="_Ref404801104"/>
      <w:bookmarkStart w:id="193" w:name="_Toc40523890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29</w:t>
      </w:r>
      <w:r>
        <w:fldChar w:fldCharType="end"/>
      </w:r>
      <w:bookmarkEnd w:id="192"/>
      <w:r w:rsidR="001A5114">
        <w:t xml:space="preserve"> </w:t>
      </w:r>
      <w:r w:rsidR="004719E6">
        <w:t xml:space="preserve"> </w:t>
      </w:r>
      <w:r>
        <w:rPr>
          <w:rFonts w:hint="eastAsia"/>
        </w:rPr>
        <w:t>飞机机场滑跑</w:t>
      </w:r>
      <w:bookmarkEnd w:id="193"/>
    </w:p>
    <w:p w14:paraId="15439BC7" w14:textId="77777777" w:rsidR="00D95D44" w:rsidRDefault="008C34A8" w:rsidP="00D95D44">
      <w:pPr>
        <w:pStyle w:val="3"/>
        <w:spacing w:before="120" w:after="120"/>
      </w:pPr>
      <w:bookmarkStart w:id="194" w:name="_Toc405238867"/>
      <w:r>
        <w:rPr>
          <w:rFonts w:hint="eastAsia"/>
        </w:rPr>
        <w:t>4.2.5</w:t>
      </w:r>
      <w:r w:rsidR="00563AEB">
        <w:t xml:space="preserve"> </w:t>
      </w:r>
      <w:r w:rsidR="00D95D44">
        <w:rPr>
          <w:rFonts w:hint="eastAsia"/>
        </w:rPr>
        <w:t>飞行计划</w:t>
      </w:r>
      <w:r w:rsidR="00D95D44">
        <w:t>导航测试</w:t>
      </w:r>
      <w:bookmarkEnd w:id="194"/>
    </w:p>
    <w:p w14:paraId="5DBBD777" w14:textId="77777777" w:rsidR="00427257" w:rsidRPr="00427257" w:rsidRDefault="002B4596" w:rsidP="00427257">
      <w:pPr>
        <w:pStyle w:val="2"/>
      </w:pPr>
      <w:r>
        <w:rPr>
          <w:rFonts w:hint="eastAsia"/>
        </w:rPr>
        <w:t>飞行计划</w:t>
      </w:r>
      <w:r>
        <w:t>导航部分，以从北京飞往九寨为例，根据飞行计划中的信息，</w:t>
      </w:r>
      <w:r>
        <w:rPr>
          <w:rFonts w:hint="eastAsia"/>
        </w:rPr>
        <w:t>将从</w:t>
      </w:r>
      <w:r>
        <w:t>北京到九寨之间的所有的航路点和</w:t>
      </w:r>
      <w:r w:rsidR="003B396E">
        <w:rPr>
          <w:rFonts w:hint="eastAsia"/>
        </w:rPr>
        <w:t>情报区</w:t>
      </w:r>
      <w:r w:rsidR="003B396E">
        <w:t>画</w:t>
      </w:r>
      <w:r w:rsidR="003B396E">
        <w:rPr>
          <w:rFonts w:hint="eastAsia"/>
        </w:rPr>
        <w:t>了</w:t>
      </w:r>
      <w:r w:rsidR="003B396E">
        <w:t>出来</w:t>
      </w:r>
      <w:r w:rsidR="003B396E">
        <w:rPr>
          <w:rFonts w:hint="eastAsia"/>
        </w:rPr>
        <w:t>，</w:t>
      </w:r>
      <w:r w:rsidR="003B396E">
        <w:t>点击</w:t>
      </w:r>
      <w:r w:rsidR="003B396E">
        <w:rPr>
          <w:rFonts w:hint="eastAsia"/>
        </w:rPr>
        <w:t>GODON</w:t>
      </w:r>
      <w:r w:rsidR="003B396E">
        <w:rPr>
          <w:rFonts w:hint="eastAsia"/>
        </w:rPr>
        <w:t>航路点</w:t>
      </w:r>
      <w:r w:rsidR="003B396E">
        <w:t>，在屏幕的左上角出现了该航路点的</w:t>
      </w:r>
      <w:r w:rsidR="003B396E">
        <w:rPr>
          <w:rFonts w:hint="eastAsia"/>
        </w:rPr>
        <w:t>具体信息</w:t>
      </w:r>
      <w:r w:rsidR="003B396E">
        <w:t>，主要有</w:t>
      </w:r>
      <w:r w:rsidR="003B396E">
        <w:rPr>
          <w:rFonts w:hint="eastAsia"/>
        </w:rPr>
        <w:t>TMP</w:t>
      </w:r>
      <w:r w:rsidR="003B396E">
        <w:rPr>
          <w:rFonts w:hint="eastAsia"/>
        </w:rPr>
        <w:t>（温度</w:t>
      </w:r>
      <w:r w:rsidR="003B396E">
        <w:t>）</w:t>
      </w:r>
      <w:r w:rsidR="003B396E">
        <w:rPr>
          <w:rFonts w:hint="eastAsia"/>
        </w:rPr>
        <w:t>、</w:t>
      </w:r>
      <w:r w:rsidR="003B396E">
        <w:rPr>
          <w:rFonts w:hint="eastAsia"/>
        </w:rPr>
        <w:t>FUEL</w:t>
      </w:r>
      <w:r w:rsidR="003B396E">
        <w:rPr>
          <w:rFonts w:hint="eastAsia"/>
        </w:rPr>
        <w:t>（油耗</w:t>
      </w:r>
      <w:r w:rsidR="003B396E">
        <w:t>）</w:t>
      </w:r>
      <w:r w:rsidR="003B396E">
        <w:rPr>
          <w:rFonts w:hint="eastAsia"/>
        </w:rPr>
        <w:t>和</w:t>
      </w:r>
      <w:r w:rsidR="003B396E">
        <w:rPr>
          <w:rFonts w:hint="eastAsia"/>
        </w:rPr>
        <w:t>WIND(</w:t>
      </w:r>
      <w:r w:rsidR="003B396E">
        <w:rPr>
          <w:rFonts w:hint="eastAsia"/>
        </w:rPr>
        <w:t>风速</w:t>
      </w:r>
      <w:r w:rsidR="003B396E">
        <w:rPr>
          <w:rFonts w:hint="eastAsia"/>
        </w:rPr>
        <w:t>)</w:t>
      </w:r>
      <w:r w:rsidR="003B396E">
        <w:rPr>
          <w:rFonts w:hint="eastAsia"/>
        </w:rPr>
        <w:t>等</w:t>
      </w:r>
      <w:r w:rsidR="003B396E">
        <w:t>。</w:t>
      </w:r>
      <w:r w:rsidR="00427257">
        <w:rPr>
          <w:rFonts w:hint="eastAsia"/>
        </w:rPr>
        <w:t>如</w:t>
      </w:r>
      <w:r w:rsidR="00427257">
        <w:fldChar w:fldCharType="begin"/>
      </w:r>
      <w:r w:rsidR="00427257">
        <w:instrText xml:space="preserve"> </w:instrText>
      </w:r>
      <w:r w:rsidR="00427257">
        <w:rPr>
          <w:rFonts w:hint="eastAsia"/>
        </w:rPr>
        <w:instrText>REF _Ref404801133 \h</w:instrText>
      </w:r>
      <w:r w:rsidR="00427257">
        <w:instrText xml:space="preserve"> </w:instrText>
      </w:r>
      <w:r w:rsidR="00427257">
        <w:fldChar w:fldCharType="separate"/>
      </w:r>
      <w:r w:rsidR="00506A1A">
        <w:rPr>
          <w:rFonts w:hint="eastAsia"/>
        </w:rPr>
        <w:t>图</w:t>
      </w:r>
      <w:r w:rsidR="00506A1A">
        <w:rPr>
          <w:rFonts w:hint="eastAsia"/>
        </w:rPr>
        <w:t xml:space="preserve"> </w:t>
      </w:r>
      <w:r w:rsidR="00506A1A">
        <w:rPr>
          <w:noProof/>
        </w:rPr>
        <w:t>30</w:t>
      </w:r>
      <w:r w:rsidR="00427257">
        <w:fldChar w:fldCharType="end"/>
      </w:r>
      <w:r w:rsidR="00427257">
        <w:rPr>
          <w:rFonts w:hint="eastAsia"/>
        </w:rPr>
        <w:t>所示</w:t>
      </w:r>
      <w:r w:rsidR="00427257">
        <w:t>。</w:t>
      </w:r>
    </w:p>
    <w:p w14:paraId="0A45D696" w14:textId="77777777" w:rsidR="00427257" w:rsidRDefault="00D95D44" w:rsidP="00842358">
      <w:pPr>
        <w:pStyle w:val="2"/>
        <w:keepNext/>
        <w:jc w:val="center"/>
      </w:pPr>
      <w:r w:rsidRPr="00D95D44">
        <w:rPr>
          <w:noProof/>
        </w:rPr>
        <w:lastRenderedPageBreak/>
        <w:drawing>
          <wp:inline distT="0" distB="0" distL="0" distR="0" wp14:anchorId="3A44EE0C" wp14:editId="016D04D3">
            <wp:extent cx="3619500" cy="5791200"/>
            <wp:effectExtent l="0" t="0" r="0" b="0"/>
            <wp:docPr id="66" name="图片 66" descr="C:\Users\Administrator\Desktop\Screenshot_2013-10-26-21-3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dministrator\Desktop\Screenshot_2013-10-26-21-30-01.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619801" cy="5791681"/>
                    </a:xfrm>
                    <a:prstGeom prst="rect">
                      <a:avLst/>
                    </a:prstGeom>
                    <a:noFill/>
                    <a:ln>
                      <a:noFill/>
                    </a:ln>
                  </pic:spPr>
                </pic:pic>
              </a:graphicData>
            </a:graphic>
          </wp:inline>
        </w:drawing>
      </w:r>
    </w:p>
    <w:p w14:paraId="3445F09D" w14:textId="77777777" w:rsidR="00D95D44" w:rsidRPr="00D95D44" w:rsidRDefault="00427257" w:rsidP="00842358">
      <w:pPr>
        <w:pStyle w:val="af4"/>
        <w:spacing w:after="120"/>
      </w:pPr>
      <w:bookmarkStart w:id="195" w:name="_Ref404801133"/>
      <w:bookmarkStart w:id="196" w:name="_Toc40523890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30</w:t>
      </w:r>
      <w:r>
        <w:fldChar w:fldCharType="end"/>
      </w:r>
      <w:bookmarkEnd w:id="195"/>
      <w:r w:rsidR="001A5114">
        <w:t xml:space="preserve"> </w:t>
      </w:r>
      <w:r w:rsidR="004719E6">
        <w:t xml:space="preserve"> </w:t>
      </w:r>
      <w:r>
        <w:rPr>
          <w:rFonts w:hint="eastAsia"/>
        </w:rPr>
        <w:t>飞行计划</w:t>
      </w:r>
      <w:r>
        <w:t>导航</w:t>
      </w:r>
      <w:r>
        <w:rPr>
          <w:rFonts w:hint="eastAsia"/>
        </w:rPr>
        <w:t>示意图</w:t>
      </w:r>
      <w:bookmarkEnd w:id="196"/>
    </w:p>
    <w:p w14:paraId="7A2C92BF" w14:textId="77777777" w:rsidR="003E2FDB" w:rsidRDefault="003E2FDB" w:rsidP="003E2FDB">
      <w:pPr>
        <w:pStyle w:val="3"/>
        <w:spacing w:before="120" w:after="120"/>
      </w:pPr>
      <w:bookmarkStart w:id="197" w:name="_Toc405238868"/>
      <w:r>
        <w:rPr>
          <w:rFonts w:hint="eastAsia"/>
        </w:rPr>
        <w:t>4.2.6</w:t>
      </w:r>
      <w:r w:rsidR="00563AEB">
        <w:t xml:space="preserve"> </w:t>
      </w:r>
      <w:r>
        <w:rPr>
          <w:rFonts w:hint="eastAsia"/>
        </w:rPr>
        <w:t>检查单</w:t>
      </w:r>
      <w:r>
        <w:t>测试</w:t>
      </w:r>
      <w:bookmarkEnd w:id="197"/>
    </w:p>
    <w:p w14:paraId="1B068FD1" w14:textId="77777777" w:rsidR="00427257" w:rsidRPr="00427257" w:rsidRDefault="008B1AC0" w:rsidP="00427257">
      <w:pPr>
        <w:pStyle w:val="2"/>
      </w:pPr>
      <w:r>
        <w:rPr>
          <w:rFonts w:hint="eastAsia"/>
        </w:rPr>
        <w:t>检查单</w:t>
      </w:r>
      <w:r>
        <w:t>主要是对</w:t>
      </w:r>
      <w:r>
        <w:rPr>
          <w:rFonts w:hint="eastAsia"/>
        </w:rPr>
        <w:t>飞机飞行</w:t>
      </w:r>
      <w:r>
        <w:t>的各个阶段</w:t>
      </w:r>
      <w:r>
        <w:rPr>
          <w:rFonts w:hint="eastAsia"/>
        </w:rPr>
        <w:t>的</w:t>
      </w:r>
      <w:r>
        <w:t>过程中，对飞机的一些检查。</w:t>
      </w:r>
      <w:r>
        <w:rPr>
          <w:rFonts w:hint="eastAsia"/>
        </w:rPr>
        <w:t>比如</w:t>
      </w:r>
      <w:r>
        <w:t>在</w:t>
      </w:r>
      <w:r>
        <w:rPr>
          <w:rFonts w:hint="eastAsia"/>
        </w:rPr>
        <w:t>起动</w:t>
      </w:r>
      <w:r>
        <w:t>前，就会有</w:t>
      </w:r>
      <w:r>
        <w:rPr>
          <w:rFonts w:hint="eastAsia"/>
        </w:rPr>
        <w:t>驾驶舱</w:t>
      </w:r>
      <w:r>
        <w:t>准备、起落架销子和堵盖、旅客信号牌和</w:t>
      </w:r>
      <w:r>
        <w:rPr>
          <w:rFonts w:hint="eastAsia"/>
        </w:rPr>
        <w:t>燃油量</w:t>
      </w:r>
      <w:r>
        <w:t>等的</w:t>
      </w:r>
      <w:r>
        <w:rPr>
          <w:rFonts w:hint="eastAsia"/>
        </w:rPr>
        <w:t>检查</w:t>
      </w:r>
      <w:r>
        <w:t>。</w:t>
      </w:r>
      <w:r w:rsidR="00427257">
        <w:rPr>
          <w:rFonts w:hint="eastAsia"/>
        </w:rPr>
        <w:t>如</w:t>
      </w:r>
      <w:r w:rsidR="00427257">
        <w:fldChar w:fldCharType="begin"/>
      </w:r>
      <w:r w:rsidR="00427257">
        <w:instrText xml:space="preserve"> </w:instrText>
      </w:r>
      <w:r w:rsidR="00427257">
        <w:rPr>
          <w:rFonts w:hint="eastAsia"/>
        </w:rPr>
        <w:instrText>REF _Ref404801165 \h</w:instrText>
      </w:r>
      <w:r w:rsidR="00427257">
        <w:instrText xml:space="preserve"> </w:instrText>
      </w:r>
      <w:r w:rsidR="00427257">
        <w:fldChar w:fldCharType="separate"/>
      </w:r>
      <w:r w:rsidR="00506A1A">
        <w:rPr>
          <w:rFonts w:hint="eastAsia"/>
        </w:rPr>
        <w:t>图</w:t>
      </w:r>
      <w:r w:rsidR="00506A1A">
        <w:rPr>
          <w:rFonts w:hint="eastAsia"/>
        </w:rPr>
        <w:t xml:space="preserve"> </w:t>
      </w:r>
      <w:r w:rsidR="00506A1A">
        <w:rPr>
          <w:noProof/>
        </w:rPr>
        <w:t>31</w:t>
      </w:r>
      <w:r w:rsidR="00427257">
        <w:fldChar w:fldCharType="end"/>
      </w:r>
      <w:r w:rsidR="00427257">
        <w:rPr>
          <w:rFonts w:hint="eastAsia"/>
        </w:rPr>
        <w:t>所示。</w:t>
      </w:r>
    </w:p>
    <w:p w14:paraId="65C80417" w14:textId="77777777" w:rsidR="00427257" w:rsidRDefault="003E2FDB" w:rsidP="00427257">
      <w:pPr>
        <w:pStyle w:val="2"/>
        <w:keepNext/>
        <w:jc w:val="center"/>
      </w:pPr>
      <w:r w:rsidRPr="003E2FDB">
        <w:rPr>
          <w:noProof/>
        </w:rPr>
        <w:lastRenderedPageBreak/>
        <w:drawing>
          <wp:inline distT="0" distB="0" distL="0" distR="0" wp14:anchorId="4E5ECA8C" wp14:editId="258D4A08">
            <wp:extent cx="3726656" cy="5962650"/>
            <wp:effectExtent l="0" t="0" r="0" b="0"/>
            <wp:docPr id="67" name="图片 67" descr="C:\Users\Administrator\Desktop\Screenshot_2013-10-26-21-3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dministrator\Desktop\Screenshot_2013-10-26-21-30-5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730322" cy="5968516"/>
                    </a:xfrm>
                    <a:prstGeom prst="rect">
                      <a:avLst/>
                    </a:prstGeom>
                    <a:noFill/>
                    <a:ln>
                      <a:noFill/>
                    </a:ln>
                  </pic:spPr>
                </pic:pic>
              </a:graphicData>
            </a:graphic>
          </wp:inline>
        </w:drawing>
      </w:r>
    </w:p>
    <w:p w14:paraId="4551C4EA" w14:textId="77777777" w:rsidR="003E2FDB" w:rsidRDefault="00427257" w:rsidP="00427257">
      <w:pPr>
        <w:pStyle w:val="af4"/>
        <w:spacing w:after="120"/>
      </w:pPr>
      <w:bookmarkStart w:id="198" w:name="_Ref404801165"/>
      <w:bookmarkStart w:id="199" w:name="_Toc40523890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06A1A">
        <w:rPr>
          <w:noProof/>
        </w:rPr>
        <w:t>31</w:t>
      </w:r>
      <w:r>
        <w:fldChar w:fldCharType="end"/>
      </w:r>
      <w:bookmarkEnd w:id="198"/>
      <w:r w:rsidR="001A5114">
        <w:t xml:space="preserve"> </w:t>
      </w:r>
      <w:r w:rsidR="004719E6">
        <w:t xml:space="preserve"> </w:t>
      </w:r>
      <w:r>
        <w:rPr>
          <w:rFonts w:hint="eastAsia"/>
        </w:rPr>
        <w:t>检查单</w:t>
      </w:r>
      <w:r>
        <w:t>使用</w:t>
      </w:r>
      <w:r>
        <w:rPr>
          <w:rFonts w:hint="eastAsia"/>
        </w:rPr>
        <w:t>示意图</w:t>
      </w:r>
      <w:bookmarkEnd w:id="199"/>
    </w:p>
    <w:p w14:paraId="6CFC27B0" w14:textId="77777777" w:rsidR="008B1AC0" w:rsidRPr="008B1AC0" w:rsidRDefault="008B1AC0" w:rsidP="00A20534">
      <w:pPr>
        <w:pStyle w:val="2"/>
      </w:pPr>
      <w:r>
        <w:rPr>
          <w:rFonts w:hint="eastAsia"/>
        </w:rPr>
        <w:t>使用</w:t>
      </w:r>
      <w:r>
        <w:t>过程中</w:t>
      </w:r>
      <w:r>
        <w:rPr>
          <w:rFonts w:hint="eastAsia"/>
        </w:rPr>
        <w:t>会发现</w:t>
      </w:r>
      <w:r>
        <w:t>，</w:t>
      </w:r>
      <w:r>
        <w:rPr>
          <w:rFonts w:hint="eastAsia"/>
        </w:rPr>
        <w:t>只有</w:t>
      </w:r>
      <w:r>
        <w:t>检查了第一条</w:t>
      </w:r>
      <w:r>
        <w:rPr>
          <w:rFonts w:hint="eastAsia"/>
        </w:rPr>
        <w:t>，</w:t>
      </w:r>
      <w:r>
        <w:t>也就是驾驶舱</w:t>
      </w:r>
      <w:r>
        <w:rPr>
          <w:rFonts w:hint="eastAsia"/>
        </w:rPr>
        <w:t>准备之后</w:t>
      </w:r>
      <w:r>
        <w:t>，才可以去检查起落架销子和堵盖，也就是说，检查的顺序必须是按照顺序来的，不会出现乱序检查。在</w:t>
      </w:r>
      <w:r>
        <w:rPr>
          <w:rFonts w:hint="eastAsia"/>
        </w:rPr>
        <w:t>检查</w:t>
      </w:r>
      <w:r>
        <w:t>完起飞前后，</w:t>
      </w:r>
      <w:r>
        <w:rPr>
          <w:rFonts w:hint="eastAsia"/>
        </w:rPr>
        <w:t>点击</w:t>
      </w:r>
      <w:r>
        <w:t>起飞后的时候，会发现</w:t>
      </w:r>
      <w:r>
        <w:rPr>
          <w:rFonts w:hint="eastAsia"/>
        </w:rPr>
        <w:t>下方</w:t>
      </w:r>
      <w:r>
        <w:t>的检查项会自动的滚动</w:t>
      </w:r>
      <w:r w:rsidR="00464443">
        <w:rPr>
          <w:rFonts w:hint="eastAsia"/>
        </w:rPr>
        <w:t>，</w:t>
      </w:r>
      <w:r>
        <w:t>减少了</w:t>
      </w:r>
      <w:r>
        <w:rPr>
          <w:rFonts w:hint="eastAsia"/>
        </w:rPr>
        <w:t>操作</w:t>
      </w:r>
      <w:r>
        <w:t>。</w:t>
      </w:r>
    </w:p>
    <w:p w14:paraId="208B6D3F" w14:textId="77777777" w:rsidR="00D41482" w:rsidRDefault="00C648C5" w:rsidP="00AB6657">
      <w:pPr>
        <w:pStyle w:val="20"/>
        <w:spacing w:before="120" w:after="120"/>
      </w:pPr>
      <w:bookmarkStart w:id="200" w:name="_Toc405238869"/>
      <w:r>
        <w:rPr>
          <w:rFonts w:hint="eastAsia"/>
        </w:rPr>
        <w:t>4.</w:t>
      </w:r>
      <w:r w:rsidR="00365AE4">
        <w:rPr>
          <w:rFonts w:hint="eastAsia"/>
        </w:rPr>
        <w:t>4</w:t>
      </w:r>
      <w:r w:rsidR="00F861C1">
        <w:t xml:space="preserve"> </w:t>
      </w:r>
      <w:r w:rsidR="00931C22">
        <w:rPr>
          <w:rFonts w:hint="eastAsia"/>
        </w:rPr>
        <w:t>本章小结</w:t>
      </w:r>
      <w:bookmarkStart w:id="201" w:name="_Toc339819132"/>
      <w:bookmarkEnd w:id="189"/>
      <w:bookmarkEnd w:id="190"/>
      <w:bookmarkEnd w:id="191"/>
      <w:bookmarkEnd w:id="200"/>
    </w:p>
    <w:p w14:paraId="1FEAC95A" w14:textId="77777777" w:rsidR="001D46EB" w:rsidRPr="001D46EB" w:rsidRDefault="00AB6657" w:rsidP="005C34C3">
      <w:pPr>
        <w:pStyle w:val="2"/>
        <w:sectPr w:rsidR="001D46EB" w:rsidRPr="001D46EB" w:rsidSect="00B84AE1">
          <w:headerReference w:type="even" r:id="rId59"/>
          <w:endnotePr>
            <w:numFmt w:val="decimal"/>
          </w:endnotePr>
          <w:pgSz w:w="11906" w:h="16838" w:code="9"/>
          <w:pgMar w:top="1418" w:right="1134" w:bottom="1418" w:left="1701" w:header="851" w:footer="850" w:gutter="0"/>
          <w:cols w:space="425"/>
          <w:noEndnote/>
          <w:docGrid w:linePitch="326" w:charSpace="6144"/>
        </w:sectPr>
      </w:pPr>
      <w:r>
        <w:rPr>
          <w:rFonts w:hint="eastAsia"/>
        </w:rPr>
        <w:t>本章</w:t>
      </w:r>
      <w:r w:rsidR="001D46EB">
        <w:rPr>
          <w:rFonts w:hint="eastAsia"/>
        </w:rPr>
        <w:t>对</w:t>
      </w:r>
      <w:r w:rsidR="001D20A3">
        <w:rPr>
          <w:rFonts w:hint="eastAsia"/>
        </w:rPr>
        <w:t>基于</w:t>
      </w:r>
      <w:r w:rsidR="001D20A3">
        <w:rPr>
          <w:rFonts w:hint="eastAsia"/>
        </w:rPr>
        <w:t>A</w:t>
      </w:r>
      <w:r w:rsidR="001D20A3">
        <w:t>ndroid</w:t>
      </w:r>
      <w:r w:rsidR="001D20A3">
        <w:t>平台的电子飞行包</w:t>
      </w:r>
      <w:r w:rsidR="001D20A3">
        <w:rPr>
          <w:rFonts w:hint="eastAsia"/>
        </w:rPr>
        <w:t>（</w:t>
      </w:r>
      <w:r w:rsidR="001D20A3">
        <w:rPr>
          <w:rFonts w:hint="eastAsia"/>
        </w:rPr>
        <w:t>EFB</w:t>
      </w:r>
      <w:r w:rsidR="001D20A3">
        <w:t>）</w:t>
      </w:r>
      <w:r w:rsidR="001D20A3">
        <w:rPr>
          <w:rFonts w:hint="eastAsia"/>
        </w:rPr>
        <w:t>系统</w:t>
      </w:r>
      <w:r w:rsidR="001D20A3">
        <w:t>进行了</w:t>
      </w:r>
      <w:r w:rsidR="001D20A3">
        <w:rPr>
          <w:rFonts w:hint="eastAsia"/>
        </w:rPr>
        <w:t>详细</w:t>
      </w:r>
      <w:r w:rsidR="001D20A3">
        <w:t>的功能测试</w:t>
      </w:r>
      <w:r w:rsidR="00907C94">
        <w:rPr>
          <w:rFonts w:hint="eastAsia"/>
        </w:rPr>
        <w:t>。</w:t>
      </w:r>
      <w:r w:rsidR="008B1AC0">
        <w:rPr>
          <w:rFonts w:hint="eastAsia"/>
        </w:rPr>
        <w:t>主要</w:t>
      </w:r>
      <w:r w:rsidR="008B1AC0">
        <w:t>包括文档查阅</w:t>
      </w:r>
      <w:r w:rsidR="008B1AC0">
        <w:rPr>
          <w:rFonts w:hint="eastAsia"/>
        </w:rPr>
        <w:t>测试</w:t>
      </w:r>
      <w:r w:rsidR="008B1AC0">
        <w:t>、起飞性能计算测试、切图测试、飞机滑跑测试、飞行计划导航测试和检查单检查测试。通过</w:t>
      </w:r>
      <w:r w:rsidR="008B1AC0">
        <w:rPr>
          <w:rFonts w:hint="eastAsia"/>
        </w:rPr>
        <w:t>测试，</w:t>
      </w:r>
      <w:r w:rsidR="008B1AC0">
        <w:t>程序</w:t>
      </w:r>
      <w:r w:rsidR="008B1AC0">
        <w:rPr>
          <w:rFonts w:hint="eastAsia"/>
        </w:rPr>
        <w:t>运行</w:t>
      </w:r>
      <w:r w:rsidR="008B1AC0">
        <w:t>流畅无误，相应比较快，功能准确，用户使用</w:t>
      </w:r>
      <w:r w:rsidR="008B1AC0">
        <w:rPr>
          <w:rFonts w:hint="eastAsia"/>
        </w:rPr>
        <w:t>方便友好</w:t>
      </w:r>
      <w:r w:rsidR="004F6A54">
        <w:rPr>
          <w:rFonts w:hint="eastAsia"/>
        </w:rPr>
        <w:t>。</w:t>
      </w:r>
    </w:p>
    <w:p w14:paraId="0D3B55C5" w14:textId="77777777" w:rsidR="005E23E7" w:rsidRDefault="005E23E7" w:rsidP="00C648C5">
      <w:pPr>
        <w:pStyle w:val="1"/>
        <w:spacing w:before="120" w:after="120"/>
      </w:pPr>
      <w:bookmarkStart w:id="202" w:name="_Toc341770769"/>
      <w:bookmarkStart w:id="203" w:name="_Toc341772310"/>
      <w:bookmarkStart w:id="204" w:name="_Ref341858219"/>
      <w:bookmarkStart w:id="205" w:name="_Toc405238870"/>
      <w:r>
        <w:rPr>
          <w:rFonts w:hint="eastAsia"/>
        </w:rPr>
        <w:lastRenderedPageBreak/>
        <w:t>总结与</w:t>
      </w:r>
      <w:r w:rsidR="003F7ED0">
        <w:rPr>
          <w:rFonts w:hint="eastAsia"/>
        </w:rPr>
        <w:t>展</w:t>
      </w:r>
      <w:r>
        <w:rPr>
          <w:rFonts w:hint="eastAsia"/>
        </w:rPr>
        <w:t>望</w:t>
      </w:r>
      <w:bookmarkEnd w:id="201"/>
      <w:bookmarkEnd w:id="202"/>
      <w:bookmarkEnd w:id="203"/>
      <w:bookmarkEnd w:id="204"/>
      <w:bookmarkEnd w:id="205"/>
    </w:p>
    <w:p w14:paraId="38561266" w14:textId="77777777" w:rsidR="004922AE" w:rsidRDefault="004922AE" w:rsidP="00217AEE">
      <w:pPr>
        <w:pStyle w:val="23"/>
        <w:spacing w:before="120"/>
      </w:pPr>
      <w:r>
        <w:rPr>
          <w:rFonts w:hint="eastAsia"/>
        </w:rPr>
        <w:t>工作与研究总结</w:t>
      </w:r>
    </w:p>
    <w:p w14:paraId="590CB6DC" w14:textId="77777777" w:rsidR="003905F5" w:rsidRDefault="007B4B22" w:rsidP="003905F5">
      <w:pPr>
        <w:pStyle w:val="2"/>
      </w:pPr>
      <w:r w:rsidRPr="007B4B22">
        <w:rPr>
          <w:rFonts w:hint="eastAsia"/>
        </w:rPr>
        <w:t>当前</w:t>
      </w:r>
      <w:r>
        <w:rPr>
          <w:rFonts w:hint="eastAsia"/>
        </w:rPr>
        <w:t>，</w:t>
      </w:r>
      <w:r w:rsidR="00AB62ED">
        <w:rPr>
          <w:rFonts w:hint="eastAsia"/>
        </w:rPr>
        <w:t>电子飞行包</w:t>
      </w:r>
      <w:r w:rsidR="00AB62ED">
        <w:t>是航空</w:t>
      </w:r>
      <w:r w:rsidR="00AB62ED">
        <w:rPr>
          <w:rFonts w:hint="eastAsia"/>
        </w:rPr>
        <w:t>业界</w:t>
      </w:r>
      <w:r w:rsidR="00AB62ED">
        <w:t>的一个研究热点，</w:t>
      </w:r>
      <w:r w:rsidR="00893529">
        <w:rPr>
          <w:rFonts w:hint="eastAsia"/>
        </w:rPr>
        <w:t>目前</w:t>
      </w:r>
      <w:r w:rsidR="00893529">
        <w:t>的</w:t>
      </w:r>
      <w:r w:rsidR="00893529">
        <w:rPr>
          <w:rFonts w:hint="eastAsia"/>
        </w:rPr>
        <w:t>电子</w:t>
      </w:r>
      <w:r w:rsidR="00893529">
        <w:t>飞行包系统大部分都是</w:t>
      </w:r>
      <w:r w:rsidR="009D659A">
        <w:rPr>
          <w:rFonts w:hint="eastAsia"/>
        </w:rPr>
        <w:t>基于</w:t>
      </w:r>
      <w:r w:rsidR="009D659A">
        <w:rPr>
          <w:rFonts w:hint="eastAsia"/>
        </w:rPr>
        <w:t>IOS</w:t>
      </w:r>
      <w:r w:rsidR="009D659A">
        <w:rPr>
          <w:rFonts w:hint="eastAsia"/>
        </w:rPr>
        <w:t>平台开发</w:t>
      </w:r>
      <w:r w:rsidR="009D659A">
        <w:t>的，随着</w:t>
      </w:r>
      <w:r w:rsidR="009D659A">
        <w:rPr>
          <w:rFonts w:hint="eastAsia"/>
        </w:rPr>
        <w:t>A</w:t>
      </w:r>
      <w:r w:rsidR="009D659A">
        <w:t>ndroid</w:t>
      </w:r>
      <w:r w:rsidR="009D659A">
        <w:rPr>
          <w:rFonts w:hint="eastAsia"/>
        </w:rPr>
        <w:t>系统的</w:t>
      </w:r>
      <w:r w:rsidR="009D659A">
        <w:t>迅猛发展，越来越的第三方</w:t>
      </w:r>
      <w:r w:rsidR="009D659A">
        <w:rPr>
          <w:rFonts w:hint="eastAsia"/>
        </w:rPr>
        <w:t>功能</w:t>
      </w:r>
      <w:r w:rsidR="009D659A">
        <w:t>模块和控件</w:t>
      </w:r>
      <w:r w:rsidR="009D659A">
        <w:rPr>
          <w:rFonts w:hint="eastAsia"/>
        </w:rPr>
        <w:t>可以</w:t>
      </w:r>
      <w:r w:rsidR="009D659A">
        <w:t>使用，</w:t>
      </w:r>
      <w:r w:rsidR="009D659A">
        <w:rPr>
          <w:rFonts w:hint="eastAsia"/>
        </w:rPr>
        <w:t>大大方便</w:t>
      </w:r>
      <w:r w:rsidR="009D659A">
        <w:t>了</w:t>
      </w:r>
      <w:r w:rsidR="009D659A">
        <w:rPr>
          <w:rFonts w:hint="eastAsia"/>
        </w:rPr>
        <w:t>A</w:t>
      </w:r>
      <w:r w:rsidR="009D659A">
        <w:t>ndroid</w:t>
      </w:r>
      <w:r w:rsidR="009D659A">
        <w:t>开发</w:t>
      </w:r>
      <w:r w:rsidR="009D659A">
        <w:rPr>
          <w:rFonts w:hint="eastAsia"/>
        </w:rPr>
        <w:t>者</w:t>
      </w:r>
      <w:r w:rsidR="009D659A">
        <w:t>进行应用</w:t>
      </w:r>
      <w:r w:rsidR="009D659A">
        <w:rPr>
          <w:rFonts w:hint="eastAsia"/>
        </w:rPr>
        <w:t>程序</w:t>
      </w:r>
      <w:r w:rsidR="009D659A">
        <w:t>的开发。</w:t>
      </w:r>
      <w:r w:rsidR="009D659A">
        <w:rPr>
          <w:rFonts w:hint="eastAsia"/>
        </w:rPr>
        <w:t>同时</w:t>
      </w:r>
      <w:r w:rsidR="009D659A">
        <w:t>还有</w:t>
      </w:r>
      <w:r w:rsidR="009D659A">
        <w:rPr>
          <w:rFonts w:hint="eastAsia"/>
        </w:rPr>
        <w:t>A</w:t>
      </w:r>
      <w:r w:rsidR="009D659A">
        <w:t>ndroid</w:t>
      </w:r>
      <w:r w:rsidR="009D659A">
        <w:rPr>
          <w:rFonts w:hint="eastAsia"/>
        </w:rPr>
        <w:t>设备</w:t>
      </w:r>
      <w:r w:rsidR="009D659A">
        <w:t>相比</w:t>
      </w:r>
      <w:r w:rsidR="009D659A">
        <w:rPr>
          <w:rFonts w:hint="eastAsia"/>
        </w:rPr>
        <w:t>IOS</w:t>
      </w:r>
      <w:r w:rsidR="009D659A">
        <w:rPr>
          <w:rFonts w:hint="eastAsia"/>
        </w:rPr>
        <w:t>设备</w:t>
      </w:r>
      <w:r w:rsidR="009D659A">
        <w:t>会</w:t>
      </w:r>
      <w:r w:rsidR="009D659A">
        <w:rPr>
          <w:rFonts w:hint="eastAsia"/>
        </w:rPr>
        <w:t>便宜</w:t>
      </w:r>
      <w:r w:rsidR="009D659A">
        <w:t>许多，可以选择的设备类型也比较多</w:t>
      </w:r>
      <w:r w:rsidR="009D659A">
        <w:rPr>
          <w:rFonts w:hint="eastAsia"/>
        </w:rPr>
        <w:t>，</w:t>
      </w:r>
      <w:r w:rsidR="009D659A">
        <w:t>所以开发基于</w:t>
      </w:r>
      <w:r w:rsidR="009D659A">
        <w:rPr>
          <w:rFonts w:hint="eastAsia"/>
        </w:rPr>
        <w:t>A</w:t>
      </w:r>
      <w:r w:rsidR="009D659A">
        <w:t>ndroid</w:t>
      </w:r>
      <w:r w:rsidR="009D659A">
        <w:rPr>
          <w:rFonts w:hint="eastAsia"/>
        </w:rPr>
        <w:t>平台</w:t>
      </w:r>
      <w:r w:rsidR="009D659A">
        <w:t>的电子飞行包是</w:t>
      </w:r>
      <w:r w:rsidR="009D659A">
        <w:rPr>
          <w:rFonts w:hint="eastAsia"/>
        </w:rPr>
        <w:t>目前</w:t>
      </w:r>
      <w:r w:rsidR="009D659A">
        <w:t>航空</w:t>
      </w:r>
      <w:r w:rsidR="009D659A">
        <w:rPr>
          <w:rFonts w:hint="eastAsia"/>
        </w:rPr>
        <w:t>业界</w:t>
      </w:r>
      <w:r w:rsidR="009D659A">
        <w:t>开发商的选择。</w:t>
      </w:r>
    </w:p>
    <w:p w14:paraId="57CFEDA9" w14:textId="77777777" w:rsidR="008366C9" w:rsidRPr="008366C9" w:rsidRDefault="003905F5" w:rsidP="008366C9">
      <w:pPr>
        <w:pStyle w:val="2"/>
      </w:pPr>
      <w:r>
        <w:rPr>
          <w:rFonts w:hint="eastAsia"/>
        </w:rPr>
        <w:t>本文调研分析了</w:t>
      </w:r>
      <w:r w:rsidR="00115D01">
        <w:rPr>
          <w:rFonts w:hint="eastAsia"/>
        </w:rPr>
        <w:t>国内外</w:t>
      </w:r>
      <w:r w:rsidR="00115D01">
        <w:t>很多公司</w:t>
      </w:r>
      <w:r w:rsidR="00115D01">
        <w:rPr>
          <w:rFonts w:hint="eastAsia"/>
        </w:rPr>
        <w:t>比如</w:t>
      </w:r>
      <w:r w:rsidR="00115D01">
        <w:t>JEPPESEN</w:t>
      </w:r>
      <w:r w:rsidR="00115D01">
        <w:rPr>
          <w:rFonts w:hint="eastAsia"/>
        </w:rPr>
        <w:t>公司</w:t>
      </w:r>
      <w:r w:rsidR="00115D01">
        <w:t>的电子飞行包的设计</w:t>
      </w:r>
      <w:r w:rsidR="00115D01">
        <w:rPr>
          <w:rFonts w:hint="eastAsia"/>
        </w:rPr>
        <w:t>，</w:t>
      </w:r>
      <w:r w:rsidR="00115D01">
        <w:t>分了</w:t>
      </w:r>
      <w:r w:rsidR="00115D01">
        <w:rPr>
          <w:rFonts w:hint="eastAsia"/>
        </w:rPr>
        <w:t>各个</w:t>
      </w:r>
      <w:r w:rsidR="00115D01">
        <w:t>公司电子飞行包设计的使用</w:t>
      </w:r>
      <w:r w:rsidR="00115D01">
        <w:rPr>
          <w:rFonts w:hint="eastAsia"/>
        </w:rPr>
        <w:t>流程</w:t>
      </w:r>
      <w:r w:rsidR="00115D01">
        <w:t>、功能和</w:t>
      </w:r>
      <w:r w:rsidR="00115D01">
        <w:rPr>
          <w:rFonts w:hint="eastAsia"/>
        </w:rPr>
        <w:t>使用</w:t>
      </w:r>
      <w:r w:rsidR="00115D01">
        <w:t>平台</w:t>
      </w:r>
      <w:r w:rsidR="000D2D3A">
        <w:rPr>
          <w:rFonts w:hint="eastAsia"/>
        </w:rPr>
        <w:t>，</w:t>
      </w:r>
      <w:r w:rsidR="00115D01">
        <w:rPr>
          <w:rFonts w:hint="eastAsia"/>
        </w:rPr>
        <w:t>深入研究了</w:t>
      </w:r>
      <w:r w:rsidR="00115D01">
        <w:t>开发基于</w:t>
      </w:r>
      <w:r w:rsidR="00115D01">
        <w:rPr>
          <w:rFonts w:hint="eastAsia"/>
        </w:rPr>
        <w:t>A</w:t>
      </w:r>
      <w:r w:rsidR="00115D01">
        <w:t>ndroid</w:t>
      </w:r>
      <w:r w:rsidR="00115D01">
        <w:t>平台的电子飞行包</w:t>
      </w:r>
      <w:r w:rsidR="009B1E37">
        <w:rPr>
          <w:rFonts w:hint="eastAsia"/>
        </w:rPr>
        <w:t>的设计与实现</w:t>
      </w:r>
      <w:r w:rsidR="00115D01">
        <w:rPr>
          <w:rFonts w:hint="eastAsia"/>
        </w:rPr>
        <w:t>的</w:t>
      </w:r>
      <w:r w:rsidR="00115D01">
        <w:t>可行性</w:t>
      </w:r>
      <w:r w:rsidR="009B1E37">
        <w:rPr>
          <w:rFonts w:hint="eastAsia"/>
        </w:rPr>
        <w:t>，</w:t>
      </w:r>
      <w:r w:rsidR="00115D01">
        <w:rPr>
          <w:rFonts w:hint="eastAsia"/>
        </w:rPr>
        <w:t>对</w:t>
      </w:r>
      <w:r w:rsidR="00115D01">
        <w:t>基于</w:t>
      </w:r>
      <w:r w:rsidR="00115D01">
        <w:rPr>
          <w:rFonts w:hint="eastAsia"/>
        </w:rPr>
        <w:t>A</w:t>
      </w:r>
      <w:r w:rsidR="00115D01">
        <w:t>ndroid</w:t>
      </w:r>
      <w:r w:rsidR="00115D01">
        <w:t>平台的电子飞行包的</w:t>
      </w:r>
      <w:r w:rsidR="00115D01">
        <w:rPr>
          <w:rFonts w:hint="eastAsia"/>
        </w:rPr>
        <w:t>各个</w:t>
      </w:r>
      <w:r w:rsidR="00115D01">
        <w:t>需要的模块的</w:t>
      </w:r>
      <w:r w:rsidR="008366C9">
        <w:rPr>
          <w:rFonts w:hint="eastAsia"/>
        </w:rPr>
        <w:t>将要</w:t>
      </w:r>
      <w:r w:rsidR="008366C9">
        <w:t>选用的技术进行了对比分析</w:t>
      </w:r>
      <w:r w:rsidR="008366C9">
        <w:rPr>
          <w:rFonts w:hint="eastAsia"/>
        </w:rPr>
        <w:t>，</w:t>
      </w:r>
      <w:r w:rsidR="008366C9">
        <w:t>通过对各个技术模块的对比分析，确定了模块实现的可行性和</w:t>
      </w:r>
      <w:r w:rsidR="008366C9">
        <w:rPr>
          <w:rFonts w:hint="eastAsia"/>
        </w:rPr>
        <w:t>最终</w:t>
      </w:r>
      <w:r w:rsidR="008366C9">
        <w:t>的</w:t>
      </w:r>
      <w:r w:rsidR="008366C9">
        <w:rPr>
          <w:rFonts w:hint="eastAsia"/>
        </w:rPr>
        <w:t>模块实现</w:t>
      </w:r>
      <w:r w:rsidR="008366C9">
        <w:t>方式。</w:t>
      </w:r>
      <w:r w:rsidR="008366C9">
        <w:rPr>
          <w:rFonts w:hint="eastAsia"/>
        </w:rPr>
        <w:t>并针对</w:t>
      </w:r>
      <w:r w:rsidR="008366C9">
        <w:t>目前</w:t>
      </w:r>
      <w:r w:rsidR="008366C9">
        <w:rPr>
          <w:rFonts w:hint="eastAsia"/>
        </w:rPr>
        <w:t>大部分</w:t>
      </w:r>
      <w:r w:rsidR="008366C9">
        <w:t>电子飞行包中</w:t>
      </w:r>
      <w:r w:rsidR="008366C9">
        <w:rPr>
          <w:rFonts w:hint="eastAsia"/>
        </w:rPr>
        <w:t>缺少</w:t>
      </w:r>
      <w:r w:rsidR="008366C9">
        <w:t>的</w:t>
      </w:r>
      <w:r w:rsidR="008366C9">
        <w:rPr>
          <w:rFonts w:hint="eastAsia"/>
        </w:rPr>
        <w:t>飞行计划</w:t>
      </w:r>
      <w:r w:rsidR="008366C9">
        <w:t>导航问题，提出了飞行计划信息</w:t>
      </w:r>
      <w:r w:rsidR="008366C9">
        <w:rPr>
          <w:rFonts w:hint="eastAsia"/>
        </w:rPr>
        <w:t>与</w:t>
      </w:r>
      <w:r w:rsidR="008366C9">
        <w:rPr>
          <w:rFonts w:hint="eastAsia"/>
        </w:rPr>
        <w:t>SuperMap GIS</w:t>
      </w:r>
      <w:r w:rsidR="008366C9">
        <w:rPr>
          <w:rFonts w:hint="eastAsia"/>
        </w:rPr>
        <w:t>结合</w:t>
      </w:r>
      <w:r w:rsidR="008366C9">
        <w:t>的方式，</w:t>
      </w:r>
      <w:r w:rsidR="008366C9">
        <w:rPr>
          <w:rFonts w:hint="eastAsia"/>
        </w:rPr>
        <w:t>以</w:t>
      </w:r>
      <w:r w:rsidR="008366C9">
        <w:t>图形</w:t>
      </w:r>
      <w:r w:rsidR="008366C9">
        <w:rPr>
          <w:rFonts w:hint="eastAsia"/>
        </w:rPr>
        <w:t>的</w:t>
      </w:r>
      <w:r w:rsidR="008366C9">
        <w:t>直观的方式对驾驶员进行飞行导航</w:t>
      </w:r>
      <w:r w:rsidR="008366C9">
        <w:rPr>
          <w:rFonts w:hint="eastAsia"/>
        </w:rPr>
        <w:t>，</w:t>
      </w:r>
      <w:r w:rsidR="008366C9">
        <w:t>最终</w:t>
      </w:r>
      <w:r w:rsidR="00CD5D5B">
        <w:rPr>
          <w:rFonts w:hint="eastAsia"/>
        </w:rPr>
        <w:t>设计实现了</w:t>
      </w:r>
      <w:r w:rsidR="008366C9">
        <w:rPr>
          <w:rFonts w:hint="eastAsia"/>
        </w:rPr>
        <w:t>基于</w:t>
      </w:r>
      <w:r w:rsidR="008366C9">
        <w:t>Android</w:t>
      </w:r>
      <w:r w:rsidR="008366C9">
        <w:t>平台的</w:t>
      </w:r>
      <w:r w:rsidR="008366C9">
        <w:rPr>
          <w:rFonts w:hint="eastAsia"/>
        </w:rPr>
        <w:t>能够</w:t>
      </w:r>
      <w:r w:rsidR="008366C9">
        <w:t>进行</w:t>
      </w:r>
      <w:r w:rsidR="008366C9">
        <w:rPr>
          <w:rFonts w:hint="eastAsia"/>
        </w:rPr>
        <w:t>资料</w:t>
      </w:r>
      <w:r w:rsidR="008366C9">
        <w:t>电子化</w:t>
      </w:r>
      <w:r w:rsidR="008366C9">
        <w:rPr>
          <w:rFonts w:hint="eastAsia"/>
        </w:rPr>
        <w:t>、</w:t>
      </w:r>
      <w:r w:rsidR="008366C9">
        <w:t>资料的增量更新、</w:t>
      </w:r>
      <w:r w:rsidR="008366C9">
        <w:rPr>
          <w:rFonts w:hint="eastAsia"/>
        </w:rPr>
        <w:t>飞行信息</w:t>
      </w:r>
      <w:r w:rsidR="008366C9">
        <w:t>数据与</w:t>
      </w:r>
      <w:r w:rsidR="008366C9">
        <w:rPr>
          <w:rFonts w:hint="eastAsia"/>
        </w:rPr>
        <w:t>GIS</w:t>
      </w:r>
      <w:r w:rsidR="008366C9">
        <w:rPr>
          <w:rFonts w:hint="eastAsia"/>
        </w:rPr>
        <w:t>结合</w:t>
      </w:r>
      <w:r w:rsidR="008366C9">
        <w:t>导航</w:t>
      </w:r>
      <w:r w:rsidR="008366C9">
        <w:rPr>
          <w:rFonts w:hint="eastAsia"/>
        </w:rPr>
        <w:t>、电子化</w:t>
      </w:r>
      <w:r w:rsidR="008366C9">
        <w:t>检查单检查</w:t>
      </w:r>
      <w:r w:rsidR="008366C9">
        <w:rPr>
          <w:rFonts w:hint="eastAsia"/>
        </w:rPr>
        <w:t>、</w:t>
      </w:r>
      <w:r w:rsidR="008366C9">
        <w:t>机场</w:t>
      </w:r>
      <w:r w:rsidR="008366C9">
        <w:rPr>
          <w:rFonts w:hint="eastAsia"/>
        </w:rPr>
        <w:t>滑跑</w:t>
      </w:r>
      <w:r w:rsidR="008366C9">
        <w:t>定位</w:t>
      </w:r>
      <w:r w:rsidR="008366C9">
        <w:rPr>
          <w:rFonts w:hint="eastAsia"/>
        </w:rPr>
        <w:t>导航</w:t>
      </w:r>
      <w:r w:rsidR="008366C9">
        <w:t>和数据资料快速查阅的电子飞行包</w:t>
      </w:r>
      <w:r w:rsidR="00893529">
        <w:rPr>
          <w:rFonts w:hint="eastAsia"/>
        </w:rPr>
        <w:t>，同时</w:t>
      </w:r>
      <w:r w:rsidR="00893529">
        <w:t>还提供了</w:t>
      </w:r>
      <w:r w:rsidR="00893529">
        <w:rPr>
          <w:rFonts w:hint="eastAsia"/>
        </w:rPr>
        <w:t>导航数据库</w:t>
      </w:r>
      <w:r w:rsidR="00893529">
        <w:t>系统作为地面支持系统</w:t>
      </w:r>
      <w:r w:rsidR="008366C9">
        <w:t>。</w:t>
      </w:r>
    </w:p>
    <w:p w14:paraId="5EDD6122" w14:textId="77777777" w:rsidR="00D879AA" w:rsidRDefault="00D879AA" w:rsidP="003905F5">
      <w:pPr>
        <w:pStyle w:val="2"/>
      </w:pPr>
      <w:r>
        <w:rPr>
          <w:rFonts w:hint="eastAsia"/>
        </w:rPr>
        <w:t>本文具体的研究成果包括：</w:t>
      </w:r>
    </w:p>
    <w:p w14:paraId="6DE42F0A" w14:textId="77777777" w:rsidR="00D879AA" w:rsidRDefault="005A0CED" w:rsidP="00BC7049">
      <w:pPr>
        <w:pStyle w:val="2"/>
        <w:numPr>
          <w:ilvl w:val="0"/>
          <w:numId w:val="6"/>
        </w:numPr>
        <w:ind w:firstLineChars="0"/>
      </w:pPr>
      <w:r>
        <w:rPr>
          <w:rFonts w:hint="eastAsia"/>
        </w:rPr>
        <w:t>分了</w:t>
      </w:r>
      <w:r>
        <w:t>电子飞行</w:t>
      </w:r>
      <w:r>
        <w:rPr>
          <w:rFonts w:hint="eastAsia"/>
        </w:rPr>
        <w:t>包</w:t>
      </w:r>
      <w:r>
        <w:t>的含义，对</w:t>
      </w:r>
      <w:r>
        <w:rPr>
          <w:rFonts w:hint="eastAsia"/>
        </w:rPr>
        <w:t>电子飞行包</w:t>
      </w:r>
      <w:r>
        <w:t>的硬件和软件分类进行了阐述，分析了电子飞行包中那些需要</w:t>
      </w:r>
      <w:r>
        <w:rPr>
          <w:rFonts w:hint="eastAsia"/>
        </w:rPr>
        <w:t>进行</w:t>
      </w:r>
      <w:r>
        <w:t>电子化的资料进行了分析，设计出了</w:t>
      </w:r>
      <w:r>
        <w:rPr>
          <w:rFonts w:hint="eastAsia"/>
        </w:rPr>
        <w:t>合理</w:t>
      </w:r>
      <w:r>
        <w:t>的资料</w:t>
      </w:r>
      <w:r>
        <w:rPr>
          <w:rFonts w:hint="eastAsia"/>
        </w:rPr>
        <w:t>目录</w:t>
      </w:r>
      <w:r>
        <w:t>，对各种</w:t>
      </w:r>
      <w:r>
        <w:t>GIS</w:t>
      </w:r>
      <w:r>
        <w:rPr>
          <w:rFonts w:hint="eastAsia"/>
        </w:rPr>
        <w:t>图合理</w:t>
      </w:r>
      <w:r>
        <w:t>的目录结构</w:t>
      </w:r>
      <w:r>
        <w:rPr>
          <w:rFonts w:hint="eastAsia"/>
        </w:rPr>
        <w:t>组织</w:t>
      </w:r>
      <w:r w:rsidR="004657A2">
        <w:rPr>
          <w:rFonts w:hint="eastAsia"/>
        </w:rPr>
        <w:t>。</w:t>
      </w:r>
    </w:p>
    <w:p w14:paraId="65ED7CBB" w14:textId="77777777" w:rsidR="006C061D" w:rsidRDefault="00821F6E" w:rsidP="00BC7049">
      <w:pPr>
        <w:pStyle w:val="2"/>
        <w:numPr>
          <w:ilvl w:val="0"/>
          <w:numId w:val="6"/>
        </w:numPr>
        <w:ind w:firstLineChars="0"/>
      </w:pPr>
      <w:r>
        <w:rPr>
          <w:rFonts w:hint="eastAsia"/>
        </w:rPr>
        <w:t>对</w:t>
      </w:r>
      <w:r>
        <w:t>电子飞行包系统中各个功能模块的</w:t>
      </w:r>
      <w:r>
        <w:rPr>
          <w:rFonts w:hint="eastAsia"/>
        </w:rPr>
        <w:t>技术</w:t>
      </w:r>
      <w:r>
        <w:t>实现</w:t>
      </w:r>
      <w:r>
        <w:rPr>
          <w:rFonts w:hint="eastAsia"/>
        </w:rPr>
        <w:t>，进行</w:t>
      </w:r>
      <w:r>
        <w:t>了对比分析，来确定最终的技术实现。</w:t>
      </w:r>
      <w:r>
        <w:rPr>
          <w:rFonts w:hint="eastAsia"/>
        </w:rPr>
        <w:t>主要是</w:t>
      </w:r>
      <w:r>
        <w:t>对</w:t>
      </w:r>
      <w:r>
        <w:rPr>
          <w:rFonts w:hint="eastAsia"/>
        </w:rPr>
        <w:t>A</w:t>
      </w:r>
      <w:r>
        <w:t>ndroid</w:t>
      </w:r>
      <w:r>
        <w:t>平台上的各种开源</w:t>
      </w:r>
      <w:r>
        <w:rPr>
          <w:rFonts w:hint="eastAsia"/>
        </w:rPr>
        <w:t>PDF</w:t>
      </w:r>
      <w:r>
        <w:rPr>
          <w:rFonts w:hint="eastAsia"/>
        </w:rPr>
        <w:t>阅读器进行了对比分析</w:t>
      </w:r>
      <w:r w:rsidR="00C0403E">
        <w:rPr>
          <w:rFonts w:hint="eastAsia"/>
        </w:rPr>
        <w:t>、</w:t>
      </w:r>
      <w:r w:rsidR="001D0A95">
        <w:t>对数据增量更新解决方案</w:t>
      </w:r>
      <w:r w:rsidR="001D0A95">
        <w:rPr>
          <w:rFonts w:hint="eastAsia"/>
        </w:rPr>
        <w:t>进行了</w:t>
      </w:r>
      <w:r w:rsidR="001D0A95">
        <w:t>对比分析</w:t>
      </w:r>
      <w:r w:rsidR="00C0403E">
        <w:rPr>
          <w:rFonts w:hint="eastAsia"/>
        </w:rPr>
        <w:t>、对</w:t>
      </w:r>
      <w:r w:rsidR="00C0403E">
        <w:rPr>
          <w:rFonts w:hint="eastAsia"/>
        </w:rPr>
        <w:t>A</w:t>
      </w:r>
      <w:r w:rsidR="00C0403E">
        <w:t>ndroid</w:t>
      </w:r>
      <w:r w:rsidR="00C0403E">
        <w:t>系统的</w:t>
      </w:r>
      <w:r w:rsidR="00C0403E">
        <w:rPr>
          <w:rFonts w:hint="eastAsia"/>
        </w:rPr>
        <w:t>应用程序</w:t>
      </w:r>
      <w:r w:rsidR="00C0403E">
        <w:t>内存分配进行了分析</w:t>
      </w:r>
      <w:r w:rsidR="00C0403E">
        <w:rPr>
          <w:rFonts w:hint="eastAsia"/>
        </w:rPr>
        <w:t>、</w:t>
      </w:r>
      <w:r w:rsidR="00C0403E">
        <w:t>对</w:t>
      </w:r>
      <w:r w:rsidR="00C0403E">
        <w:rPr>
          <w:rFonts w:hint="eastAsia"/>
        </w:rPr>
        <w:t>S</w:t>
      </w:r>
      <w:r w:rsidR="00C0403E">
        <w:t>uperMap GIS</w:t>
      </w:r>
      <w:r w:rsidR="00C0403E">
        <w:rPr>
          <w:rFonts w:hint="eastAsia"/>
        </w:rPr>
        <w:t>进行了</w:t>
      </w:r>
      <w:r w:rsidR="00C0403E">
        <w:t>分析</w:t>
      </w:r>
      <w:r w:rsidR="00C0403E">
        <w:rPr>
          <w:rFonts w:hint="eastAsia"/>
        </w:rPr>
        <w:t>并与</w:t>
      </w:r>
      <w:r w:rsidR="00C0403E">
        <w:t>飞机在机场滑跑和</w:t>
      </w:r>
      <w:r w:rsidR="00C0403E">
        <w:rPr>
          <w:rFonts w:hint="eastAsia"/>
        </w:rPr>
        <w:t>飞行计划</w:t>
      </w:r>
      <w:r w:rsidR="00C0403E">
        <w:t>导航进行了结合，最后对地面支持系统的开发框架</w:t>
      </w:r>
      <w:r w:rsidR="00C0403E">
        <w:rPr>
          <w:rFonts w:hint="eastAsia"/>
        </w:rPr>
        <w:t>主要是</w:t>
      </w:r>
      <w:r w:rsidR="00C0403E">
        <w:rPr>
          <w:rFonts w:hint="eastAsia"/>
        </w:rPr>
        <w:t>MFC</w:t>
      </w:r>
      <w:r w:rsidR="00C0403E">
        <w:rPr>
          <w:rFonts w:hint="eastAsia"/>
        </w:rPr>
        <w:t>和</w:t>
      </w:r>
      <w:r w:rsidR="00C0403E">
        <w:rPr>
          <w:rFonts w:hint="eastAsia"/>
        </w:rPr>
        <w:t>WPF</w:t>
      </w:r>
      <w:r w:rsidR="00C0403E">
        <w:rPr>
          <w:rFonts w:hint="eastAsia"/>
        </w:rPr>
        <w:t>进行了</w:t>
      </w:r>
      <w:r w:rsidR="00C0403E">
        <w:t>对比分析。</w:t>
      </w:r>
    </w:p>
    <w:p w14:paraId="62D6F390" w14:textId="77777777" w:rsidR="00AB2A6F" w:rsidRDefault="004A555B" w:rsidP="00BC7049">
      <w:pPr>
        <w:pStyle w:val="2"/>
        <w:numPr>
          <w:ilvl w:val="0"/>
          <w:numId w:val="6"/>
        </w:numPr>
        <w:ind w:firstLineChars="0"/>
      </w:pPr>
      <w:r>
        <w:rPr>
          <w:rFonts w:hint="eastAsia"/>
        </w:rPr>
        <w:t>最后分析</w:t>
      </w:r>
      <w:r>
        <w:t>了基于</w:t>
      </w:r>
      <w:r>
        <w:rPr>
          <w:rFonts w:hint="eastAsia"/>
        </w:rPr>
        <w:t>A</w:t>
      </w:r>
      <w:r>
        <w:t>ndroid</w:t>
      </w:r>
      <w:r>
        <w:rPr>
          <w:rFonts w:hint="eastAsia"/>
        </w:rPr>
        <w:t>平台</w:t>
      </w:r>
      <w:r>
        <w:t>的电子飞行包</w:t>
      </w:r>
      <w:r>
        <w:rPr>
          <w:rFonts w:hint="eastAsia"/>
        </w:rPr>
        <w:t>的</w:t>
      </w:r>
      <w:r>
        <w:t>使用流程和各个功能模块的使用方式，并</w:t>
      </w:r>
      <w:r>
        <w:rPr>
          <w:rFonts w:hint="eastAsia"/>
        </w:rPr>
        <w:t>总结了</w:t>
      </w:r>
      <w:r>
        <w:t>使用基于</w:t>
      </w:r>
      <w:r>
        <w:rPr>
          <w:rFonts w:hint="eastAsia"/>
        </w:rPr>
        <w:t>A</w:t>
      </w:r>
      <w:r>
        <w:t>ndroid</w:t>
      </w:r>
      <w:r>
        <w:t>平台的</w:t>
      </w:r>
      <w:r>
        <w:rPr>
          <w:rFonts w:hint="eastAsia"/>
        </w:rPr>
        <w:t>电子飞行包</w:t>
      </w:r>
      <w:r>
        <w:t>的各个功能</w:t>
      </w:r>
      <w:r>
        <w:rPr>
          <w:rFonts w:hint="eastAsia"/>
        </w:rPr>
        <w:t>的</w:t>
      </w:r>
      <w:r>
        <w:t>方式</w:t>
      </w:r>
      <w:r w:rsidR="00A513DC">
        <w:rPr>
          <w:rFonts w:hint="eastAsia"/>
        </w:rPr>
        <w:t>。</w:t>
      </w:r>
    </w:p>
    <w:p w14:paraId="6B4ACF26" w14:textId="77777777" w:rsidR="007A4221" w:rsidRDefault="007A4221" w:rsidP="007A4221">
      <w:pPr>
        <w:pStyle w:val="2"/>
        <w:ind w:left="840" w:firstLineChars="0" w:firstLine="0"/>
      </w:pPr>
    </w:p>
    <w:p w14:paraId="2FF9DDF7" w14:textId="77777777" w:rsidR="00B50657" w:rsidRDefault="00B938C2" w:rsidP="00217AEE">
      <w:pPr>
        <w:pStyle w:val="23"/>
        <w:spacing w:before="120"/>
      </w:pPr>
      <w:r w:rsidRPr="002E4878">
        <w:rPr>
          <w:rFonts w:hint="eastAsia"/>
        </w:rPr>
        <w:lastRenderedPageBreak/>
        <w:t>对未来工作的展望</w:t>
      </w:r>
    </w:p>
    <w:p w14:paraId="1FC51BA2" w14:textId="77777777" w:rsidR="009C7792" w:rsidRDefault="00352DFB" w:rsidP="005B27A4">
      <w:pPr>
        <w:pStyle w:val="2"/>
      </w:pPr>
      <w:r>
        <w:rPr>
          <w:rFonts w:hint="eastAsia"/>
        </w:rPr>
        <w:t>首先，</w:t>
      </w:r>
      <w:r w:rsidR="002B40F7">
        <w:rPr>
          <w:rFonts w:hint="eastAsia"/>
        </w:rPr>
        <w:t>安装了</w:t>
      </w:r>
      <w:r w:rsidR="002B40F7">
        <w:rPr>
          <w:rFonts w:hint="eastAsia"/>
        </w:rPr>
        <w:t>A</w:t>
      </w:r>
      <w:r w:rsidR="002B40F7">
        <w:t>ndroid</w:t>
      </w:r>
      <w:r w:rsidR="002B40F7">
        <w:t>系统的只能及</w:t>
      </w:r>
      <w:r w:rsidR="002B40F7">
        <w:rPr>
          <w:rFonts w:hint="eastAsia"/>
        </w:rPr>
        <w:t>占</w:t>
      </w:r>
      <w:r w:rsidR="002B40F7">
        <w:t>有的市场份额越来越多，</w:t>
      </w:r>
      <w:r w:rsidR="002B40F7">
        <w:rPr>
          <w:rFonts w:hint="eastAsia"/>
        </w:rPr>
        <w:t>A</w:t>
      </w:r>
      <w:r w:rsidR="002B40F7">
        <w:t>ndrodi</w:t>
      </w:r>
      <w:r w:rsidR="002B40F7">
        <w:t>设备的增加，</w:t>
      </w:r>
      <w:r w:rsidR="002B40F7">
        <w:rPr>
          <w:rFonts w:hint="eastAsia"/>
        </w:rPr>
        <w:t>使得</w:t>
      </w:r>
      <w:r w:rsidR="002B40F7">
        <w:rPr>
          <w:rFonts w:hint="eastAsia"/>
        </w:rPr>
        <w:t>A</w:t>
      </w:r>
      <w:r w:rsidR="002B40F7">
        <w:t>ndroid</w:t>
      </w:r>
      <w:r w:rsidR="002B40F7">
        <w:t>开发者的数量和</w:t>
      </w:r>
      <w:r w:rsidR="002B40F7">
        <w:rPr>
          <w:rFonts w:hint="eastAsia"/>
        </w:rPr>
        <w:t>A</w:t>
      </w:r>
      <w:r w:rsidR="002B40F7">
        <w:t>ndroid</w:t>
      </w:r>
      <w:r w:rsidR="002B40F7">
        <w:rPr>
          <w:rFonts w:hint="eastAsia"/>
        </w:rPr>
        <w:t>平台</w:t>
      </w:r>
      <w:r w:rsidR="002B40F7">
        <w:t>上的应用程序的数量都</w:t>
      </w:r>
      <w:r w:rsidR="002B40F7">
        <w:rPr>
          <w:rFonts w:hint="eastAsia"/>
        </w:rPr>
        <w:t>大大</w:t>
      </w:r>
      <w:r w:rsidR="002B40F7">
        <w:t>增加，有了广大开发者的支持和广大</w:t>
      </w:r>
      <w:r w:rsidR="002B40F7">
        <w:rPr>
          <w:rFonts w:hint="eastAsia"/>
        </w:rPr>
        <w:t>设备</w:t>
      </w:r>
      <w:r w:rsidR="002B40F7">
        <w:t>厂商的支持，在</w:t>
      </w:r>
      <w:r w:rsidR="002B40F7">
        <w:rPr>
          <w:rFonts w:hint="eastAsia"/>
        </w:rPr>
        <w:t>A</w:t>
      </w:r>
      <w:r w:rsidR="002B40F7">
        <w:t>ndroid</w:t>
      </w:r>
      <w:r w:rsidR="002B40F7">
        <w:t>平台上</w:t>
      </w:r>
      <w:r w:rsidR="002B40F7">
        <w:rPr>
          <w:rFonts w:hint="eastAsia"/>
        </w:rPr>
        <w:t>开发应用</w:t>
      </w:r>
      <w:r w:rsidR="002B40F7">
        <w:t>程序，会有更多可选的</w:t>
      </w:r>
      <w:r w:rsidR="002B40F7">
        <w:rPr>
          <w:rFonts w:hint="eastAsia"/>
        </w:rPr>
        <w:t>控件</w:t>
      </w:r>
      <w:r w:rsidR="002B40F7">
        <w:t>或者库，</w:t>
      </w:r>
      <w:r w:rsidR="002B40F7">
        <w:rPr>
          <w:rFonts w:hint="eastAsia"/>
        </w:rPr>
        <w:t>它</w:t>
      </w:r>
      <w:r w:rsidR="002B40F7">
        <w:t>能够极大</w:t>
      </w:r>
      <w:r w:rsidR="002B40F7">
        <w:rPr>
          <w:rFonts w:hint="eastAsia"/>
        </w:rPr>
        <w:t>提高</w:t>
      </w:r>
      <w:r w:rsidR="002B40F7">
        <w:t>程序的开发效率，提高</w:t>
      </w:r>
      <w:r w:rsidR="002B40F7">
        <w:rPr>
          <w:rFonts w:hint="eastAsia"/>
        </w:rPr>
        <w:t>程序</w:t>
      </w:r>
      <w:r w:rsidR="002B40F7">
        <w:t>的安全性</w:t>
      </w:r>
      <w:r w:rsidR="0042289E">
        <w:rPr>
          <w:rFonts w:hint="eastAsia"/>
        </w:rPr>
        <w:t>。</w:t>
      </w:r>
    </w:p>
    <w:p w14:paraId="67C1D397" w14:textId="77777777" w:rsidR="00352DFB" w:rsidRDefault="002B40F7" w:rsidP="005B27A4">
      <w:pPr>
        <w:pStyle w:val="2"/>
        <w:sectPr w:rsidR="00352DFB" w:rsidSect="00B84AE1">
          <w:headerReference w:type="even" r:id="rId60"/>
          <w:headerReference w:type="default" r:id="rId61"/>
          <w:endnotePr>
            <w:numFmt w:val="decimal"/>
          </w:endnotePr>
          <w:pgSz w:w="11906" w:h="16838" w:code="9"/>
          <w:pgMar w:top="1418" w:right="1134" w:bottom="1418" w:left="1701" w:header="851" w:footer="850" w:gutter="0"/>
          <w:cols w:space="425"/>
          <w:noEndnote/>
          <w:docGrid w:linePitch="326" w:charSpace="6144"/>
        </w:sectPr>
      </w:pPr>
      <w:r>
        <w:rPr>
          <w:rFonts w:hint="eastAsia"/>
        </w:rPr>
        <w:t>其次，电子飞行包系统的</w:t>
      </w:r>
      <w:r>
        <w:t>开发已经是电子化航空公司</w:t>
      </w:r>
      <w:r>
        <w:rPr>
          <w:rFonts w:hint="eastAsia"/>
        </w:rPr>
        <w:t>的</w:t>
      </w:r>
      <w:r>
        <w:t>必备条件，基于现在</w:t>
      </w:r>
      <w:r>
        <w:rPr>
          <w:rFonts w:hint="eastAsia"/>
        </w:rPr>
        <w:t>IOS</w:t>
      </w:r>
      <w:r>
        <w:rPr>
          <w:rFonts w:hint="eastAsia"/>
        </w:rPr>
        <w:t>设备</w:t>
      </w:r>
      <w:r>
        <w:t>比较</w:t>
      </w:r>
      <w:r>
        <w:rPr>
          <w:rFonts w:hint="eastAsia"/>
        </w:rPr>
        <w:t>贵</w:t>
      </w:r>
      <w:r>
        <w:t>以及现在基于</w:t>
      </w:r>
      <w:r>
        <w:rPr>
          <w:rFonts w:hint="eastAsia"/>
        </w:rPr>
        <w:t>A</w:t>
      </w:r>
      <w:r>
        <w:t>ndroid</w:t>
      </w:r>
      <w:r>
        <w:t>平台的电子飞行包（</w:t>
      </w:r>
      <w:r>
        <w:rPr>
          <w:rFonts w:hint="eastAsia"/>
        </w:rPr>
        <w:t>EFB</w:t>
      </w:r>
      <w:r>
        <w:t>）</w:t>
      </w:r>
      <w:r>
        <w:rPr>
          <w:rFonts w:hint="eastAsia"/>
        </w:rPr>
        <w:t>系统</w:t>
      </w:r>
      <w:r>
        <w:t>匮乏的现状，</w:t>
      </w:r>
      <w:r>
        <w:rPr>
          <w:rFonts w:hint="eastAsia"/>
        </w:rPr>
        <w:t>开发</w:t>
      </w:r>
      <w:r>
        <w:t>基于</w:t>
      </w:r>
      <w:r>
        <w:rPr>
          <w:rFonts w:hint="eastAsia"/>
        </w:rPr>
        <w:t>A</w:t>
      </w:r>
      <w:r>
        <w:t>ndroid</w:t>
      </w:r>
      <w:r>
        <w:t>平台的电子飞行包系统是非常有前景的</w:t>
      </w:r>
      <w:r w:rsidR="00796E81">
        <w:rPr>
          <w:rFonts w:hint="eastAsia"/>
        </w:rPr>
        <w:t>。</w:t>
      </w:r>
      <w:r>
        <w:rPr>
          <w:rFonts w:hint="eastAsia"/>
        </w:rPr>
        <w:t>电子飞行包</w:t>
      </w:r>
      <w:r>
        <w:t>系统可以改变人们传统的工作方式，将很多工作都设计到电子飞行包系统中</w:t>
      </w:r>
      <w:r>
        <w:rPr>
          <w:rFonts w:hint="eastAsia"/>
        </w:rPr>
        <w:t>。电子飞行包</w:t>
      </w:r>
      <w:r>
        <w:t>系统离不开地面支持系统</w:t>
      </w:r>
      <w:r>
        <w:rPr>
          <w:rFonts w:hint="eastAsia"/>
        </w:rPr>
        <w:t>，</w:t>
      </w:r>
      <w:r>
        <w:t>地面支持系统</w:t>
      </w:r>
      <w:r>
        <w:rPr>
          <w:rFonts w:hint="eastAsia"/>
        </w:rPr>
        <w:t>的</w:t>
      </w:r>
      <w:r>
        <w:t>创建和完善也是不可或缺的一部分</w:t>
      </w:r>
      <w:r>
        <w:rPr>
          <w:rFonts w:hint="eastAsia"/>
        </w:rPr>
        <w:t>，</w:t>
      </w:r>
      <w:r>
        <w:t>所以以后会丰富电子飞行包系统的功能，同时会不断</w:t>
      </w:r>
      <w:r>
        <w:rPr>
          <w:rFonts w:hint="eastAsia"/>
        </w:rPr>
        <w:t>晚上</w:t>
      </w:r>
      <w:r>
        <w:t>地面支持</w:t>
      </w:r>
      <w:r>
        <w:rPr>
          <w:rFonts w:hint="eastAsia"/>
        </w:rPr>
        <w:t>系统</w:t>
      </w:r>
      <w:r>
        <w:t>，开发出很多具有自主知识产权的产品。</w:t>
      </w:r>
    </w:p>
    <w:p w14:paraId="11DF3B79" w14:textId="77777777" w:rsidR="00B84AE1" w:rsidRDefault="006B751B" w:rsidP="006B39E6">
      <w:pPr>
        <w:pStyle w:val="1"/>
        <w:spacing w:before="120" w:after="120" w:line="360" w:lineRule="auto"/>
        <w:sectPr w:rsidR="00B84AE1" w:rsidSect="00B84AE1">
          <w:headerReference w:type="even" r:id="rId62"/>
          <w:endnotePr>
            <w:numFmt w:val="decimal"/>
          </w:endnotePr>
          <w:pgSz w:w="11906" w:h="16838" w:code="9"/>
          <w:pgMar w:top="1418" w:right="1134" w:bottom="1418" w:left="1701" w:header="851" w:footer="851" w:gutter="0"/>
          <w:cols w:space="425"/>
          <w:docGrid w:linePitch="326" w:charSpace="6144"/>
        </w:sectPr>
      </w:pPr>
      <w:bookmarkStart w:id="206" w:name="_Toc341770770"/>
      <w:bookmarkStart w:id="207" w:name="_Toc341772311"/>
      <w:bookmarkStart w:id="208" w:name="_Toc405238871"/>
      <w:r>
        <w:rPr>
          <w:rFonts w:hint="eastAsia"/>
        </w:rPr>
        <w:lastRenderedPageBreak/>
        <w:t>参考</w:t>
      </w:r>
      <w:bookmarkEnd w:id="206"/>
      <w:bookmarkEnd w:id="207"/>
      <w:r w:rsidR="00BA26CA">
        <w:rPr>
          <w:rFonts w:hint="eastAsia"/>
        </w:rPr>
        <w:t>文献</w:t>
      </w:r>
      <w:bookmarkEnd w:id="208"/>
    </w:p>
    <w:p w14:paraId="3BF94ED9" w14:textId="77777777" w:rsidR="00CE3FB3" w:rsidRPr="009369A0" w:rsidRDefault="00AB506F" w:rsidP="009369A0">
      <w:pPr>
        <w:pStyle w:val="1"/>
        <w:spacing w:before="120" w:after="120" w:line="360" w:lineRule="auto"/>
      </w:pPr>
      <w:bookmarkStart w:id="209" w:name="_Toc341772312"/>
      <w:bookmarkStart w:id="210" w:name="_Toc341860080"/>
      <w:bookmarkStart w:id="211" w:name="_Toc405238872"/>
      <w:r w:rsidRPr="00F136BB">
        <w:rPr>
          <w:rFonts w:hint="eastAsia"/>
        </w:rPr>
        <w:lastRenderedPageBreak/>
        <w:t>攻读硕士学位期间取得的学术成果</w:t>
      </w:r>
      <w:bookmarkEnd w:id="209"/>
      <w:bookmarkEnd w:id="210"/>
      <w:bookmarkEnd w:id="211"/>
    </w:p>
    <w:p w14:paraId="6652B605" w14:textId="2A67E3A8" w:rsidR="004D7254" w:rsidRPr="00BF5190" w:rsidRDefault="008F69D7" w:rsidP="00BC7049">
      <w:pPr>
        <w:pStyle w:val="af1"/>
        <w:numPr>
          <w:ilvl w:val="0"/>
          <w:numId w:val="7"/>
        </w:numPr>
        <w:ind w:left="480" w:right="210" w:firstLineChars="0" w:hanging="480"/>
        <w:sectPr w:rsidR="004D7254" w:rsidRPr="00BF5190" w:rsidSect="00B84AE1">
          <w:headerReference w:type="even" r:id="rId63"/>
          <w:endnotePr>
            <w:numFmt w:val="decimal"/>
          </w:endnotePr>
          <w:pgSz w:w="11906" w:h="16838" w:code="9"/>
          <w:pgMar w:top="1418" w:right="1134" w:bottom="1418" w:left="1701" w:header="851" w:footer="851" w:gutter="0"/>
          <w:cols w:space="425"/>
          <w:noEndnote/>
          <w:docGrid w:linePitch="326" w:charSpace="6144"/>
        </w:sectPr>
      </w:pPr>
      <w:r>
        <w:rPr>
          <w:rFonts w:hint="eastAsia"/>
        </w:rPr>
        <w:t>北京航空航天大学</w:t>
      </w:r>
      <w:r>
        <w:rPr>
          <w:rFonts w:hint="eastAsia"/>
        </w:rPr>
        <w:t>.</w:t>
      </w:r>
      <w:r>
        <w:t xml:space="preserve"> </w:t>
      </w:r>
      <w:r>
        <w:rPr>
          <w:rFonts w:hint="eastAsia"/>
        </w:rPr>
        <w:t>基于</w:t>
      </w:r>
      <w:r>
        <w:rPr>
          <w:rFonts w:hint="eastAsia"/>
        </w:rPr>
        <w:t>A</w:t>
      </w:r>
      <w:r>
        <w:t>ndroid</w:t>
      </w:r>
      <w:r>
        <w:rPr>
          <w:rFonts w:hint="eastAsia"/>
        </w:rPr>
        <w:t>系统的</w:t>
      </w:r>
      <w:r>
        <w:rPr>
          <w:rFonts w:hint="eastAsia"/>
        </w:rPr>
        <w:t>EFB</w:t>
      </w:r>
      <w:r>
        <w:rPr>
          <w:rFonts w:hint="eastAsia"/>
        </w:rPr>
        <w:t>导航</w:t>
      </w:r>
      <w:r>
        <w:t>系统及使用方法</w:t>
      </w:r>
      <w:r w:rsidR="004D59E6">
        <w:rPr>
          <w:rFonts w:hint="eastAsia"/>
        </w:rPr>
        <w:t>[</w:t>
      </w:r>
      <w:r w:rsidR="004D59E6">
        <w:t>P</w:t>
      </w:r>
      <w:r w:rsidR="004D59E6">
        <w:rPr>
          <w:rFonts w:hint="eastAsia"/>
        </w:rPr>
        <w:t>]</w:t>
      </w:r>
      <w:r w:rsidR="005C34C3">
        <w:rPr>
          <w:rFonts w:hint="eastAsia"/>
        </w:rPr>
        <w:t xml:space="preserve">. </w:t>
      </w:r>
      <w:r>
        <w:rPr>
          <w:rFonts w:hint="eastAsia"/>
        </w:rPr>
        <w:t>姜博</w:t>
      </w:r>
      <w:r w:rsidR="005C34C3">
        <w:t>,</w:t>
      </w:r>
      <w:r>
        <w:t>盖玉杰</w:t>
      </w:r>
      <w:r w:rsidR="005C34C3">
        <w:t>,</w:t>
      </w:r>
      <w:r>
        <w:t>龙翔</w:t>
      </w:r>
      <w:r w:rsidR="005C34C3">
        <w:t>,</w:t>
      </w:r>
      <w:r w:rsidR="00E27D9E">
        <w:t>高</w:t>
      </w:r>
      <w:r w:rsidR="00E27D9E">
        <w:rPr>
          <w:rFonts w:hint="eastAsia"/>
        </w:rPr>
        <w:t>小</w:t>
      </w:r>
      <w:r>
        <w:t>鹏等</w:t>
      </w:r>
      <w:r w:rsidR="005C34C3">
        <w:rPr>
          <w:rFonts w:hint="eastAsia"/>
        </w:rPr>
        <w:t>.</w:t>
      </w:r>
      <w:r>
        <w:t xml:space="preserve">  </w:t>
      </w:r>
      <w:r>
        <w:rPr>
          <w:rFonts w:hint="eastAsia"/>
        </w:rPr>
        <w:t>中国</w:t>
      </w:r>
      <w:r>
        <w:t>专利</w:t>
      </w:r>
      <w:r w:rsidR="005C34C3">
        <w:rPr>
          <w:rFonts w:hint="eastAsia"/>
        </w:rPr>
        <w:t>.</w:t>
      </w:r>
      <w:r>
        <w:rPr>
          <w:rFonts w:hint="eastAsia"/>
        </w:rPr>
        <w:t>已受理</w:t>
      </w:r>
      <w:r w:rsidR="005C34C3">
        <w:rPr>
          <w:rFonts w:hint="eastAsia"/>
        </w:rPr>
        <w:t>.</w:t>
      </w:r>
      <w:r>
        <w:t xml:space="preserve"> </w:t>
      </w:r>
      <w:r>
        <w:rPr>
          <w:rFonts w:hint="eastAsia"/>
        </w:rPr>
        <w:t>专利</w:t>
      </w:r>
      <w:r w:rsidR="005C34C3">
        <w:t>申请号</w:t>
      </w:r>
      <w:r w:rsidR="005C34C3">
        <w:rPr>
          <w:rFonts w:hint="eastAsia"/>
        </w:rPr>
        <w:t>：</w:t>
      </w:r>
      <w:r>
        <w:rPr>
          <w:rFonts w:hint="eastAsia"/>
        </w:rPr>
        <w:t>21410698292.0</w:t>
      </w:r>
      <w:r w:rsidR="00B01901">
        <w:t>.  2014-11-28</w:t>
      </w:r>
    </w:p>
    <w:p w14:paraId="0E1DB9D5" w14:textId="77777777" w:rsidR="00AB506F" w:rsidRPr="00F136BB" w:rsidRDefault="00AB506F" w:rsidP="0058774D">
      <w:pPr>
        <w:pStyle w:val="1"/>
        <w:spacing w:before="120" w:after="120" w:line="360" w:lineRule="auto"/>
      </w:pPr>
      <w:bookmarkStart w:id="212" w:name="_Toc341860081"/>
      <w:bookmarkStart w:id="213" w:name="_Toc405238873"/>
      <w:r w:rsidRPr="00F136BB">
        <w:rPr>
          <w:rFonts w:hint="eastAsia"/>
        </w:rPr>
        <w:lastRenderedPageBreak/>
        <w:t>致</w:t>
      </w:r>
      <w:r w:rsidR="00D00A8C">
        <w:rPr>
          <w:rFonts w:hint="eastAsia"/>
        </w:rPr>
        <w:t xml:space="preserve"> </w:t>
      </w:r>
      <w:r w:rsidRPr="00F136BB">
        <w:rPr>
          <w:rFonts w:hint="eastAsia"/>
        </w:rPr>
        <w:t>谢</w:t>
      </w:r>
      <w:bookmarkEnd w:id="212"/>
      <w:bookmarkEnd w:id="213"/>
    </w:p>
    <w:p w14:paraId="256ED5F4" w14:textId="77777777" w:rsidR="009E4835" w:rsidRPr="009E4835" w:rsidRDefault="009E4835" w:rsidP="00951B75">
      <w:pPr>
        <w:pStyle w:val="2"/>
        <w:ind w:firstLineChars="0" w:firstLine="368"/>
      </w:pPr>
      <w:r w:rsidRPr="009E4835">
        <w:rPr>
          <w:rFonts w:hint="eastAsia"/>
        </w:rPr>
        <w:t>在本文即将完成之际，我的研究生生活也即将结束。回顾研究生两年多的生活，心中感慨万分，收获颇多。在这</w:t>
      </w:r>
      <w:r w:rsidR="00D75D9B">
        <w:rPr>
          <w:rFonts w:hint="eastAsia"/>
        </w:rPr>
        <w:t>难忘的这两年时间里，</w:t>
      </w:r>
      <w:r w:rsidR="00387BDD">
        <w:rPr>
          <w:rFonts w:hint="eastAsia"/>
        </w:rPr>
        <w:t>我</w:t>
      </w:r>
      <w:r w:rsidR="00387BDD">
        <w:t>增长了</w:t>
      </w:r>
      <w:r w:rsidR="00387BDD">
        <w:rPr>
          <w:rFonts w:hint="eastAsia"/>
        </w:rPr>
        <w:t>知识</w:t>
      </w:r>
      <w:r w:rsidR="0020290F">
        <w:rPr>
          <w:rFonts w:hint="eastAsia"/>
        </w:rPr>
        <w:t>，收获了珍贵</w:t>
      </w:r>
      <w:r w:rsidR="0020290F">
        <w:t>的友谊</w:t>
      </w:r>
      <w:r w:rsidRPr="009E4835">
        <w:rPr>
          <w:rFonts w:hint="eastAsia"/>
        </w:rPr>
        <w:t>，自己得到了很大的锻炼和成长，</w:t>
      </w:r>
      <w:r w:rsidR="004B3DC1" w:rsidRPr="009E4835">
        <w:rPr>
          <w:rFonts w:hint="eastAsia"/>
        </w:rPr>
        <w:t>为此，我要感谢各位老师、同学和家人的关心和帮助。</w:t>
      </w:r>
    </w:p>
    <w:p w14:paraId="2812C69C" w14:textId="77777777" w:rsidR="004F6FB1" w:rsidRDefault="00EB0945" w:rsidP="002F2B1B">
      <w:pPr>
        <w:pStyle w:val="2"/>
      </w:pPr>
      <w:r>
        <w:rPr>
          <w:rFonts w:hint="eastAsia"/>
        </w:rPr>
        <w:t>首先要感谢我的导师龙翔教授</w:t>
      </w:r>
      <w:r w:rsidR="00527027">
        <w:rPr>
          <w:rFonts w:hint="eastAsia"/>
        </w:rPr>
        <w:t>。</w:t>
      </w:r>
      <w:r w:rsidR="005E38B1">
        <w:rPr>
          <w:rFonts w:hint="eastAsia"/>
        </w:rPr>
        <w:t>龙老师渊博的知识</w:t>
      </w:r>
      <w:r w:rsidR="009E4835" w:rsidRPr="009E4835">
        <w:rPr>
          <w:rFonts w:hint="eastAsia"/>
        </w:rPr>
        <w:t>、严谨的治学态度、正直的作风给</w:t>
      </w:r>
      <w:r w:rsidR="00D351F4">
        <w:rPr>
          <w:rFonts w:hint="eastAsia"/>
        </w:rPr>
        <w:t>我们</w:t>
      </w:r>
      <w:r w:rsidR="004C754B">
        <w:rPr>
          <w:rFonts w:hint="eastAsia"/>
        </w:rPr>
        <w:t>留下了深刻的印象，为我们</w:t>
      </w:r>
      <w:r w:rsidR="005F3323" w:rsidRPr="009E4835">
        <w:rPr>
          <w:rFonts w:hint="eastAsia"/>
        </w:rPr>
        <w:t>丰富了学识</w:t>
      </w:r>
      <w:r w:rsidR="005F3323">
        <w:rPr>
          <w:rFonts w:hint="eastAsia"/>
        </w:rPr>
        <w:t>，</w:t>
      </w:r>
      <w:r w:rsidR="00463EE2">
        <w:rPr>
          <w:rFonts w:hint="eastAsia"/>
        </w:rPr>
        <w:t>开阔了视野</w:t>
      </w:r>
      <w:r w:rsidR="009E4835" w:rsidRPr="009E4835">
        <w:rPr>
          <w:rFonts w:hint="eastAsia"/>
        </w:rPr>
        <w:t>，鞭策着学生不断进取、前进。</w:t>
      </w:r>
    </w:p>
    <w:p w14:paraId="735A27C2" w14:textId="77777777" w:rsidR="009E4835" w:rsidRPr="00C034F3" w:rsidRDefault="00C034F3" w:rsidP="002F2B1B">
      <w:pPr>
        <w:pStyle w:val="2"/>
      </w:pPr>
      <w:r>
        <w:rPr>
          <w:rFonts w:hint="eastAsia"/>
        </w:rPr>
        <w:t>另外</w:t>
      </w:r>
      <w:r w:rsidR="00394BAC">
        <w:rPr>
          <w:rFonts w:hint="eastAsia"/>
        </w:rPr>
        <w:t>我</w:t>
      </w:r>
      <w:r w:rsidR="00D76EA2">
        <w:rPr>
          <w:rFonts w:hint="eastAsia"/>
        </w:rPr>
        <w:t>还</w:t>
      </w:r>
      <w:r w:rsidR="00BB1C86">
        <w:rPr>
          <w:rFonts w:hint="eastAsia"/>
        </w:rPr>
        <w:t>要</w:t>
      </w:r>
      <w:r w:rsidR="00BB1C86">
        <w:t>感谢</w:t>
      </w:r>
      <w:r w:rsidR="00593CA6">
        <w:rPr>
          <w:rFonts w:hint="eastAsia"/>
        </w:rPr>
        <w:t>姜博</w:t>
      </w:r>
      <w:r w:rsidRPr="00CC69AD">
        <w:rPr>
          <w:rFonts w:hint="eastAsia"/>
        </w:rPr>
        <w:t>老师</w:t>
      </w:r>
      <w:r>
        <w:rPr>
          <w:rFonts w:hint="eastAsia"/>
        </w:rPr>
        <w:t>的</w:t>
      </w:r>
      <w:r w:rsidR="00FA0B46" w:rsidRPr="00527027">
        <w:rPr>
          <w:rFonts w:hint="eastAsia"/>
        </w:rPr>
        <w:t>悉心</w:t>
      </w:r>
      <w:r w:rsidR="00BB1C86">
        <w:rPr>
          <w:rFonts w:hint="eastAsia"/>
        </w:rPr>
        <w:t>指导</w:t>
      </w:r>
      <w:r w:rsidR="00BB1C86">
        <w:t>和帮助。</w:t>
      </w:r>
      <w:r w:rsidRPr="00CC69AD">
        <w:rPr>
          <w:rFonts w:hint="eastAsia"/>
        </w:rPr>
        <w:t>王老师</w:t>
      </w:r>
      <w:r w:rsidR="006B7411" w:rsidRPr="00CC69AD">
        <w:rPr>
          <w:rFonts w:hint="eastAsia"/>
        </w:rPr>
        <w:t>渊博的知识、</w:t>
      </w:r>
      <w:r w:rsidR="006B7411">
        <w:rPr>
          <w:rFonts w:hint="eastAsia"/>
        </w:rPr>
        <w:t>丰富</w:t>
      </w:r>
      <w:r w:rsidR="006B7411">
        <w:t>的经验</w:t>
      </w:r>
      <w:r w:rsidR="006B7411" w:rsidRPr="00CC69AD">
        <w:rPr>
          <w:rFonts w:hint="eastAsia"/>
        </w:rPr>
        <w:t>，</w:t>
      </w:r>
      <w:r w:rsidR="00171605">
        <w:rPr>
          <w:rFonts w:hint="eastAsia"/>
        </w:rPr>
        <w:t>令人尊敬</w:t>
      </w:r>
      <w:r w:rsidRPr="00CC69AD">
        <w:rPr>
          <w:rFonts w:hint="eastAsia"/>
        </w:rPr>
        <w:t>的品德</w:t>
      </w:r>
      <w:r w:rsidR="00164617">
        <w:rPr>
          <w:rFonts w:hint="eastAsia"/>
        </w:rPr>
        <w:t>、</w:t>
      </w:r>
      <w:r w:rsidR="00573452">
        <w:rPr>
          <w:rFonts w:hint="eastAsia"/>
        </w:rPr>
        <w:t>待人处事</w:t>
      </w:r>
      <w:r w:rsidR="00573452">
        <w:t>的</w:t>
      </w:r>
      <w:r w:rsidR="00366358">
        <w:rPr>
          <w:rFonts w:hint="eastAsia"/>
        </w:rPr>
        <w:t>谦和</w:t>
      </w:r>
      <w:r w:rsidR="00573452">
        <w:t>态度</w:t>
      </w:r>
      <w:r w:rsidR="00171FDE">
        <w:rPr>
          <w:rFonts w:hint="eastAsia"/>
        </w:rPr>
        <w:t>，</w:t>
      </w:r>
      <w:r w:rsidR="00997A2A">
        <w:rPr>
          <w:rFonts w:hint="eastAsia"/>
        </w:rPr>
        <w:t>使我终身受益。您将是我今后学习、生活和</w:t>
      </w:r>
      <w:r w:rsidRPr="00CC69AD">
        <w:rPr>
          <w:rFonts w:hint="eastAsia"/>
        </w:rPr>
        <w:t>工作的榜样。</w:t>
      </w:r>
    </w:p>
    <w:p w14:paraId="64B43C8E" w14:textId="77777777" w:rsidR="00D14A82" w:rsidRDefault="009E4835" w:rsidP="009E4835">
      <w:pPr>
        <w:pStyle w:val="2"/>
      </w:pPr>
      <w:r w:rsidRPr="009E4835">
        <w:rPr>
          <w:rFonts w:hint="eastAsia"/>
        </w:rPr>
        <w:t>此外，在</w:t>
      </w:r>
      <w:r w:rsidR="002D555B">
        <w:rPr>
          <w:rFonts w:hint="eastAsia"/>
        </w:rPr>
        <w:t>论文</w:t>
      </w:r>
      <w:r w:rsidR="00F83476">
        <w:rPr>
          <w:rFonts w:hint="eastAsia"/>
        </w:rPr>
        <w:t>及答辩</w:t>
      </w:r>
      <w:r w:rsidR="002D555B">
        <w:rPr>
          <w:rFonts w:hint="eastAsia"/>
        </w:rPr>
        <w:t>的撰写过程中也得到了姜博老师的指导和帮助</w:t>
      </w:r>
      <w:r w:rsidR="008D7926">
        <w:rPr>
          <w:rFonts w:hint="eastAsia"/>
        </w:rPr>
        <w:t>，</w:t>
      </w:r>
      <w:r w:rsidR="002E3098">
        <w:rPr>
          <w:rFonts w:hint="eastAsia"/>
        </w:rPr>
        <w:t>姜博老师给本文</w:t>
      </w:r>
      <w:r w:rsidR="00466D58">
        <w:rPr>
          <w:rFonts w:hint="eastAsia"/>
        </w:rPr>
        <w:t>及答辩演示</w:t>
      </w:r>
      <w:r w:rsidR="00786A3B">
        <w:rPr>
          <w:rFonts w:hint="eastAsia"/>
        </w:rPr>
        <w:t>等</w:t>
      </w:r>
      <w:r w:rsidR="002E3098">
        <w:rPr>
          <w:rFonts w:hint="eastAsia"/>
        </w:rPr>
        <w:t>提出了</w:t>
      </w:r>
      <w:r w:rsidR="00FF2EEE">
        <w:rPr>
          <w:rFonts w:hint="eastAsia"/>
        </w:rPr>
        <w:t>准确</w:t>
      </w:r>
      <w:r w:rsidR="00087AD9">
        <w:rPr>
          <w:rFonts w:hint="eastAsia"/>
        </w:rPr>
        <w:t>、详尽、</w:t>
      </w:r>
      <w:r w:rsidR="002E3098">
        <w:rPr>
          <w:rFonts w:hint="eastAsia"/>
        </w:rPr>
        <w:t>有益的修改意见</w:t>
      </w:r>
      <w:r w:rsidR="00486C05">
        <w:rPr>
          <w:rFonts w:hint="eastAsia"/>
        </w:rPr>
        <w:t>，姜老师认真负责的态度，值得我们学习</w:t>
      </w:r>
      <w:r w:rsidR="00E64414">
        <w:rPr>
          <w:rFonts w:hint="eastAsia"/>
        </w:rPr>
        <w:t>。另外，</w:t>
      </w:r>
      <w:r w:rsidRPr="009E4835">
        <w:rPr>
          <w:rFonts w:hint="eastAsia"/>
        </w:rPr>
        <w:t>感谢万寒老师</w:t>
      </w:r>
      <w:r w:rsidR="00132B52">
        <w:rPr>
          <w:rFonts w:hint="eastAsia"/>
        </w:rPr>
        <w:t>指导我的工作。</w:t>
      </w:r>
    </w:p>
    <w:p w14:paraId="7183EFD2" w14:textId="77777777" w:rsidR="008F5720" w:rsidRDefault="009E4835" w:rsidP="009E4835">
      <w:pPr>
        <w:pStyle w:val="2"/>
      </w:pPr>
      <w:r w:rsidRPr="009E4835">
        <w:rPr>
          <w:rFonts w:hint="eastAsia"/>
        </w:rPr>
        <w:t>感谢</w:t>
      </w:r>
      <w:r w:rsidR="00D02AC3">
        <w:rPr>
          <w:rFonts w:hint="eastAsia"/>
        </w:rPr>
        <w:t>项目</w:t>
      </w:r>
      <w:r w:rsidR="00D02AC3">
        <w:t>组</w:t>
      </w:r>
      <w:r w:rsidR="00D02AC3">
        <w:rPr>
          <w:rFonts w:hint="eastAsia"/>
        </w:rPr>
        <w:t>的</w:t>
      </w:r>
      <w:r w:rsidR="00A62A46">
        <w:rPr>
          <w:rFonts w:hint="eastAsia"/>
        </w:rPr>
        <w:t>吴兴博</w:t>
      </w:r>
      <w:r w:rsidR="00A62A46">
        <w:t>师兄</w:t>
      </w:r>
      <w:r w:rsidR="00A432F2">
        <w:rPr>
          <w:rFonts w:hint="eastAsia"/>
        </w:rPr>
        <w:t>。</w:t>
      </w:r>
      <w:r w:rsidR="00C04A13">
        <w:rPr>
          <w:rFonts w:hint="eastAsia"/>
        </w:rPr>
        <w:t>在</w:t>
      </w:r>
      <w:r w:rsidR="00C04A13">
        <w:t>我</w:t>
      </w:r>
      <w:r w:rsidR="00C04A13">
        <w:rPr>
          <w:rFonts w:hint="eastAsia"/>
        </w:rPr>
        <w:t>整个</w:t>
      </w:r>
      <w:r w:rsidR="00A432F2">
        <w:rPr>
          <w:rFonts w:hint="eastAsia"/>
        </w:rPr>
        <w:t>研究生</w:t>
      </w:r>
      <w:r w:rsidR="00A432F2">
        <w:t>阶段，吴兴</w:t>
      </w:r>
      <w:r w:rsidR="00A432F2">
        <w:rPr>
          <w:rFonts w:hint="eastAsia"/>
        </w:rPr>
        <w:t>博师兄</w:t>
      </w:r>
      <w:r w:rsidR="00A432F2">
        <w:t>给予了我</w:t>
      </w:r>
      <w:r w:rsidR="00A432F2">
        <w:rPr>
          <w:rFonts w:hint="eastAsia"/>
        </w:rPr>
        <w:t>各个</w:t>
      </w:r>
      <w:r w:rsidR="00A432F2">
        <w:t>方面的照顾和帮助</w:t>
      </w:r>
      <w:r w:rsidR="00045A5A">
        <w:rPr>
          <w:rFonts w:hint="eastAsia"/>
        </w:rPr>
        <w:t>。</w:t>
      </w:r>
      <w:r w:rsidR="00646258">
        <w:rPr>
          <w:rFonts w:hint="eastAsia"/>
        </w:rPr>
        <w:t>在学习</w:t>
      </w:r>
      <w:r w:rsidR="00646258">
        <w:t>方面</w:t>
      </w:r>
      <w:r w:rsidR="00646258">
        <w:rPr>
          <w:rFonts w:hint="eastAsia"/>
        </w:rPr>
        <w:t>，</w:t>
      </w:r>
      <w:r w:rsidR="00646258">
        <w:t>吴兴博师兄</w:t>
      </w:r>
      <w:r w:rsidR="00013A36">
        <w:rPr>
          <w:rFonts w:hint="eastAsia"/>
        </w:rPr>
        <w:t>在</w:t>
      </w:r>
      <w:r w:rsidR="00013A36">
        <w:t>开题、</w:t>
      </w:r>
      <w:r w:rsidR="00013A36">
        <w:rPr>
          <w:rFonts w:hint="eastAsia"/>
        </w:rPr>
        <w:t>中期</w:t>
      </w:r>
      <w:r w:rsidR="00013A36">
        <w:t>、</w:t>
      </w:r>
      <w:r w:rsidR="00013A36">
        <w:rPr>
          <w:rFonts w:hint="eastAsia"/>
        </w:rPr>
        <w:t>完成毕业</w:t>
      </w:r>
      <w:r w:rsidR="00215D04">
        <w:t>论文的各阶段都给予</w:t>
      </w:r>
      <w:r w:rsidR="00F27EA2">
        <w:rPr>
          <w:rFonts w:hint="eastAsia"/>
        </w:rPr>
        <w:t>了</w:t>
      </w:r>
      <w:r w:rsidR="00B11CA4">
        <w:rPr>
          <w:rFonts w:hint="eastAsia"/>
        </w:rPr>
        <w:t>指导和帮助</w:t>
      </w:r>
      <w:r w:rsidR="001F1B42">
        <w:rPr>
          <w:rFonts w:hint="eastAsia"/>
        </w:rPr>
        <w:t>。</w:t>
      </w:r>
      <w:r w:rsidR="005D6C50">
        <w:rPr>
          <w:rFonts w:hint="eastAsia"/>
        </w:rPr>
        <w:t>在</w:t>
      </w:r>
      <w:r w:rsidR="00823198">
        <w:rPr>
          <w:rFonts w:hint="eastAsia"/>
        </w:rPr>
        <w:t>我</w:t>
      </w:r>
      <w:r w:rsidR="005D6C50">
        <w:t>找工作</w:t>
      </w:r>
      <w:r w:rsidR="006254F9">
        <w:rPr>
          <w:rFonts w:hint="eastAsia"/>
        </w:rPr>
        <w:t>的过程中</w:t>
      </w:r>
      <w:r w:rsidR="00D03C5B">
        <w:t>，师兄也给与了很多建议</w:t>
      </w:r>
      <w:r w:rsidR="005D6C50">
        <w:t>。</w:t>
      </w:r>
    </w:p>
    <w:p w14:paraId="6D943C21" w14:textId="77777777" w:rsidR="001012CA" w:rsidRDefault="00792AE1" w:rsidP="002F08E4">
      <w:pPr>
        <w:pStyle w:val="2"/>
      </w:pPr>
      <w:r>
        <w:rPr>
          <w:rFonts w:hint="eastAsia"/>
        </w:rPr>
        <w:t>感谢</w:t>
      </w:r>
      <w:r>
        <w:t>项目组</w:t>
      </w:r>
      <w:r w:rsidR="00593CA6">
        <w:rPr>
          <w:rFonts w:hint="eastAsia"/>
        </w:rPr>
        <w:t>李力</w:t>
      </w:r>
      <w:r w:rsidR="00593CA6">
        <w:t>，于雷</w:t>
      </w:r>
      <w:r>
        <w:rPr>
          <w:rFonts w:hint="eastAsia"/>
        </w:rPr>
        <w:t>，跟</w:t>
      </w:r>
      <w:r>
        <w:t>他们一块学习，</w:t>
      </w:r>
      <w:r w:rsidR="0003527C">
        <w:rPr>
          <w:rFonts w:hint="eastAsia"/>
        </w:rPr>
        <w:t>我</w:t>
      </w:r>
      <w:r w:rsidR="0003527C">
        <w:t>收获很大</w:t>
      </w:r>
      <w:r w:rsidR="00FA3FC0">
        <w:rPr>
          <w:rFonts w:hint="eastAsia"/>
        </w:rPr>
        <w:t>。</w:t>
      </w:r>
      <w:r w:rsidR="001012CA">
        <w:rPr>
          <w:rFonts w:hint="eastAsia"/>
        </w:rPr>
        <w:t>各个</w:t>
      </w:r>
      <w:r w:rsidR="006D157D">
        <w:t>同学的知识面</w:t>
      </w:r>
      <w:r w:rsidR="001012CA">
        <w:t>各不一致，</w:t>
      </w:r>
      <w:r w:rsidR="00BD1625">
        <w:rPr>
          <w:rFonts w:hint="eastAsia"/>
        </w:rPr>
        <w:t>让我</w:t>
      </w:r>
      <w:r w:rsidR="00BD1625">
        <w:t>了解到了</w:t>
      </w:r>
      <w:r w:rsidR="00BD1625">
        <w:rPr>
          <w:rFonts w:hint="eastAsia"/>
        </w:rPr>
        <w:t>计算机</w:t>
      </w:r>
      <w:r w:rsidR="00BD1625">
        <w:t>其它</w:t>
      </w:r>
      <w:r w:rsidR="00BD1625">
        <w:rPr>
          <w:rFonts w:hint="eastAsia"/>
        </w:rPr>
        <w:t>方向的有趣</w:t>
      </w:r>
      <w:r w:rsidR="00BD1625">
        <w:t>的知识。</w:t>
      </w:r>
      <w:r w:rsidR="00881C3C">
        <w:rPr>
          <w:rFonts w:hint="eastAsia"/>
        </w:rPr>
        <w:t>感谢</w:t>
      </w:r>
      <w:r w:rsidR="00593CA6">
        <w:rPr>
          <w:rFonts w:hint="eastAsia"/>
        </w:rPr>
        <w:t>李力</w:t>
      </w:r>
      <w:r w:rsidR="00881C3C">
        <w:rPr>
          <w:rFonts w:hint="eastAsia"/>
        </w:rPr>
        <w:t>给予</w:t>
      </w:r>
      <w:r w:rsidR="00881C3C">
        <w:t>我的帮助，</w:t>
      </w:r>
      <w:r w:rsidR="00044E73">
        <w:rPr>
          <w:rFonts w:hint="eastAsia"/>
        </w:rPr>
        <w:t>在</w:t>
      </w:r>
      <w:r w:rsidR="00593CA6">
        <w:rPr>
          <w:rFonts w:hint="eastAsia"/>
        </w:rPr>
        <w:t>GIS</w:t>
      </w:r>
      <w:r w:rsidR="00593CA6">
        <w:rPr>
          <w:rFonts w:hint="eastAsia"/>
        </w:rPr>
        <w:t>系统</w:t>
      </w:r>
      <w:r w:rsidR="00593CA6">
        <w:t>使用</w:t>
      </w:r>
      <w:r w:rsidR="00593CA6">
        <w:rPr>
          <w:rFonts w:hint="eastAsia"/>
        </w:rPr>
        <w:t>分布式</w:t>
      </w:r>
      <w:r w:rsidR="00593CA6">
        <w:t>切图的模块，李力</w:t>
      </w:r>
      <w:r w:rsidR="00593CA6">
        <w:rPr>
          <w:rFonts w:hint="eastAsia"/>
        </w:rPr>
        <w:t>同学</w:t>
      </w:r>
      <w:r w:rsidR="00593CA6">
        <w:t>帮助我进行测试发开</w:t>
      </w:r>
      <w:r w:rsidR="00FE15EE">
        <w:t>。</w:t>
      </w:r>
      <w:r w:rsidR="00593CA6">
        <w:rPr>
          <w:rFonts w:hint="eastAsia"/>
        </w:rPr>
        <w:t>感谢于雷</w:t>
      </w:r>
      <w:r w:rsidR="00FC433F">
        <w:rPr>
          <w:rFonts w:hint="eastAsia"/>
        </w:rPr>
        <w:t>同学</w:t>
      </w:r>
      <w:r w:rsidR="00593CA6">
        <w:rPr>
          <w:rFonts w:hint="eastAsia"/>
        </w:rPr>
        <w:t>对飞机</w:t>
      </w:r>
      <w:r w:rsidR="00593CA6">
        <w:t>机场滑跑路线设计方面的思路</w:t>
      </w:r>
      <w:r w:rsidR="00130D9A">
        <w:rPr>
          <w:rFonts w:hint="eastAsia"/>
        </w:rPr>
        <w:t>。</w:t>
      </w:r>
    </w:p>
    <w:p w14:paraId="6AD3AD1B" w14:textId="77777777" w:rsidR="00792AE1" w:rsidRDefault="001B55DE" w:rsidP="002F08E4">
      <w:pPr>
        <w:pStyle w:val="2"/>
      </w:pPr>
      <w:r>
        <w:rPr>
          <w:rFonts w:hint="eastAsia"/>
        </w:rPr>
        <w:t>同时</w:t>
      </w:r>
      <w:r>
        <w:t>要感谢</w:t>
      </w:r>
      <w:r w:rsidRPr="009E4835">
        <w:rPr>
          <w:rFonts w:hint="eastAsia"/>
        </w:rPr>
        <w:t>实验室同学</w:t>
      </w:r>
      <w:r w:rsidR="009E5743">
        <w:rPr>
          <w:rFonts w:hint="eastAsia"/>
        </w:rPr>
        <w:t>孙剑文、</w:t>
      </w:r>
      <w:r w:rsidRPr="009E4835">
        <w:rPr>
          <w:rFonts w:hint="eastAsia"/>
        </w:rPr>
        <w:t>徐晓丹</w:t>
      </w:r>
      <w:r w:rsidR="007512E3">
        <w:rPr>
          <w:rFonts w:hint="eastAsia"/>
        </w:rPr>
        <w:t>、</w:t>
      </w:r>
      <w:r w:rsidR="007512E3">
        <w:t>张弛、陈鹏、</w:t>
      </w:r>
      <w:r w:rsidR="00593CA6">
        <w:rPr>
          <w:rFonts w:hint="eastAsia"/>
        </w:rPr>
        <w:t>阮帅、</w:t>
      </w:r>
      <w:r w:rsidR="00593CA6">
        <w:t>马春雷</w:t>
      </w:r>
      <w:r w:rsidR="00593CA6">
        <w:rPr>
          <w:rFonts w:hint="eastAsia"/>
        </w:rPr>
        <w:t>、</w:t>
      </w:r>
      <w:r w:rsidR="00593CA6">
        <w:t>郭兰</w:t>
      </w:r>
      <w:r w:rsidR="001D3045">
        <w:rPr>
          <w:rFonts w:hint="eastAsia"/>
        </w:rPr>
        <w:t>等，实验室学术气氛活跃</w:t>
      </w:r>
      <w:r w:rsidRPr="009E4835">
        <w:rPr>
          <w:rFonts w:hint="eastAsia"/>
        </w:rPr>
        <w:t>，每个人的学习能力、科研水平、职业素质都在</w:t>
      </w:r>
      <w:r w:rsidR="00822E81">
        <w:rPr>
          <w:rFonts w:hint="eastAsia"/>
        </w:rPr>
        <w:t>提高。同你们一起的日子里，我</w:t>
      </w:r>
      <w:r w:rsidRPr="009E4835">
        <w:rPr>
          <w:rFonts w:hint="eastAsia"/>
        </w:rPr>
        <w:t>学到了很多东西。和大家一起吃饭、一起打羽毛球、一起讨论问题的美好</w:t>
      </w:r>
      <w:r w:rsidR="002F08E4">
        <w:rPr>
          <w:rFonts w:hint="eastAsia"/>
        </w:rPr>
        <w:t>时光，这也是我人生的</w:t>
      </w:r>
      <w:r w:rsidRPr="009E4835">
        <w:rPr>
          <w:rFonts w:hint="eastAsia"/>
        </w:rPr>
        <w:t>一笔财富。</w:t>
      </w:r>
    </w:p>
    <w:p w14:paraId="55A4CD08" w14:textId="77777777" w:rsidR="00B31373" w:rsidRPr="002F08E4" w:rsidRDefault="00B31373" w:rsidP="002F08E4">
      <w:pPr>
        <w:pStyle w:val="2"/>
      </w:pPr>
      <w:r>
        <w:rPr>
          <w:rFonts w:hint="eastAsia"/>
        </w:rPr>
        <w:t>感谢在网络上一些热心的技术大牛</w:t>
      </w:r>
      <w:r w:rsidR="009E52A1">
        <w:rPr>
          <w:rFonts w:hint="eastAsia"/>
        </w:rPr>
        <w:t>。</w:t>
      </w:r>
      <w:r>
        <w:rPr>
          <w:rFonts w:hint="eastAsia"/>
        </w:rPr>
        <w:t>他们</w:t>
      </w:r>
      <w:r w:rsidR="00CA4D92">
        <w:rPr>
          <w:rFonts w:hint="eastAsia"/>
        </w:rPr>
        <w:t>在工作之余，能够</w:t>
      </w:r>
      <w:r w:rsidR="00EA7888">
        <w:rPr>
          <w:rFonts w:hint="eastAsia"/>
        </w:rPr>
        <w:t>分享自己</w:t>
      </w:r>
      <w:r w:rsidR="00610E21">
        <w:rPr>
          <w:rFonts w:hint="eastAsia"/>
        </w:rPr>
        <w:t>积累</w:t>
      </w:r>
      <w:r w:rsidR="00EA7888">
        <w:rPr>
          <w:rFonts w:hint="eastAsia"/>
        </w:rPr>
        <w:t>的</w:t>
      </w:r>
      <w:r w:rsidR="00941A99">
        <w:rPr>
          <w:rFonts w:hint="eastAsia"/>
        </w:rPr>
        <w:t>技术</w:t>
      </w:r>
      <w:r w:rsidR="00610E21">
        <w:rPr>
          <w:rFonts w:hint="eastAsia"/>
        </w:rPr>
        <w:t>知识</w:t>
      </w:r>
      <w:r w:rsidR="00941A99">
        <w:rPr>
          <w:rFonts w:hint="eastAsia"/>
        </w:rPr>
        <w:t>，</w:t>
      </w:r>
      <w:r w:rsidR="005B111A">
        <w:rPr>
          <w:rFonts w:hint="eastAsia"/>
        </w:rPr>
        <w:t>热心回答技术问题，</w:t>
      </w:r>
      <w:r w:rsidR="00BA4AA3">
        <w:rPr>
          <w:rFonts w:hint="eastAsia"/>
        </w:rPr>
        <w:t>他们</w:t>
      </w:r>
      <w:r w:rsidR="00155517">
        <w:rPr>
          <w:rFonts w:hint="eastAsia"/>
        </w:rPr>
        <w:t>经验丰富而又态度谦和</w:t>
      </w:r>
      <w:r w:rsidR="00BA4AA3">
        <w:rPr>
          <w:rFonts w:hint="eastAsia"/>
        </w:rPr>
        <w:t>，是我学习的榜样</w:t>
      </w:r>
      <w:r w:rsidR="008E1142">
        <w:rPr>
          <w:rFonts w:hint="eastAsia"/>
        </w:rPr>
        <w:t>。</w:t>
      </w:r>
    </w:p>
    <w:p w14:paraId="2E5A9F39" w14:textId="77777777" w:rsidR="00783516" w:rsidRDefault="006B5A73" w:rsidP="00783516">
      <w:pPr>
        <w:pStyle w:val="2"/>
      </w:pPr>
      <w:bookmarkStart w:id="214" w:name="OLE_LINK9"/>
      <w:r>
        <w:rPr>
          <w:rFonts w:hint="eastAsia"/>
        </w:rPr>
        <w:t>我</w:t>
      </w:r>
      <w:r w:rsidR="00B57C3F">
        <w:rPr>
          <w:rFonts w:hint="eastAsia"/>
        </w:rPr>
        <w:t>要</w:t>
      </w:r>
      <w:r>
        <w:rPr>
          <w:rFonts w:hint="eastAsia"/>
        </w:rPr>
        <w:t>特别</w:t>
      </w:r>
      <w:r w:rsidR="00B57C3F">
        <w:rPr>
          <w:rFonts w:hint="eastAsia"/>
        </w:rPr>
        <w:t>感谢我的</w:t>
      </w:r>
      <w:r w:rsidR="00D06B7E">
        <w:rPr>
          <w:rFonts w:hint="eastAsia"/>
        </w:rPr>
        <w:t>父母</w:t>
      </w:r>
      <w:r w:rsidR="00B57C3F">
        <w:t>，</w:t>
      </w:r>
      <w:r w:rsidR="007C639A">
        <w:rPr>
          <w:rFonts w:hint="eastAsia"/>
        </w:rPr>
        <w:t>感谢</w:t>
      </w:r>
      <w:r w:rsidR="00C00074">
        <w:rPr>
          <w:rFonts w:hint="eastAsia"/>
        </w:rPr>
        <w:t>父母</w:t>
      </w:r>
      <w:r w:rsidR="007C639A">
        <w:rPr>
          <w:rFonts w:hint="eastAsia"/>
        </w:rPr>
        <w:t>的</w:t>
      </w:r>
      <w:r w:rsidR="007C639A">
        <w:t>养育之恩，</w:t>
      </w:r>
      <w:r w:rsidR="00D06B7E">
        <w:rPr>
          <w:rFonts w:hint="eastAsia"/>
        </w:rPr>
        <w:t>感谢他们</w:t>
      </w:r>
      <w:r w:rsidR="00291C78" w:rsidRPr="009E4835">
        <w:rPr>
          <w:rFonts w:hint="eastAsia"/>
        </w:rPr>
        <w:t>无微不至的关心和照顾，他们</w:t>
      </w:r>
      <w:r w:rsidR="00D06B7E">
        <w:rPr>
          <w:rFonts w:hint="eastAsia"/>
        </w:rPr>
        <w:t>的不断鼓励和忘我付出是我不断前进的动力，他们始终是我坚强的后</w:t>
      </w:r>
      <w:r w:rsidR="00D06B7E">
        <w:rPr>
          <w:rFonts w:hint="eastAsia"/>
        </w:rPr>
        <w:lastRenderedPageBreak/>
        <w:t>盾</w:t>
      </w:r>
      <w:r w:rsidR="00D02A63">
        <w:rPr>
          <w:rFonts w:hint="eastAsia"/>
        </w:rPr>
        <w:t>。</w:t>
      </w:r>
    </w:p>
    <w:bookmarkEnd w:id="214"/>
    <w:p w14:paraId="659B1616" w14:textId="77777777" w:rsidR="00CC69AD" w:rsidRPr="00CC69AD" w:rsidRDefault="009E4835" w:rsidP="00022178">
      <w:pPr>
        <w:pStyle w:val="2"/>
      </w:pPr>
      <w:r w:rsidRPr="009E4835">
        <w:rPr>
          <w:rFonts w:hint="eastAsia"/>
        </w:rPr>
        <w:t>最后</w:t>
      </w:r>
      <w:r w:rsidR="00A47DBB">
        <w:rPr>
          <w:rFonts w:hint="eastAsia"/>
        </w:rPr>
        <w:t>，感谢各位</w:t>
      </w:r>
      <w:r w:rsidR="00382318">
        <w:rPr>
          <w:rFonts w:hint="eastAsia"/>
        </w:rPr>
        <w:t>评审</w:t>
      </w:r>
      <w:r w:rsidR="00A47DBB">
        <w:rPr>
          <w:rFonts w:hint="eastAsia"/>
        </w:rPr>
        <w:t>老师在百忙中抽出宝贵时间对我的论文进行评阅和审议。</w:t>
      </w:r>
      <w:bookmarkEnd w:id="160"/>
      <w:bookmarkEnd w:id="161"/>
    </w:p>
    <w:sectPr w:rsidR="00CC69AD" w:rsidRPr="00CC69AD" w:rsidSect="00B84AE1">
      <w:headerReference w:type="even" r:id="rId64"/>
      <w:endnotePr>
        <w:numFmt w:val="decimal"/>
      </w:endnotePr>
      <w:pgSz w:w="11906" w:h="16838" w:code="9"/>
      <w:pgMar w:top="1440" w:right="1800" w:bottom="1440" w:left="1800" w:header="851" w:footer="992" w:gutter="0"/>
      <w:cols w:space="425"/>
      <w:noEndnote/>
      <w:docGrid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7E11C4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F6F89EC" w14:textId="77777777" w:rsidR="00FF14D0" w:rsidRPr="0073552A" w:rsidRDefault="00FF14D0" w:rsidP="00E35E09">
      <w:pPr>
        <w:pStyle w:val="a9"/>
        <w:ind w:firstLine="360"/>
      </w:pPr>
    </w:p>
  </w:endnote>
  <w:endnote w:type="continuationSeparator" w:id="0">
    <w:p w14:paraId="33AA8C94" w14:textId="77777777" w:rsidR="00FF14D0" w:rsidRPr="0073552A" w:rsidRDefault="00FF14D0" w:rsidP="00E35E09">
      <w:pPr>
        <w:pStyle w:val="a9"/>
        <w:ind w:firstLine="360"/>
      </w:pPr>
    </w:p>
  </w:endnote>
  <w:endnote w:type="continuationNotice" w:id="1">
    <w:p w14:paraId="16C9F2E4" w14:textId="77777777" w:rsidR="00FF14D0" w:rsidRPr="0073552A" w:rsidRDefault="00FF14D0" w:rsidP="00E35E09">
      <w:pPr>
        <w:pStyle w:val="a9"/>
        <w:ind w:firstLine="360"/>
      </w:pPr>
    </w:p>
  </w:endnote>
  <w:endnote w:id="2">
    <w:p w14:paraId="07D02857" w14:textId="45FAF141" w:rsidR="00DE146D" w:rsidRPr="00DF0DC4" w:rsidRDefault="00BF54A4" w:rsidP="00E20FF0">
      <w:pPr>
        <w:pStyle w:val="af1"/>
        <w:ind w:firstLineChars="0" w:firstLine="0"/>
        <w:rPr>
          <w:sz w:val="21"/>
          <w:szCs w:val="21"/>
        </w:rPr>
      </w:pPr>
      <w:bookmarkStart w:id="12" w:name="_Ref405213180"/>
      <w:r>
        <w:rPr>
          <w:rStyle w:val="af2"/>
          <w:sz w:val="21"/>
          <w:szCs w:val="21"/>
          <w:vertAlign w:val="baseline"/>
        </w:rPr>
        <w:t>[</w:t>
      </w:r>
      <w:r w:rsidRPr="00153CB5">
        <w:rPr>
          <w:rStyle w:val="af2"/>
          <w:sz w:val="21"/>
          <w:szCs w:val="21"/>
          <w:vertAlign w:val="baseline"/>
        </w:rPr>
        <w:endnoteRef/>
      </w:r>
      <w:r>
        <w:rPr>
          <w:rStyle w:val="af2"/>
          <w:sz w:val="21"/>
          <w:szCs w:val="21"/>
          <w:vertAlign w:val="baseline"/>
        </w:rPr>
        <w:t>]</w:t>
      </w:r>
      <w:r w:rsidR="00DE146D">
        <w:t xml:space="preserve"> </w:t>
      </w:r>
      <w:r w:rsidR="00DE146D" w:rsidRPr="00DF0DC4">
        <w:rPr>
          <w:rFonts w:hint="eastAsia"/>
          <w:sz w:val="21"/>
          <w:szCs w:val="21"/>
        </w:rPr>
        <w:t>杨阳</w:t>
      </w:r>
      <w:r w:rsidR="00DE146D" w:rsidRPr="00DF0DC4">
        <w:rPr>
          <w:sz w:val="21"/>
          <w:szCs w:val="21"/>
        </w:rPr>
        <w:t>，张</w:t>
      </w:r>
      <w:r w:rsidR="00DE146D" w:rsidRPr="00DF0DC4">
        <w:rPr>
          <w:rFonts w:hint="eastAsia"/>
          <w:sz w:val="21"/>
          <w:szCs w:val="21"/>
        </w:rPr>
        <w:t>诗翱</w:t>
      </w:r>
      <w:r w:rsidR="00DE146D" w:rsidRPr="00DF0DC4">
        <w:rPr>
          <w:rFonts w:hint="eastAsia"/>
          <w:sz w:val="21"/>
          <w:szCs w:val="21"/>
        </w:rPr>
        <w:t xml:space="preserve"> </w:t>
      </w:r>
      <w:r w:rsidR="00DE146D" w:rsidRPr="00DF0DC4">
        <w:rPr>
          <w:rFonts w:hint="eastAsia"/>
          <w:sz w:val="21"/>
          <w:szCs w:val="21"/>
        </w:rPr>
        <w:t>浅析</w:t>
      </w:r>
      <w:r w:rsidR="00DE146D" w:rsidRPr="00DF0DC4">
        <w:rPr>
          <w:sz w:val="21"/>
          <w:szCs w:val="21"/>
        </w:rPr>
        <w:t>电子飞行包</w:t>
      </w:r>
      <w:r w:rsidR="00DE146D" w:rsidRPr="00DF0DC4">
        <w:rPr>
          <w:rFonts w:hint="eastAsia"/>
          <w:sz w:val="21"/>
          <w:szCs w:val="21"/>
        </w:rPr>
        <w:t xml:space="preserve"> </w:t>
      </w:r>
      <w:r w:rsidR="00DE146D">
        <w:rPr>
          <w:rFonts w:hint="eastAsia"/>
          <w:sz w:val="21"/>
          <w:szCs w:val="21"/>
        </w:rPr>
        <w:t>《科学资讯</w:t>
      </w:r>
      <w:r w:rsidR="00DE146D">
        <w:rPr>
          <w:sz w:val="21"/>
          <w:szCs w:val="21"/>
        </w:rPr>
        <w:t>》</w:t>
      </w:r>
      <w:r w:rsidR="00DE146D" w:rsidRPr="00DF0DC4">
        <w:rPr>
          <w:rFonts w:hint="eastAsia"/>
          <w:sz w:val="21"/>
          <w:szCs w:val="21"/>
        </w:rPr>
        <w:t>2014</w:t>
      </w:r>
      <w:r w:rsidR="00DE146D" w:rsidRPr="00DF0DC4">
        <w:rPr>
          <w:sz w:val="21"/>
          <w:szCs w:val="21"/>
        </w:rPr>
        <w:t xml:space="preserve"> NO.24 </w:t>
      </w:r>
      <w:bookmarkEnd w:id="12"/>
    </w:p>
  </w:endnote>
  <w:endnote w:id="3">
    <w:p w14:paraId="57A8429C" w14:textId="1DB0EAC3" w:rsidR="00DE146D" w:rsidRPr="00DF0DC4" w:rsidRDefault="00BF54A4" w:rsidP="0001757E">
      <w:pPr>
        <w:pStyle w:val="af1"/>
        <w:ind w:firstLineChars="0" w:firstLine="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吕小平</w:t>
      </w:r>
      <w:r w:rsidR="00DE146D" w:rsidRPr="00DF0DC4">
        <w:rPr>
          <w:rFonts w:hint="eastAsia"/>
          <w:sz w:val="21"/>
          <w:szCs w:val="21"/>
        </w:rPr>
        <w:t xml:space="preserve"> </w:t>
      </w:r>
      <w:r w:rsidR="00DE146D" w:rsidRPr="00DF0DC4">
        <w:rPr>
          <w:rFonts w:hint="eastAsia"/>
          <w:sz w:val="21"/>
          <w:szCs w:val="21"/>
        </w:rPr>
        <w:t>电子</w:t>
      </w:r>
      <w:r w:rsidR="00DE146D" w:rsidRPr="00DF0DC4">
        <w:rPr>
          <w:sz w:val="21"/>
          <w:szCs w:val="21"/>
        </w:rPr>
        <w:t>飞行包</w:t>
      </w:r>
      <w:r w:rsidR="00DE146D" w:rsidRPr="00DF0DC4">
        <w:rPr>
          <w:rFonts w:hint="eastAsia"/>
          <w:sz w:val="21"/>
          <w:szCs w:val="21"/>
        </w:rPr>
        <w:t>(</w:t>
      </w:r>
      <w:r w:rsidR="00DE146D" w:rsidRPr="00DF0DC4">
        <w:rPr>
          <w:sz w:val="21"/>
          <w:szCs w:val="21"/>
        </w:rPr>
        <w:t>EFB</w:t>
      </w:r>
      <w:r w:rsidR="00DE146D" w:rsidRPr="00DF0DC4">
        <w:rPr>
          <w:rFonts w:hint="eastAsia"/>
          <w:sz w:val="21"/>
          <w:szCs w:val="21"/>
        </w:rPr>
        <w:t>)</w:t>
      </w:r>
      <w:r w:rsidR="00DE146D" w:rsidRPr="00DF0DC4">
        <w:rPr>
          <w:rFonts w:hint="eastAsia"/>
          <w:sz w:val="21"/>
          <w:szCs w:val="21"/>
        </w:rPr>
        <w:t>系统</w:t>
      </w:r>
      <w:r w:rsidR="00DE146D" w:rsidRPr="00DF0DC4">
        <w:rPr>
          <w:sz w:val="21"/>
          <w:szCs w:val="21"/>
        </w:rPr>
        <w:t>介绍</w:t>
      </w:r>
      <w:r w:rsidR="00DE146D" w:rsidRPr="00DF0DC4">
        <w:rPr>
          <w:rFonts w:hint="eastAsia"/>
          <w:sz w:val="21"/>
          <w:szCs w:val="21"/>
        </w:rPr>
        <w:t xml:space="preserve"> </w:t>
      </w:r>
      <w:r w:rsidR="00DE146D" w:rsidRPr="00DF0DC4">
        <w:rPr>
          <w:rFonts w:hint="eastAsia"/>
          <w:sz w:val="21"/>
          <w:szCs w:val="21"/>
        </w:rPr>
        <w:t>《中国</w:t>
      </w:r>
      <w:r w:rsidR="00DE146D" w:rsidRPr="00DF0DC4">
        <w:rPr>
          <w:sz w:val="21"/>
          <w:szCs w:val="21"/>
        </w:rPr>
        <w:t>民用航空》</w:t>
      </w:r>
      <w:r w:rsidR="00DE146D" w:rsidRPr="00DF0DC4">
        <w:rPr>
          <w:rFonts w:hint="eastAsia"/>
          <w:sz w:val="21"/>
          <w:szCs w:val="21"/>
        </w:rPr>
        <w:t xml:space="preserve"> 2007</w:t>
      </w:r>
      <w:r w:rsidR="00DE146D" w:rsidRPr="00DF0DC4">
        <w:rPr>
          <w:sz w:val="21"/>
          <w:szCs w:val="21"/>
        </w:rPr>
        <w:t xml:space="preserve">-10-15 </w:t>
      </w:r>
      <w:r w:rsidR="00DE146D" w:rsidRPr="00DF0DC4">
        <w:rPr>
          <w:rFonts w:hint="eastAsia"/>
          <w:sz w:val="21"/>
          <w:szCs w:val="21"/>
        </w:rPr>
        <w:t>第一页</w:t>
      </w:r>
    </w:p>
  </w:endnote>
  <w:endnote w:id="4">
    <w:p w14:paraId="6D102C91" w14:textId="69D8FDA9"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王鑫</w:t>
      </w:r>
      <w:r w:rsidR="00DE146D" w:rsidRPr="00DF0DC4">
        <w:rPr>
          <w:rFonts w:hint="eastAsia"/>
          <w:sz w:val="21"/>
          <w:szCs w:val="21"/>
        </w:rPr>
        <w:t xml:space="preserve"> </w:t>
      </w:r>
      <w:r w:rsidR="00DE146D" w:rsidRPr="00DF0DC4">
        <w:rPr>
          <w:rFonts w:hint="eastAsia"/>
          <w:sz w:val="21"/>
          <w:szCs w:val="21"/>
        </w:rPr>
        <w:t>移动互联网</w:t>
      </w:r>
      <w:r w:rsidR="00DE146D" w:rsidRPr="00DF0DC4">
        <w:rPr>
          <w:sz w:val="21"/>
          <w:szCs w:val="21"/>
        </w:rPr>
        <w:t>的现在和未来</w:t>
      </w:r>
      <w:r w:rsidR="00DE146D" w:rsidRPr="00DF0DC4">
        <w:rPr>
          <w:rFonts w:hint="eastAsia"/>
          <w:sz w:val="21"/>
          <w:szCs w:val="21"/>
        </w:rPr>
        <w:t xml:space="preserve"> </w:t>
      </w:r>
      <w:r w:rsidR="00DE146D" w:rsidRPr="00DF0DC4">
        <w:rPr>
          <w:rFonts w:hint="eastAsia"/>
          <w:sz w:val="21"/>
          <w:szCs w:val="21"/>
        </w:rPr>
        <w:t>《中国邮政</w:t>
      </w:r>
      <w:r w:rsidR="00DE146D" w:rsidRPr="00DF0DC4">
        <w:rPr>
          <w:sz w:val="21"/>
          <w:szCs w:val="21"/>
        </w:rPr>
        <w:t>报》</w:t>
      </w:r>
      <w:r w:rsidR="00DE146D" w:rsidRPr="00DF0DC4">
        <w:rPr>
          <w:rFonts w:hint="eastAsia"/>
          <w:sz w:val="21"/>
          <w:szCs w:val="21"/>
        </w:rPr>
        <w:t xml:space="preserve"> 2014</w:t>
      </w:r>
      <w:r w:rsidR="00DE146D" w:rsidRPr="00DF0DC4">
        <w:rPr>
          <w:sz w:val="21"/>
          <w:szCs w:val="21"/>
        </w:rPr>
        <w:t>-04-01</w:t>
      </w:r>
    </w:p>
  </w:endnote>
  <w:endnote w:id="5">
    <w:p w14:paraId="208AA4F9" w14:textId="00066D50" w:rsidR="00DE146D" w:rsidRPr="00DF0DC4" w:rsidRDefault="00BF54A4" w:rsidP="00703D31">
      <w:pPr>
        <w:pStyle w:val="af1"/>
        <w:ind w:left="840" w:hangingChars="400" w:hanging="84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A</w:t>
      </w:r>
      <w:r w:rsidR="00DE146D" w:rsidRPr="00DF0DC4">
        <w:rPr>
          <w:sz w:val="21"/>
          <w:szCs w:val="21"/>
        </w:rPr>
        <w:t>ndroid</w:t>
      </w:r>
      <w:r w:rsidR="00DE146D" w:rsidRPr="00DF0DC4">
        <w:rPr>
          <w:sz w:val="21"/>
          <w:szCs w:val="21"/>
        </w:rPr>
        <w:t>内存研究</w:t>
      </w:r>
      <w:r w:rsidR="00DE146D" w:rsidRPr="00DF0DC4">
        <w:rPr>
          <w:rFonts w:hint="eastAsia"/>
          <w:sz w:val="21"/>
          <w:szCs w:val="21"/>
        </w:rPr>
        <w:t xml:space="preserve"> </w:t>
      </w:r>
      <w:hyperlink r:id="rId1" w:history="1">
        <w:r w:rsidR="00DE146D" w:rsidRPr="00153CB5">
          <w:t>http://www.cnblogs.com/wanqieddy/archive/2012/07/18/2597471.html</w:t>
        </w:r>
      </w:hyperlink>
    </w:p>
  </w:endnote>
  <w:endnote w:id="6">
    <w:p w14:paraId="01E7A653" w14:textId="113C460A"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APV pdfviewer</w:t>
      </w:r>
      <w:r w:rsidR="00DE146D" w:rsidRPr="00DF0DC4">
        <w:rPr>
          <w:rFonts w:hint="eastAsia"/>
          <w:sz w:val="21"/>
          <w:szCs w:val="21"/>
        </w:rPr>
        <w:t>主页</w:t>
      </w:r>
      <w:r w:rsidR="00DE146D" w:rsidRPr="00DF0DC4">
        <w:rPr>
          <w:rFonts w:hint="eastAsia"/>
          <w:sz w:val="21"/>
          <w:szCs w:val="21"/>
        </w:rPr>
        <w:t xml:space="preserve"> </w:t>
      </w:r>
      <w:r w:rsidR="00DE146D" w:rsidRPr="00DF0DC4">
        <w:rPr>
          <w:sz w:val="21"/>
          <w:szCs w:val="21"/>
        </w:rPr>
        <w:t>http://code.google.com/p/apdfviewer/</w:t>
      </w:r>
    </w:p>
  </w:endnote>
  <w:endnote w:id="7">
    <w:p w14:paraId="2EE464AB" w14:textId="026BCE86"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72561C">
        <w:rPr>
          <w:rStyle w:val="af2"/>
          <w:vertAlign w:val="baseline"/>
        </w:rPr>
        <w:t xml:space="preserve"> </w:t>
      </w:r>
      <w:r w:rsidR="00DE146D" w:rsidRPr="00DF0DC4">
        <w:rPr>
          <w:rFonts w:hint="eastAsia"/>
          <w:sz w:val="21"/>
          <w:szCs w:val="21"/>
        </w:rPr>
        <w:t>开源</w:t>
      </w:r>
      <w:r w:rsidR="00DE146D" w:rsidRPr="00DF0DC4">
        <w:rPr>
          <w:rFonts w:hint="eastAsia"/>
          <w:sz w:val="21"/>
          <w:szCs w:val="21"/>
        </w:rPr>
        <w:t>A</w:t>
      </w:r>
      <w:r w:rsidR="00DE146D" w:rsidRPr="00DF0DC4">
        <w:rPr>
          <w:sz w:val="21"/>
          <w:szCs w:val="21"/>
        </w:rPr>
        <w:t>ndroidpdf</w:t>
      </w:r>
      <w:r w:rsidR="00DE146D" w:rsidRPr="00DF0DC4">
        <w:rPr>
          <w:rFonts w:hint="eastAsia"/>
          <w:sz w:val="21"/>
          <w:szCs w:val="21"/>
        </w:rPr>
        <w:t>开发</w:t>
      </w:r>
      <w:r w:rsidR="00DE146D" w:rsidRPr="00DF0DC4">
        <w:rPr>
          <w:sz w:val="21"/>
          <w:szCs w:val="21"/>
        </w:rPr>
        <w:t>总结</w:t>
      </w:r>
    </w:p>
    <w:p w14:paraId="0AF6B58A" w14:textId="77777777" w:rsidR="00DE146D" w:rsidRPr="00153CB5" w:rsidRDefault="00FF14D0">
      <w:pPr>
        <w:pStyle w:val="af1"/>
        <w:ind w:left="480" w:hanging="480"/>
      </w:pPr>
      <w:hyperlink r:id="rId2" w:history="1">
        <w:r w:rsidR="00DE146D" w:rsidRPr="00153CB5">
          <w:t>http://www.cnblogs.com/pokeGame/archive/2011/06/02/2068575.html</w:t>
        </w:r>
      </w:hyperlink>
    </w:p>
  </w:endnote>
  <w:endnote w:id="8">
    <w:p w14:paraId="5B264176" w14:textId="6A11ACEA" w:rsidR="00DE146D" w:rsidRDefault="00BF54A4">
      <w:pPr>
        <w:pStyle w:val="af1"/>
        <w:ind w:left="420" w:hanging="420"/>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DE146D">
        <w:t xml:space="preserve"> </w:t>
      </w:r>
      <w:r w:rsidR="00DE146D" w:rsidRPr="00F8007E">
        <w:rPr>
          <w:sz w:val="21"/>
          <w:szCs w:val="21"/>
        </w:rPr>
        <w:t>不详</w:t>
      </w:r>
      <w:r w:rsidR="00DE146D" w:rsidRPr="00F8007E">
        <w:rPr>
          <w:sz w:val="21"/>
          <w:szCs w:val="21"/>
        </w:rPr>
        <w:t>. Palm</w:t>
      </w:r>
      <w:r w:rsidR="00DE146D" w:rsidRPr="00F8007E">
        <w:rPr>
          <w:sz w:val="21"/>
          <w:szCs w:val="21"/>
        </w:rPr>
        <w:t>被诉侵权</w:t>
      </w:r>
      <w:r w:rsidR="00DE146D" w:rsidRPr="00F8007E">
        <w:rPr>
          <w:sz w:val="21"/>
          <w:szCs w:val="21"/>
        </w:rPr>
        <w:t>muPDF</w:t>
      </w:r>
      <w:r w:rsidR="00DE146D" w:rsidRPr="00F8007E">
        <w:rPr>
          <w:sz w:val="21"/>
          <w:szCs w:val="21"/>
        </w:rPr>
        <w:t>阅读器是关键</w:t>
      </w:r>
      <w:r w:rsidR="00DE146D" w:rsidRPr="00F8007E">
        <w:rPr>
          <w:sz w:val="21"/>
          <w:szCs w:val="21"/>
        </w:rPr>
        <w:t xml:space="preserve">J. </w:t>
      </w:r>
      <w:r w:rsidR="00DE146D" w:rsidRPr="00F8007E">
        <w:rPr>
          <w:sz w:val="21"/>
          <w:szCs w:val="21"/>
        </w:rPr>
        <w:t>中国信息化</w:t>
      </w:r>
      <w:r w:rsidR="00DE146D" w:rsidRPr="00F8007E">
        <w:rPr>
          <w:sz w:val="21"/>
          <w:szCs w:val="21"/>
        </w:rPr>
        <w:t>, 2009, (24):13-13.</w:t>
      </w:r>
    </w:p>
  </w:endnote>
  <w:endnote w:id="9">
    <w:p w14:paraId="359F2934" w14:textId="51C2F012" w:rsidR="00DE146D" w:rsidRPr="00DF0DC4" w:rsidRDefault="00BF54A4" w:rsidP="00153CB5">
      <w:pPr>
        <w:pStyle w:val="af1"/>
        <w:ind w:left="420" w:hanging="420"/>
        <w:rPr>
          <w:sz w:val="21"/>
          <w:szCs w:val="21"/>
        </w:rPr>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DE146D" w:rsidRPr="0072561C">
        <w:rPr>
          <w:rStyle w:val="af2"/>
          <w:sz w:val="21"/>
          <w:szCs w:val="21"/>
          <w:vertAlign w:val="baseline"/>
        </w:rPr>
        <w:t xml:space="preserve"> </w:t>
      </w:r>
      <w:r w:rsidR="00DE146D" w:rsidRPr="00153CB5">
        <w:t>MuPDF</w:t>
      </w:r>
      <w:r w:rsidR="00DE146D" w:rsidRPr="00153CB5">
        <w:rPr>
          <w:rFonts w:hint="eastAsia"/>
        </w:rPr>
        <w:t>主页</w:t>
      </w:r>
      <w:r w:rsidR="00DE146D" w:rsidRPr="00153CB5">
        <w:rPr>
          <w:rFonts w:hint="eastAsia"/>
        </w:rPr>
        <w:t xml:space="preserve"> </w:t>
      </w:r>
      <w:hyperlink r:id="rId3" w:history="1">
        <w:r w:rsidR="00DE146D" w:rsidRPr="00153CB5">
          <w:t>http://www.mupdf.com/</w:t>
        </w:r>
      </w:hyperlink>
    </w:p>
  </w:endnote>
  <w:endnote w:id="10">
    <w:p w14:paraId="498F6E56" w14:textId="58EE0139" w:rsidR="00DE146D" w:rsidRPr="003F041A" w:rsidRDefault="00BF54A4">
      <w:pPr>
        <w:pStyle w:val="af1"/>
        <w:ind w:left="420" w:hanging="420"/>
        <w:rPr>
          <w:sz w:val="21"/>
          <w:szCs w:val="21"/>
        </w:rPr>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DE146D" w:rsidRPr="0072561C">
        <w:rPr>
          <w:rStyle w:val="af2"/>
          <w:vertAlign w:val="baseline"/>
        </w:rPr>
        <w:t xml:space="preserve"> </w:t>
      </w:r>
      <w:proofErr w:type="gramStart"/>
      <w:r w:rsidR="00DE146D" w:rsidRPr="003F041A">
        <w:rPr>
          <w:sz w:val="21"/>
          <w:szCs w:val="21"/>
        </w:rPr>
        <w:t>戴楠</w:t>
      </w:r>
      <w:proofErr w:type="gramEnd"/>
      <w:r w:rsidR="00DE146D" w:rsidRPr="003F041A">
        <w:rPr>
          <w:sz w:val="21"/>
          <w:szCs w:val="21"/>
        </w:rPr>
        <w:t xml:space="preserve">, </w:t>
      </w:r>
      <w:r w:rsidR="00DE146D" w:rsidRPr="003F041A">
        <w:rPr>
          <w:sz w:val="21"/>
          <w:szCs w:val="21"/>
        </w:rPr>
        <w:t>闫明星</w:t>
      </w:r>
      <w:r w:rsidR="00DE146D" w:rsidRPr="003F041A">
        <w:rPr>
          <w:sz w:val="21"/>
          <w:szCs w:val="21"/>
        </w:rPr>
        <w:t xml:space="preserve">. </w:t>
      </w:r>
      <w:r w:rsidR="00DE146D" w:rsidRPr="003F041A">
        <w:rPr>
          <w:sz w:val="21"/>
          <w:szCs w:val="21"/>
        </w:rPr>
        <w:t>用</w:t>
      </w:r>
      <w:r w:rsidR="00DE146D" w:rsidRPr="003F041A">
        <w:rPr>
          <w:sz w:val="21"/>
          <w:szCs w:val="21"/>
        </w:rPr>
        <w:t>SVN</w:t>
      </w:r>
      <w:r w:rsidR="00DE146D" w:rsidRPr="003F041A">
        <w:rPr>
          <w:sz w:val="21"/>
          <w:szCs w:val="21"/>
        </w:rPr>
        <w:t>实现软件的版本控制</w:t>
      </w:r>
      <w:r w:rsidR="00DE146D" w:rsidRPr="003F041A">
        <w:rPr>
          <w:sz w:val="21"/>
          <w:szCs w:val="21"/>
        </w:rPr>
        <w:t xml:space="preserve">J. </w:t>
      </w:r>
      <w:r w:rsidR="00DE146D" w:rsidRPr="003F041A">
        <w:rPr>
          <w:sz w:val="21"/>
          <w:szCs w:val="21"/>
        </w:rPr>
        <w:t>电脑知识与技术</w:t>
      </w:r>
      <w:r w:rsidR="00DE146D" w:rsidRPr="003F041A">
        <w:rPr>
          <w:sz w:val="21"/>
          <w:szCs w:val="21"/>
        </w:rPr>
        <w:t>, 2009, (16).</w:t>
      </w:r>
    </w:p>
  </w:endnote>
  <w:endnote w:id="11">
    <w:p w14:paraId="34AFA937" w14:textId="2D3FA847" w:rsidR="00DE146D" w:rsidRDefault="00BF54A4">
      <w:pPr>
        <w:pStyle w:val="af1"/>
        <w:ind w:left="420" w:hanging="420"/>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DE146D" w:rsidRPr="0072561C">
        <w:rPr>
          <w:rStyle w:val="af2"/>
          <w:vertAlign w:val="baseline"/>
        </w:rPr>
        <w:t xml:space="preserve"> </w:t>
      </w:r>
      <w:r w:rsidR="00DE146D" w:rsidRPr="00FC2005">
        <w:rPr>
          <w:sz w:val="21"/>
          <w:szCs w:val="21"/>
        </w:rPr>
        <w:t>胡晓锋</w:t>
      </w:r>
      <w:r w:rsidR="00DE146D" w:rsidRPr="00FC2005">
        <w:rPr>
          <w:sz w:val="21"/>
          <w:szCs w:val="21"/>
        </w:rPr>
        <w:t xml:space="preserve">. </w:t>
      </w:r>
      <w:r w:rsidR="00DE146D" w:rsidRPr="00FC2005">
        <w:rPr>
          <w:sz w:val="21"/>
          <w:szCs w:val="21"/>
        </w:rPr>
        <w:t>基于</w:t>
      </w:r>
      <w:r w:rsidR="00DE146D" w:rsidRPr="00FC2005">
        <w:rPr>
          <w:sz w:val="21"/>
          <w:szCs w:val="21"/>
        </w:rPr>
        <w:t>SVN</w:t>
      </w:r>
      <w:r w:rsidR="00DE146D" w:rsidRPr="00FC2005">
        <w:rPr>
          <w:sz w:val="21"/>
          <w:szCs w:val="21"/>
        </w:rPr>
        <w:t>的网络协同开发环境构建</w:t>
      </w:r>
      <w:r w:rsidR="00DE146D" w:rsidRPr="00FC2005">
        <w:rPr>
          <w:sz w:val="21"/>
          <w:szCs w:val="21"/>
        </w:rPr>
        <w:t xml:space="preserve">J. </w:t>
      </w:r>
      <w:r w:rsidR="00DE146D" w:rsidRPr="00FC2005">
        <w:rPr>
          <w:sz w:val="21"/>
          <w:szCs w:val="21"/>
        </w:rPr>
        <w:t>民营科技</w:t>
      </w:r>
      <w:r w:rsidR="00DE146D" w:rsidRPr="00FC2005">
        <w:rPr>
          <w:sz w:val="21"/>
          <w:szCs w:val="21"/>
        </w:rPr>
        <w:t>, 2010, (6).</w:t>
      </w:r>
    </w:p>
  </w:endnote>
  <w:endnote w:id="12">
    <w:p w14:paraId="328E5BCC" w14:textId="54CAC36B" w:rsidR="00DE146D" w:rsidRPr="00EC0BEF" w:rsidRDefault="00BF54A4">
      <w:pPr>
        <w:pStyle w:val="af1"/>
        <w:ind w:left="480" w:hanging="480"/>
        <w:rPr>
          <w:sz w:val="21"/>
          <w:szCs w:val="21"/>
        </w:rPr>
      </w:pPr>
      <w:r w:rsidRPr="0072561C">
        <w:rPr>
          <w:rStyle w:val="af2"/>
          <w:vertAlign w:val="baseline"/>
        </w:rPr>
        <w:t>[</w:t>
      </w:r>
      <w:r w:rsidRPr="0072561C">
        <w:rPr>
          <w:rStyle w:val="af2"/>
          <w:sz w:val="21"/>
          <w:szCs w:val="21"/>
          <w:vertAlign w:val="baseline"/>
        </w:rPr>
        <w:endnoteRef/>
      </w:r>
      <w:r w:rsidRPr="0072561C">
        <w:rPr>
          <w:rStyle w:val="af2"/>
          <w:sz w:val="21"/>
          <w:szCs w:val="21"/>
          <w:vertAlign w:val="baseline"/>
        </w:rPr>
        <w:t>]</w:t>
      </w:r>
      <w:r w:rsidR="00DE146D" w:rsidRPr="0072561C">
        <w:rPr>
          <w:rStyle w:val="af2"/>
          <w:vertAlign w:val="baseline"/>
        </w:rPr>
        <w:t xml:space="preserve"> </w:t>
      </w:r>
      <w:r w:rsidR="00DE146D" w:rsidRPr="00EC0BEF">
        <w:rPr>
          <w:sz w:val="21"/>
          <w:szCs w:val="21"/>
        </w:rPr>
        <w:t>易文龙</w:t>
      </w:r>
      <w:r w:rsidR="00DE146D" w:rsidRPr="00EC0BEF">
        <w:rPr>
          <w:sz w:val="21"/>
          <w:szCs w:val="21"/>
        </w:rPr>
        <w:t xml:space="preserve">, </w:t>
      </w:r>
      <w:r w:rsidR="00DE146D" w:rsidRPr="00EC0BEF">
        <w:rPr>
          <w:sz w:val="21"/>
          <w:szCs w:val="21"/>
        </w:rPr>
        <w:t>华晶</w:t>
      </w:r>
      <w:r w:rsidR="00DE146D" w:rsidRPr="00EC0BEF">
        <w:rPr>
          <w:sz w:val="21"/>
          <w:szCs w:val="21"/>
        </w:rPr>
        <w:t xml:space="preserve">, </w:t>
      </w:r>
      <w:proofErr w:type="gramStart"/>
      <w:r w:rsidR="00DE146D" w:rsidRPr="00EC0BEF">
        <w:rPr>
          <w:sz w:val="21"/>
          <w:szCs w:val="21"/>
        </w:rPr>
        <w:t>何火娇</w:t>
      </w:r>
      <w:proofErr w:type="gramEnd"/>
      <w:r w:rsidR="00DE146D" w:rsidRPr="00EC0BEF">
        <w:rPr>
          <w:sz w:val="21"/>
          <w:szCs w:val="21"/>
        </w:rPr>
        <w:t>. SVN</w:t>
      </w:r>
      <w:r w:rsidR="00DE146D" w:rsidRPr="00EC0BEF">
        <w:rPr>
          <w:sz w:val="21"/>
          <w:szCs w:val="21"/>
        </w:rPr>
        <w:t>版本控制在软件工程专业实训的应用</w:t>
      </w:r>
      <w:r w:rsidR="00DE146D" w:rsidRPr="00EC0BEF">
        <w:rPr>
          <w:sz w:val="21"/>
          <w:szCs w:val="21"/>
        </w:rPr>
        <w:t xml:space="preserve">J. </w:t>
      </w:r>
      <w:r w:rsidR="00DE146D" w:rsidRPr="00EC0BEF">
        <w:rPr>
          <w:sz w:val="21"/>
          <w:szCs w:val="21"/>
        </w:rPr>
        <w:t>农业网络信息</w:t>
      </w:r>
      <w:r w:rsidR="00DE146D" w:rsidRPr="00EC0BEF">
        <w:rPr>
          <w:sz w:val="21"/>
          <w:szCs w:val="21"/>
        </w:rPr>
        <w:t>, 2010, (9):39-41.</w:t>
      </w:r>
    </w:p>
  </w:endnote>
  <w:endnote w:id="13">
    <w:p w14:paraId="35FC80F7" w14:textId="1B2EFFE8" w:rsidR="00DE146D" w:rsidRPr="00DF0DC4" w:rsidRDefault="00BF54A4" w:rsidP="00153CB5">
      <w:pPr>
        <w:pStyle w:val="af1"/>
        <w:ind w:left="420" w:hanging="420"/>
        <w:rPr>
          <w:sz w:val="21"/>
          <w:szCs w:val="21"/>
        </w:rPr>
      </w:pPr>
      <w:r w:rsidRPr="0072561C">
        <w:rPr>
          <w:rStyle w:val="af2"/>
          <w:sz w:val="21"/>
          <w:szCs w:val="21"/>
          <w:vertAlign w:val="baseline"/>
        </w:rPr>
        <w:t>[</w:t>
      </w:r>
      <w:r w:rsidRPr="0072561C">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GIS</w:t>
      </w:r>
      <w:r w:rsidR="00DE146D" w:rsidRPr="00DF0DC4">
        <w:rPr>
          <w:rFonts w:hint="eastAsia"/>
          <w:sz w:val="21"/>
          <w:szCs w:val="21"/>
        </w:rPr>
        <w:t>系统</w:t>
      </w:r>
      <w:r w:rsidR="00DE146D" w:rsidRPr="00DF0DC4">
        <w:rPr>
          <w:sz w:val="21"/>
          <w:szCs w:val="21"/>
        </w:rPr>
        <w:t>-</w:t>
      </w:r>
      <w:r w:rsidR="00DE146D" w:rsidRPr="00DF0DC4">
        <w:rPr>
          <w:sz w:val="21"/>
          <w:szCs w:val="21"/>
        </w:rPr>
        <w:t>地理百科</w:t>
      </w:r>
      <w:r w:rsidR="00DE146D" w:rsidRPr="00DF0DC4">
        <w:rPr>
          <w:rFonts w:hint="eastAsia"/>
          <w:sz w:val="21"/>
          <w:szCs w:val="21"/>
        </w:rPr>
        <w:t xml:space="preserve"> </w:t>
      </w:r>
      <w:r w:rsidR="00DE146D" w:rsidRPr="00DF0DC4">
        <w:rPr>
          <w:sz w:val="21"/>
          <w:szCs w:val="21"/>
        </w:rPr>
        <w:t>http://wiki.chinageo.com/doc-view-64792.htm</w:t>
      </w:r>
    </w:p>
  </w:endnote>
  <w:endnote w:id="14">
    <w:p w14:paraId="32EC4BBD" w14:textId="06BF5A9F" w:rsidR="00DE146D" w:rsidRPr="00DF0DC4" w:rsidRDefault="00BF54A4" w:rsidP="00153CB5">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OsmAnd Google Code  https://code.google.com/p/osmand/</w:t>
      </w:r>
    </w:p>
  </w:endnote>
  <w:endnote w:id="15">
    <w:p w14:paraId="2E225A7E" w14:textId="596D6417" w:rsidR="00DE146D" w:rsidRPr="00CF1DCF" w:rsidRDefault="00BF54A4" w:rsidP="00153CB5">
      <w:pPr>
        <w:pStyle w:val="af1"/>
        <w:ind w:left="420" w:hanging="420"/>
      </w:pPr>
      <w:r>
        <w:rPr>
          <w:rStyle w:val="af2"/>
          <w:sz w:val="21"/>
          <w:szCs w:val="21"/>
          <w:vertAlign w:val="baseline"/>
        </w:rPr>
        <w:t>[</w:t>
      </w:r>
      <w:r w:rsidRPr="00153CB5">
        <w:rPr>
          <w:rStyle w:val="af2"/>
          <w:sz w:val="21"/>
          <w:szCs w:val="21"/>
          <w:vertAlign w:val="baseline"/>
        </w:rPr>
        <w:endnoteRef/>
      </w:r>
      <w:r>
        <w:rPr>
          <w:rStyle w:val="af2"/>
          <w:sz w:val="21"/>
          <w:szCs w:val="21"/>
          <w:vertAlign w:val="baseline"/>
        </w:rPr>
        <w:t>]</w:t>
      </w:r>
      <w:r w:rsidR="00DE146D" w:rsidRPr="00153CB5">
        <w:rPr>
          <w:rStyle w:val="af2"/>
          <w:sz w:val="21"/>
          <w:szCs w:val="21"/>
          <w:vertAlign w:val="baseline"/>
        </w:rPr>
        <w:t xml:space="preserve"> </w:t>
      </w:r>
      <w:r w:rsidR="00DE146D" w:rsidRPr="00CF1DCF">
        <w:rPr>
          <w:rFonts w:hint="eastAsia"/>
        </w:rPr>
        <w:t>OSMAN</w:t>
      </w:r>
      <w:r w:rsidR="00DE146D" w:rsidRPr="00CF1DCF">
        <w:t>D</w:t>
      </w:r>
      <w:r w:rsidR="00DE146D" w:rsidRPr="00CF1DCF">
        <w:rPr>
          <w:rFonts w:hint="eastAsia"/>
        </w:rPr>
        <w:t>展示</w:t>
      </w:r>
      <w:r w:rsidR="00DE146D" w:rsidRPr="00CF1DCF">
        <w:rPr>
          <w:rFonts w:hint="eastAsia"/>
        </w:rPr>
        <w:t xml:space="preserve"> </w:t>
      </w:r>
      <w:r w:rsidR="00DE146D" w:rsidRPr="00CF1DCF">
        <w:t>http://wiki.openstreetmap.org/wiki/OsmAnd</w:t>
      </w:r>
    </w:p>
  </w:endnote>
  <w:endnote w:id="16">
    <w:p w14:paraId="76F65C87" w14:textId="19A2ED80"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OSMDroi</w:t>
      </w:r>
      <w:r w:rsidR="00DE146D" w:rsidRPr="00DF0DC4">
        <w:rPr>
          <w:sz w:val="21"/>
          <w:szCs w:val="21"/>
        </w:rPr>
        <w:t>d Github https://github.com/osmdroid/osmdroid</w:t>
      </w:r>
    </w:p>
  </w:endnote>
  <w:endnote w:id="17">
    <w:p w14:paraId="64488F31" w14:textId="1BFA9F72" w:rsidR="00DE146D" w:rsidRPr="00D46ACC" w:rsidRDefault="00BF54A4" w:rsidP="00153CB5">
      <w:pPr>
        <w:pStyle w:val="af1"/>
        <w:ind w:left="420" w:hanging="420"/>
      </w:pPr>
      <w:r>
        <w:rPr>
          <w:rStyle w:val="af2"/>
          <w:sz w:val="21"/>
          <w:szCs w:val="21"/>
          <w:vertAlign w:val="baseline"/>
        </w:rPr>
        <w:t>[</w:t>
      </w:r>
      <w:r w:rsidRPr="00153CB5">
        <w:rPr>
          <w:rStyle w:val="af2"/>
          <w:sz w:val="21"/>
          <w:szCs w:val="21"/>
          <w:vertAlign w:val="baseline"/>
        </w:rPr>
        <w:endnoteRef/>
      </w:r>
      <w:r>
        <w:rPr>
          <w:rStyle w:val="af2"/>
          <w:sz w:val="21"/>
          <w:szCs w:val="21"/>
          <w:vertAlign w:val="baseline"/>
        </w:rPr>
        <w:t>]</w:t>
      </w:r>
      <w:r w:rsidR="00DE146D">
        <w:t xml:space="preserve"> </w:t>
      </w:r>
      <w:r w:rsidR="00DE146D" w:rsidRPr="00DF0DC4">
        <w:rPr>
          <w:rFonts w:hint="eastAsia"/>
          <w:sz w:val="21"/>
          <w:szCs w:val="21"/>
        </w:rPr>
        <w:t>OSMAN</w:t>
      </w:r>
      <w:r w:rsidR="00DE146D" w:rsidRPr="00DF0DC4">
        <w:rPr>
          <w:sz w:val="21"/>
          <w:szCs w:val="21"/>
        </w:rPr>
        <w:t>D</w:t>
      </w:r>
      <w:r w:rsidR="00DE146D" w:rsidRPr="00DF0DC4">
        <w:rPr>
          <w:rFonts w:hint="eastAsia"/>
          <w:sz w:val="21"/>
          <w:szCs w:val="21"/>
        </w:rPr>
        <w:t>图示</w:t>
      </w:r>
      <w:r w:rsidR="00DE146D" w:rsidRPr="00DF0DC4">
        <w:rPr>
          <w:rFonts w:hint="eastAsia"/>
          <w:sz w:val="21"/>
          <w:szCs w:val="21"/>
        </w:rPr>
        <w:t xml:space="preserve"> </w:t>
      </w:r>
      <w:r w:rsidR="00DE146D" w:rsidRPr="00DF0DC4">
        <w:rPr>
          <w:sz w:val="21"/>
          <w:szCs w:val="21"/>
        </w:rPr>
        <w:t>https://github.com/osmdroid/osmdroid</w:t>
      </w:r>
    </w:p>
  </w:endnote>
  <w:endnote w:id="18">
    <w:p w14:paraId="4EAA3739" w14:textId="092FA4DC"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Esri China http://www.esrichina-bj.cn/softwareproduct/ArcGIS/</w:t>
      </w:r>
    </w:p>
  </w:endnote>
  <w:endnote w:id="19">
    <w:p w14:paraId="7315592D" w14:textId="1FF8A92A"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 xml:space="preserve">ArcGIS </w:t>
      </w:r>
      <w:r w:rsidR="00DE146D" w:rsidRPr="00DF0DC4">
        <w:rPr>
          <w:rFonts w:hint="eastAsia"/>
          <w:sz w:val="21"/>
          <w:szCs w:val="21"/>
        </w:rPr>
        <w:t>百度</w:t>
      </w:r>
      <w:r w:rsidR="00DE146D" w:rsidRPr="00DF0DC4">
        <w:rPr>
          <w:sz w:val="21"/>
          <w:szCs w:val="21"/>
        </w:rPr>
        <w:t>百科</w:t>
      </w:r>
      <w:r w:rsidR="00DE146D" w:rsidRPr="00DF0DC4">
        <w:rPr>
          <w:rFonts w:hint="eastAsia"/>
          <w:sz w:val="21"/>
          <w:szCs w:val="21"/>
        </w:rPr>
        <w:t xml:space="preserve"> </w:t>
      </w:r>
      <w:r w:rsidR="00DE146D" w:rsidRPr="00DF0DC4">
        <w:rPr>
          <w:sz w:val="21"/>
          <w:szCs w:val="21"/>
        </w:rPr>
        <w:t>http://baike.baidu.com/item/ArcGIS?fr=aladdin</w:t>
      </w:r>
    </w:p>
  </w:endnote>
  <w:endnote w:id="20">
    <w:p w14:paraId="7A127C79" w14:textId="734BD196" w:rsidR="00DE146D" w:rsidRPr="00524595" w:rsidRDefault="00BF54A4">
      <w:pPr>
        <w:pStyle w:val="af1"/>
        <w:ind w:left="420" w:hanging="420"/>
        <w:rPr>
          <w:sz w:val="21"/>
          <w:szCs w:val="21"/>
        </w:rPr>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DE146D">
        <w:t xml:space="preserve"> </w:t>
      </w:r>
      <w:r w:rsidR="00DE146D" w:rsidRPr="00524595">
        <w:rPr>
          <w:sz w:val="21"/>
          <w:szCs w:val="21"/>
        </w:rPr>
        <w:t xml:space="preserve">Chun-hua H, Fu-ping L. Tailing Resources Management System Based on SuperMap GISJ. </w:t>
      </w:r>
      <w:proofErr w:type="gramStart"/>
      <w:r w:rsidR="00DE146D" w:rsidRPr="00524595">
        <w:rPr>
          <w:sz w:val="21"/>
          <w:szCs w:val="21"/>
        </w:rPr>
        <w:t>Onrvaon and Lzaon of Mnral Ror, 2011.</w:t>
      </w:r>
      <w:proofErr w:type="gramEnd"/>
    </w:p>
  </w:endnote>
  <w:endnote w:id="21">
    <w:p w14:paraId="1454A2E9" w14:textId="16A89038" w:rsidR="00DE146D" w:rsidRPr="00524595" w:rsidRDefault="00BF54A4">
      <w:pPr>
        <w:pStyle w:val="af1"/>
        <w:ind w:left="480" w:hanging="480"/>
        <w:rPr>
          <w:sz w:val="21"/>
          <w:szCs w:val="21"/>
        </w:rPr>
      </w:pPr>
      <w:r>
        <w:rPr>
          <w:rStyle w:val="af2"/>
        </w:rPr>
        <w:t>[</w:t>
      </w:r>
      <w:r w:rsidRPr="0072561C">
        <w:rPr>
          <w:rStyle w:val="af2"/>
          <w:sz w:val="21"/>
          <w:szCs w:val="21"/>
          <w:vertAlign w:val="baseline"/>
        </w:rPr>
        <w:endnoteRef/>
      </w:r>
      <w:r w:rsidRPr="0072561C">
        <w:rPr>
          <w:rStyle w:val="af2"/>
          <w:sz w:val="21"/>
          <w:szCs w:val="21"/>
          <w:vertAlign w:val="baseline"/>
        </w:rPr>
        <w:t>]</w:t>
      </w:r>
      <w:r w:rsidR="00DE146D" w:rsidRPr="0072561C">
        <w:rPr>
          <w:rStyle w:val="af2"/>
          <w:sz w:val="21"/>
          <w:szCs w:val="21"/>
          <w:vertAlign w:val="baseline"/>
        </w:rPr>
        <w:t xml:space="preserve"> </w:t>
      </w:r>
      <w:r w:rsidR="00DE146D" w:rsidRPr="00524595">
        <w:rPr>
          <w:sz w:val="21"/>
          <w:szCs w:val="21"/>
        </w:rPr>
        <w:t xml:space="preserve">Chun-hua H, Fu-ping L. Tailing Resources Management System Based on SuperMap GISJ. </w:t>
      </w:r>
      <w:proofErr w:type="gramStart"/>
      <w:r w:rsidR="00DE146D" w:rsidRPr="00524595">
        <w:rPr>
          <w:sz w:val="21"/>
          <w:szCs w:val="21"/>
        </w:rPr>
        <w:t>Onrvaon and Lzaon of Mnral Ror, 2011.</w:t>
      </w:r>
      <w:proofErr w:type="gramEnd"/>
    </w:p>
  </w:endnote>
  <w:endnote w:id="22">
    <w:p w14:paraId="150AFA87" w14:textId="2268A453"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夏凉</w:t>
      </w:r>
      <w:r w:rsidR="00DE146D" w:rsidRPr="00DF0DC4">
        <w:rPr>
          <w:sz w:val="21"/>
          <w:szCs w:val="21"/>
        </w:rPr>
        <w:t>，张瑞</w:t>
      </w:r>
      <w:r w:rsidR="00DE146D" w:rsidRPr="00DF0DC4">
        <w:rPr>
          <w:rFonts w:hint="eastAsia"/>
          <w:sz w:val="21"/>
          <w:szCs w:val="21"/>
        </w:rPr>
        <w:t xml:space="preserve"> </w:t>
      </w:r>
      <w:r w:rsidR="00DE146D" w:rsidRPr="00DF0DC4">
        <w:rPr>
          <w:rFonts w:hint="eastAsia"/>
          <w:sz w:val="21"/>
          <w:szCs w:val="21"/>
        </w:rPr>
        <w:t>《</w:t>
      </w:r>
      <w:r w:rsidR="00DE146D" w:rsidRPr="00DF0DC4">
        <w:rPr>
          <w:rFonts w:hint="eastAsia"/>
          <w:sz w:val="21"/>
          <w:szCs w:val="21"/>
        </w:rPr>
        <w:t>MFC</w:t>
      </w:r>
      <w:r w:rsidR="00DE146D" w:rsidRPr="00DF0DC4">
        <w:rPr>
          <w:rFonts w:hint="eastAsia"/>
          <w:sz w:val="21"/>
          <w:szCs w:val="21"/>
        </w:rPr>
        <w:t>与</w:t>
      </w:r>
      <w:r w:rsidR="00DE146D" w:rsidRPr="00DF0DC4">
        <w:rPr>
          <w:rFonts w:hint="eastAsia"/>
          <w:sz w:val="21"/>
          <w:szCs w:val="21"/>
        </w:rPr>
        <w:t>WPF</w:t>
      </w:r>
      <w:r w:rsidR="00DE146D" w:rsidRPr="00DF0DC4">
        <w:rPr>
          <w:rFonts w:hint="eastAsia"/>
          <w:sz w:val="21"/>
          <w:szCs w:val="21"/>
        </w:rPr>
        <w:t>之</w:t>
      </w:r>
      <w:r w:rsidR="00DE146D" w:rsidRPr="00DF0DC4">
        <w:rPr>
          <w:sz w:val="21"/>
          <w:szCs w:val="21"/>
        </w:rPr>
        <w:t>比较》</w:t>
      </w:r>
      <w:r w:rsidR="00DE146D" w:rsidRPr="00DF0DC4">
        <w:rPr>
          <w:rFonts w:hint="eastAsia"/>
          <w:sz w:val="21"/>
          <w:szCs w:val="21"/>
        </w:rPr>
        <w:t xml:space="preserve">  C</w:t>
      </w:r>
      <w:r w:rsidR="00DE146D" w:rsidRPr="00DF0DC4">
        <w:rPr>
          <w:sz w:val="21"/>
          <w:szCs w:val="21"/>
        </w:rPr>
        <w:t>hina science and Technology Review 2012</w:t>
      </w:r>
    </w:p>
  </w:endnote>
  <w:endnote w:id="23">
    <w:p w14:paraId="0CBFE764" w14:textId="366D462D" w:rsidR="00DE146D" w:rsidRPr="00524595" w:rsidRDefault="00BF54A4">
      <w:pPr>
        <w:pStyle w:val="af1"/>
        <w:ind w:left="420" w:hanging="420"/>
        <w:rPr>
          <w:sz w:val="21"/>
          <w:szCs w:val="21"/>
        </w:rPr>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DE146D" w:rsidRPr="0072561C">
        <w:rPr>
          <w:rStyle w:val="af2"/>
          <w:sz w:val="21"/>
          <w:szCs w:val="21"/>
          <w:vertAlign w:val="baseline"/>
        </w:rPr>
        <w:t xml:space="preserve"> </w:t>
      </w:r>
      <w:r w:rsidR="00DE146D" w:rsidRPr="00524595">
        <w:rPr>
          <w:rFonts w:hint="eastAsia"/>
          <w:sz w:val="21"/>
          <w:szCs w:val="21"/>
        </w:rPr>
        <w:t>江</w:t>
      </w:r>
      <w:r w:rsidR="00DE146D" w:rsidRPr="00524595">
        <w:rPr>
          <w:sz w:val="21"/>
          <w:szCs w:val="21"/>
        </w:rPr>
        <w:t>一火，李云华</w:t>
      </w:r>
      <w:r w:rsidR="00DE146D" w:rsidRPr="00524595">
        <w:rPr>
          <w:rFonts w:hint="eastAsia"/>
          <w:sz w:val="21"/>
          <w:szCs w:val="21"/>
        </w:rPr>
        <w:t xml:space="preserve"> </w:t>
      </w:r>
      <w:r w:rsidR="00DE146D" w:rsidRPr="00524595">
        <w:rPr>
          <w:rFonts w:hint="eastAsia"/>
          <w:sz w:val="21"/>
          <w:szCs w:val="21"/>
        </w:rPr>
        <w:t>《基于</w:t>
      </w:r>
      <w:r w:rsidR="00DE146D" w:rsidRPr="00524595">
        <w:rPr>
          <w:rFonts w:hint="eastAsia"/>
          <w:sz w:val="21"/>
          <w:szCs w:val="21"/>
        </w:rPr>
        <w:t>WPF</w:t>
      </w:r>
      <w:r w:rsidR="00DE146D" w:rsidRPr="00524595">
        <w:rPr>
          <w:rFonts w:hint="eastAsia"/>
          <w:sz w:val="21"/>
          <w:szCs w:val="21"/>
        </w:rPr>
        <w:t>的</w:t>
      </w:r>
      <w:r w:rsidR="00DE146D" w:rsidRPr="00524595">
        <w:rPr>
          <w:sz w:val="21"/>
          <w:szCs w:val="21"/>
        </w:rPr>
        <w:t>在线笔记本系统的研究与实现</w:t>
      </w:r>
      <w:r w:rsidR="00DE146D" w:rsidRPr="00524595">
        <w:rPr>
          <w:rFonts w:hint="eastAsia"/>
          <w:sz w:val="21"/>
          <w:szCs w:val="21"/>
        </w:rPr>
        <w:t>》</w:t>
      </w:r>
      <w:r w:rsidR="00DE146D" w:rsidRPr="00524595">
        <w:rPr>
          <w:rFonts w:hint="eastAsia"/>
          <w:sz w:val="21"/>
          <w:szCs w:val="21"/>
        </w:rPr>
        <w:t xml:space="preserve"> </w:t>
      </w:r>
      <w:r w:rsidR="00DE146D" w:rsidRPr="00524595">
        <w:rPr>
          <w:rFonts w:hint="eastAsia"/>
          <w:sz w:val="21"/>
          <w:szCs w:val="21"/>
        </w:rPr>
        <w:t>《宁德</w:t>
      </w:r>
      <w:r w:rsidR="00DE146D" w:rsidRPr="00524595">
        <w:rPr>
          <w:sz w:val="21"/>
          <w:szCs w:val="21"/>
        </w:rPr>
        <w:t>师范学院学报（</w:t>
      </w:r>
      <w:r w:rsidR="00DE146D" w:rsidRPr="00524595">
        <w:rPr>
          <w:rFonts w:hint="eastAsia"/>
          <w:sz w:val="21"/>
          <w:szCs w:val="21"/>
        </w:rPr>
        <w:t>自然</w:t>
      </w:r>
      <w:r w:rsidR="00DE146D" w:rsidRPr="00524595">
        <w:rPr>
          <w:sz w:val="21"/>
          <w:szCs w:val="21"/>
        </w:rPr>
        <w:t>科学版）》</w:t>
      </w:r>
      <w:r w:rsidR="00DE146D" w:rsidRPr="00524595">
        <w:rPr>
          <w:rFonts w:hint="eastAsia"/>
          <w:sz w:val="21"/>
          <w:szCs w:val="21"/>
        </w:rPr>
        <w:t>-</w:t>
      </w:r>
      <w:r w:rsidR="00DE146D" w:rsidRPr="00524595">
        <w:rPr>
          <w:sz w:val="21"/>
          <w:szCs w:val="21"/>
        </w:rPr>
        <w:t>2013</w:t>
      </w:r>
      <w:r w:rsidR="00DE146D" w:rsidRPr="00524595">
        <w:rPr>
          <w:rFonts w:hint="eastAsia"/>
          <w:sz w:val="21"/>
          <w:szCs w:val="21"/>
        </w:rPr>
        <w:t>年</w:t>
      </w:r>
      <w:r w:rsidR="00DE146D" w:rsidRPr="00524595">
        <w:rPr>
          <w:rFonts w:hint="eastAsia"/>
          <w:sz w:val="21"/>
          <w:szCs w:val="21"/>
        </w:rPr>
        <w:t>3</w:t>
      </w:r>
      <w:r w:rsidR="00DE146D" w:rsidRPr="00524595">
        <w:rPr>
          <w:rFonts w:hint="eastAsia"/>
          <w:sz w:val="21"/>
          <w:szCs w:val="21"/>
        </w:rPr>
        <w:t>期</w:t>
      </w:r>
    </w:p>
  </w:endnote>
  <w:endnote w:id="24">
    <w:p w14:paraId="6139C52A" w14:textId="6E4D7A5D"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72561C">
        <w:rPr>
          <w:rStyle w:val="af2"/>
          <w:vertAlign w:val="baseline"/>
        </w:rPr>
        <w:t xml:space="preserve"> </w:t>
      </w:r>
      <w:r w:rsidR="00DE146D" w:rsidRPr="00DF0DC4">
        <w:rPr>
          <w:sz w:val="21"/>
          <w:szCs w:val="21"/>
        </w:rPr>
        <w:t>MuPDF</w:t>
      </w:r>
      <w:r w:rsidR="00DE146D" w:rsidRPr="00DF0DC4">
        <w:rPr>
          <w:sz w:val="21"/>
          <w:szCs w:val="21"/>
        </w:rPr>
        <w:t>多线程</w:t>
      </w:r>
      <w:r w:rsidR="00DE146D" w:rsidRPr="00DF0DC4">
        <w:rPr>
          <w:sz w:val="21"/>
          <w:szCs w:val="21"/>
        </w:rPr>
        <w:t>http://www.mupdf.com/docs/overview</w:t>
      </w:r>
    </w:p>
  </w:endnote>
  <w:endnote w:id="25">
    <w:p w14:paraId="004DB7F9" w14:textId="7C7D9C29"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 xml:space="preserve">VisualSVN Server </w:t>
      </w:r>
      <w:r w:rsidR="00DE146D" w:rsidRPr="00DF0DC4">
        <w:rPr>
          <w:sz w:val="21"/>
          <w:szCs w:val="21"/>
        </w:rPr>
        <w:t>http://wenku.baidu.com/view/8ca72deb19e8b8f67c1cb927.html</w:t>
      </w:r>
    </w:p>
  </w:endnote>
  <w:endnote w:id="26">
    <w:p w14:paraId="40978B85" w14:textId="4A683229"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TortoiseSVN</w:t>
      </w:r>
      <w:r w:rsidR="00DE146D" w:rsidRPr="00DF0DC4">
        <w:rPr>
          <w:rFonts w:hint="eastAsia"/>
          <w:sz w:val="21"/>
          <w:szCs w:val="21"/>
        </w:rPr>
        <w:t>中文</w:t>
      </w:r>
      <w:r w:rsidR="00DE146D" w:rsidRPr="00DF0DC4">
        <w:rPr>
          <w:sz w:val="21"/>
          <w:szCs w:val="21"/>
        </w:rPr>
        <w:t>使用手册</w:t>
      </w:r>
      <w:r w:rsidR="00DE146D" w:rsidRPr="00DF0DC4">
        <w:rPr>
          <w:sz w:val="21"/>
          <w:szCs w:val="21"/>
        </w:rPr>
        <w:t>http://blog.csdn.net/xilidecai/article/details/4566660</w:t>
      </w:r>
    </w:p>
  </w:endnote>
  <w:endnote w:id="27">
    <w:p w14:paraId="09361500" w14:textId="24FCCC48" w:rsidR="00DE146D" w:rsidRDefault="00BF54A4">
      <w:pPr>
        <w:pStyle w:val="af1"/>
        <w:ind w:left="420" w:hanging="420"/>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DE146D" w:rsidRPr="0072561C">
        <w:rPr>
          <w:rStyle w:val="af2"/>
          <w:sz w:val="21"/>
          <w:szCs w:val="21"/>
          <w:vertAlign w:val="baseline"/>
        </w:rPr>
        <w:t xml:space="preserve"> </w:t>
      </w:r>
      <w:r w:rsidR="00DE146D" w:rsidRPr="00932D57">
        <w:rPr>
          <w:sz w:val="21"/>
          <w:szCs w:val="21"/>
        </w:rPr>
        <w:t>王桥</w:t>
      </w:r>
      <w:r w:rsidR="00DE146D" w:rsidRPr="00932D57">
        <w:rPr>
          <w:sz w:val="21"/>
          <w:szCs w:val="21"/>
        </w:rPr>
        <w:t xml:space="preserve">, </w:t>
      </w:r>
      <w:r w:rsidR="00DE146D" w:rsidRPr="00932D57">
        <w:rPr>
          <w:sz w:val="21"/>
          <w:szCs w:val="21"/>
        </w:rPr>
        <w:t>罗海江</w:t>
      </w:r>
      <w:r w:rsidR="00DE146D" w:rsidRPr="00932D57">
        <w:rPr>
          <w:sz w:val="21"/>
          <w:szCs w:val="21"/>
        </w:rPr>
        <w:t xml:space="preserve">, </w:t>
      </w:r>
      <w:r w:rsidR="00DE146D" w:rsidRPr="00932D57">
        <w:rPr>
          <w:sz w:val="21"/>
          <w:szCs w:val="21"/>
        </w:rPr>
        <w:t>李茜</w:t>
      </w:r>
      <w:r w:rsidR="00DE146D" w:rsidRPr="00932D57">
        <w:rPr>
          <w:sz w:val="21"/>
          <w:szCs w:val="21"/>
        </w:rPr>
        <w:t xml:space="preserve">. </w:t>
      </w:r>
      <w:r w:rsidR="00DE146D" w:rsidRPr="00932D57">
        <w:rPr>
          <w:sz w:val="21"/>
          <w:szCs w:val="21"/>
        </w:rPr>
        <w:t>超图软件</w:t>
      </w:r>
      <w:r w:rsidR="00DE146D" w:rsidRPr="00932D57">
        <w:rPr>
          <w:sz w:val="21"/>
          <w:szCs w:val="21"/>
        </w:rPr>
        <w:t>——</w:t>
      </w:r>
      <w:r w:rsidR="00DE146D" w:rsidRPr="00932D57">
        <w:rPr>
          <w:sz w:val="21"/>
          <w:szCs w:val="21"/>
        </w:rPr>
        <w:t>基于</w:t>
      </w:r>
      <w:r w:rsidR="00DE146D" w:rsidRPr="00932D57">
        <w:rPr>
          <w:sz w:val="21"/>
          <w:szCs w:val="21"/>
        </w:rPr>
        <w:t>Supermap GIS</w:t>
      </w:r>
      <w:r w:rsidR="00DE146D" w:rsidRPr="00932D57">
        <w:rPr>
          <w:sz w:val="21"/>
          <w:szCs w:val="21"/>
        </w:rPr>
        <w:t>的中国环境监测空间数据库</w:t>
      </w:r>
      <w:r w:rsidR="00DE146D" w:rsidRPr="00932D57">
        <w:rPr>
          <w:sz w:val="21"/>
          <w:szCs w:val="21"/>
        </w:rPr>
        <w:t xml:space="preserve">J. </w:t>
      </w:r>
      <w:r w:rsidR="00DE146D" w:rsidRPr="00932D57">
        <w:rPr>
          <w:sz w:val="21"/>
          <w:szCs w:val="21"/>
        </w:rPr>
        <w:t>计算机光盘软件与应用</w:t>
      </w:r>
      <w:r w:rsidR="00DE146D" w:rsidRPr="00932D57">
        <w:rPr>
          <w:sz w:val="21"/>
          <w:szCs w:val="21"/>
        </w:rPr>
        <w:t>, 2010, (20):58-62.</w:t>
      </w:r>
    </w:p>
  </w:endnote>
  <w:endnote w:id="28">
    <w:p w14:paraId="17041FBE" w14:textId="0B4D6D10" w:rsidR="00DE146D" w:rsidRDefault="00BF54A4">
      <w:pPr>
        <w:pStyle w:val="af1"/>
        <w:ind w:left="420" w:hanging="420"/>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DE146D">
        <w:t xml:space="preserve"> </w:t>
      </w:r>
      <w:r w:rsidR="004A4341" w:rsidRPr="004A4341">
        <w:rPr>
          <w:sz w:val="21"/>
          <w:szCs w:val="21"/>
        </w:rPr>
        <w:t>刘冰</w:t>
      </w:r>
      <w:r w:rsidR="004A4341" w:rsidRPr="004A4341">
        <w:rPr>
          <w:sz w:val="21"/>
          <w:szCs w:val="21"/>
        </w:rPr>
        <w:t xml:space="preserve">, </w:t>
      </w:r>
      <w:r w:rsidR="004A4341" w:rsidRPr="004A4341">
        <w:rPr>
          <w:sz w:val="21"/>
          <w:szCs w:val="21"/>
        </w:rPr>
        <w:t>谢轲</w:t>
      </w:r>
      <w:r w:rsidR="004A4341" w:rsidRPr="004A4341">
        <w:rPr>
          <w:sz w:val="21"/>
          <w:szCs w:val="21"/>
        </w:rPr>
        <w:t xml:space="preserve">, </w:t>
      </w:r>
      <w:r w:rsidR="004A4341" w:rsidRPr="004A4341">
        <w:rPr>
          <w:sz w:val="21"/>
          <w:szCs w:val="21"/>
        </w:rPr>
        <w:t>陈小乐等</w:t>
      </w:r>
      <w:r w:rsidR="004A4341" w:rsidRPr="004A4341">
        <w:rPr>
          <w:sz w:val="21"/>
          <w:szCs w:val="21"/>
        </w:rPr>
        <w:t xml:space="preserve">. </w:t>
      </w:r>
      <w:r w:rsidR="004A4341" w:rsidRPr="004A4341">
        <w:rPr>
          <w:sz w:val="21"/>
          <w:szCs w:val="21"/>
        </w:rPr>
        <w:t>基于</w:t>
      </w:r>
      <w:r w:rsidR="004A4341" w:rsidRPr="004A4341">
        <w:rPr>
          <w:sz w:val="21"/>
          <w:szCs w:val="21"/>
        </w:rPr>
        <w:t>GIS</w:t>
      </w:r>
      <w:r w:rsidR="004A4341" w:rsidRPr="004A4341">
        <w:rPr>
          <w:sz w:val="21"/>
          <w:szCs w:val="21"/>
        </w:rPr>
        <w:t>的瓦片式</w:t>
      </w:r>
      <w:proofErr w:type="gramStart"/>
      <w:r w:rsidR="004A4341" w:rsidRPr="004A4341">
        <w:rPr>
          <w:sz w:val="21"/>
          <w:szCs w:val="21"/>
        </w:rPr>
        <w:t>地图切图算法</w:t>
      </w:r>
      <w:proofErr w:type="gramEnd"/>
      <w:r w:rsidR="004A4341" w:rsidRPr="004A4341">
        <w:rPr>
          <w:sz w:val="21"/>
          <w:szCs w:val="21"/>
        </w:rPr>
        <w:t>的设计与实现</w:t>
      </w:r>
      <w:r w:rsidR="004A4341" w:rsidRPr="004A4341">
        <w:rPr>
          <w:sz w:val="21"/>
          <w:szCs w:val="21"/>
        </w:rPr>
        <w:t xml:space="preserve">J. </w:t>
      </w:r>
      <w:r w:rsidR="004A4341" w:rsidRPr="004A4341">
        <w:rPr>
          <w:sz w:val="21"/>
          <w:szCs w:val="21"/>
        </w:rPr>
        <w:t>科技信息</w:t>
      </w:r>
      <w:r w:rsidR="004A4341" w:rsidRPr="004A4341">
        <w:rPr>
          <w:sz w:val="21"/>
          <w:szCs w:val="21"/>
        </w:rPr>
        <w:t>, 2011, (7).</w:t>
      </w:r>
    </w:p>
  </w:endnote>
  <w:endnote w:id="29">
    <w:p w14:paraId="43B60FB0" w14:textId="2F39630B" w:rsidR="00F518A2" w:rsidRDefault="00BF54A4">
      <w:pPr>
        <w:pStyle w:val="af1"/>
        <w:ind w:left="420" w:hanging="420"/>
      </w:pPr>
      <w:r w:rsidRPr="0072561C">
        <w:rPr>
          <w:rStyle w:val="af2"/>
          <w:sz w:val="21"/>
          <w:szCs w:val="21"/>
          <w:vertAlign w:val="baseline"/>
        </w:rPr>
        <w:t>[</w:t>
      </w:r>
      <w:r w:rsidRPr="0072561C">
        <w:rPr>
          <w:rStyle w:val="af2"/>
          <w:sz w:val="21"/>
          <w:szCs w:val="21"/>
          <w:vertAlign w:val="baseline"/>
        </w:rPr>
        <w:endnoteRef/>
      </w:r>
      <w:r w:rsidRPr="0072561C">
        <w:rPr>
          <w:rStyle w:val="af2"/>
          <w:sz w:val="21"/>
          <w:szCs w:val="21"/>
          <w:vertAlign w:val="baseline"/>
        </w:rPr>
        <w:t>]</w:t>
      </w:r>
      <w:r w:rsidR="00F518A2" w:rsidRPr="0072561C">
        <w:rPr>
          <w:rStyle w:val="af2"/>
          <w:sz w:val="21"/>
          <w:szCs w:val="21"/>
          <w:vertAlign w:val="baseline"/>
        </w:rPr>
        <w:t xml:space="preserve"> </w:t>
      </w:r>
      <w:r w:rsidR="00F518A2" w:rsidRPr="00F518A2">
        <w:rPr>
          <w:sz w:val="21"/>
          <w:szCs w:val="21"/>
        </w:rPr>
        <w:t>王小军</w:t>
      </w:r>
      <w:r w:rsidR="00F518A2" w:rsidRPr="00F518A2">
        <w:rPr>
          <w:sz w:val="21"/>
          <w:szCs w:val="21"/>
        </w:rPr>
        <w:t xml:space="preserve">, </w:t>
      </w:r>
      <w:r w:rsidR="00F518A2" w:rsidRPr="00F518A2">
        <w:rPr>
          <w:sz w:val="21"/>
          <w:szCs w:val="21"/>
        </w:rPr>
        <w:t>刘璐</w:t>
      </w:r>
      <w:r w:rsidR="00F518A2" w:rsidRPr="00F518A2">
        <w:rPr>
          <w:sz w:val="21"/>
          <w:szCs w:val="21"/>
        </w:rPr>
        <w:t xml:space="preserve">. </w:t>
      </w:r>
      <w:r w:rsidR="00F518A2" w:rsidRPr="00F518A2">
        <w:rPr>
          <w:sz w:val="21"/>
          <w:szCs w:val="21"/>
        </w:rPr>
        <w:t>基于</w:t>
      </w:r>
      <w:r w:rsidR="00F518A2" w:rsidRPr="00F518A2">
        <w:rPr>
          <w:sz w:val="21"/>
          <w:szCs w:val="21"/>
        </w:rPr>
        <w:t>ArcGIS Engine</w:t>
      </w:r>
      <w:r w:rsidR="00F518A2" w:rsidRPr="00F518A2">
        <w:rPr>
          <w:sz w:val="21"/>
          <w:szCs w:val="21"/>
        </w:rPr>
        <w:t>进行瓦片</w:t>
      </w:r>
      <w:proofErr w:type="gramStart"/>
      <w:r w:rsidR="00F518A2" w:rsidRPr="00F518A2">
        <w:rPr>
          <w:sz w:val="21"/>
          <w:szCs w:val="21"/>
        </w:rPr>
        <w:t>式切图</w:t>
      </w:r>
      <w:proofErr w:type="gramEnd"/>
      <w:r w:rsidR="00F518A2" w:rsidRPr="00F518A2">
        <w:rPr>
          <w:sz w:val="21"/>
          <w:szCs w:val="21"/>
        </w:rPr>
        <w:t>的技术研究</w:t>
      </w:r>
      <w:r w:rsidR="00F518A2" w:rsidRPr="00F518A2">
        <w:rPr>
          <w:sz w:val="21"/>
          <w:szCs w:val="21"/>
        </w:rPr>
        <w:t xml:space="preserve">J. </w:t>
      </w:r>
      <w:r w:rsidR="00F518A2" w:rsidRPr="00F518A2">
        <w:rPr>
          <w:sz w:val="21"/>
          <w:szCs w:val="21"/>
        </w:rPr>
        <w:t>测绘与空间地理信息</w:t>
      </w:r>
      <w:r w:rsidR="00F518A2" w:rsidRPr="00F518A2">
        <w:rPr>
          <w:sz w:val="21"/>
          <w:szCs w:val="21"/>
        </w:rPr>
        <w:t>, 2010, (4).</w:t>
      </w:r>
    </w:p>
  </w:endnote>
  <w:endnote w:id="30">
    <w:p w14:paraId="10D052C6" w14:textId="093653E1"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Access</w:t>
      </w:r>
      <w:r w:rsidR="00DE146D" w:rsidRPr="00DF0DC4">
        <w:rPr>
          <w:sz w:val="21"/>
          <w:szCs w:val="21"/>
        </w:rPr>
        <w:t>数据库转</w:t>
      </w:r>
      <w:r w:rsidR="00DE146D" w:rsidRPr="00DF0DC4">
        <w:rPr>
          <w:rFonts w:hint="eastAsia"/>
          <w:sz w:val="21"/>
          <w:szCs w:val="21"/>
        </w:rPr>
        <w:t>MYSQL</w:t>
      </w:r>
      <w:r w:rsidR="00DE146D" w:rsidRPr="00DF0DC4">
        <w:rPr>
          <w:sz w:val="21"/>
          <w:szCs w:val="21"/>
        </w:rPr>
        <w:t xml:space="preserve"> http://blog.sina.com.cn/s/blog_6901eb650100yruz.html</w:t>
      </w:r>
    </w:p>
  </w:endnote>
  <w:endnote w:id="31">
    <w:p w14:paraId="2304358C" w14:textId="4AB2B582"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00DE146D" w:rsidRPr="00DF0DC4">
        <w:rPr>
          <w:sz w:val="21"/>
          <w:szCs w:val="21"/>
        </w:rPr>
        <w:t xml:space="preserve"> </w:t>
      </w:r>
      <w:r w:rsidR="00DE146D" w:rsidRPr="00DF0DC4">
        <w:rPr>
          <w:rFonts w:hint="eastAsia"/>
          <w:sz w:val="21"/>
          <w:szCs w:val="21"/>
        </w:rPr>
        <w:t>WPF</w:t>
      </w:r>
      <w:r w:rsidR="00DE146D" w:rsidRPr="00DF0DC4">
        <w:rPr>
          <w:sz w:val="21"/>
          <w:szCs w:val="21"/>
        </w:rPr>
        <w:t>数据绑定</w:t>
      </w:r>
      <w:r w:rsidR="00DE146D" w:rsidRPr="00DF0DC4">
        <w:rPr>
          <w:rFonts w:hint="eastAsia"/>
          <w:sz w:val="21"/>
          <w:szCs w:val="21"/>
        </w:rPr>
        <w:t xml:space="preserve"> </w:t>
      </w:r>
      <w:r w:rsidR="00DE146D" w:rsidRPr="00DF0DC4">
        <w:rPr>
          <w:sz w:val="21"/>
          <w:szCs w:val="21"/>
        </w:rPr>
        <w:t>http://www.cnblogs.com/zlgcool/archive/2008/10/22/1316605.html</w:t>
      </w:r>
    </w:p>
  </w:endnote>
  <w:endnote w:id="32">
    <w:p w14:paraId="7386F780" w14:textId="07F218E2" w:rsidR="00DE146D" w:rsidRPr="00DF0DC4" w:rsidRDefault="00BF54A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hyperlink r:id="rId4" w:anchor="basic_data_binding_concepts" w:history="1">
        <w:r w:rsidR="00DE146D" w:rsidRPr="00153CB5">
          <w:t>http://msdn.microsoft.com/zh-cn/library/ms752347(v=vs.110).aspx#basic_data_binding_concepts</w:t>
        </w:r>
      </w:hyperlink>
      <w:r w:rsidR="00DE146D" w:rsidRPr="00DF0DC4">
        <w:rPr>
          <w:sz w:val="21"/>
          <w:szCs w:val="21"/>
        </w:rPr>
        <w:t xml:space="preserve">  </w:t>
      </w:r>
      <w:r w:rsidR="00DE146D" w:rsidRPr="00DF0DC4">
        <w:rPr>
          <w:rFonts w:hint="eastAsia"/>
          <w:sz w:val="21"/>
          <w:szCs w:val="21"/>
        </w:rPr>
        <w:t>数据绑定</w:t>
      </w:r>
      <w:r w:rsidR="00DE146D" w:rsidRPr="00DF0DC4">
        <w:rPr>
          <w:sz w:val="21"/>
          <w:szCs w:val="21"/>
        </w:rPr>
        <w:t>概述</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5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091AC8" w14:textId="77777777" w:rsidR="00DE146D" w:rsidRDefault="00DE146D" w:rsidP="00E35E09">
    <w:pPr>
      <w:pStyle w:val="a9"/>
      <w:ind w:firstLine="360"/>
      <w:jc w:val="center"/>
    </w:pPr>
  </w:p>
  <w:p w14:paraId="75552EC3" w14:textId="77777777" w:rsidR="00DE146D" w:rsidRDefault="00DE146D" w:rsidP="00E35E09">
    <w:pPr>
      <w:pStyle w:val="a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56234D" w14:textId="77777777" w:rsidR="00DE146D" w:rsidRPr="00506A1A" w:rsidRDefault="00DE146D" w:rsidP="00506A1A">
    <w:pPr>
      <w:pStyle w:val="a9"/>
      <w:jc w:val="center"/>
      <w:rPr>
        <w:rFonts w:ascii="Times New Roman" w:hAnsi="Times New Roman"/>
      </w:rPr>
    </w:pPr>
    <w:r w:rsidRPr="00506A1A">
      <w:rPr>
        <w:rFonts w:ascii="Times New Roman" w:hAnsi="Times New Roman"/>
        <w:sz w:val="21"/>
        <w:szCs w:val="21"/>
      </w:rPr>
      <w:fldChar w:fldCharType="begin"/>
    </w:r>
    <w:r w:rsidRPr="00506A1A">
      <w:rPr>
        <w:rFonts w:ascii="Times New Roman" w:hAnsi="Times New Roman"/>
        <w:sz w:val="21"/>
        <w:szCs w:val="21"/>
      </w:rPr>
      <w:instrText>PAGE   \* MERGEFORMAT</w:instrText>
    </w:r>
    <w:r w:rsidRPr="00506A1A">
      <w:rPr>
        <w:rFonts w:ascii="Times New Roman" w:hAnsi="Times New Roman"/>
        <w:sz w:val="21"/>
        <w:szCs w:val="21"/>
      </w:rPr>
      <w:fldChar w:fldCharType="separate"/>
    </w:r>
    <w:r w:rsidR="00AE0FEB" w:rsidRPr="00AE0FEB">
      <w:rPr>
        <w:rFonts w:ascii="Times New Roman" w:hAnsi="Times New Roman"/>
        <w:noProof/>
        <w:sz w:val="21"/>
        <w:szCs w:val="21"/>
        <w:lang w:val="zh-CN"/>
      </w:rPr>
      <w:t>22</w:t>
    </w:r>
    <w:r w:rsidRPr="00506A1A">
      <w:rPr>
        <w:rFonts w:ascii="Times New Roman" w:hAnsi="Times New Roman"/>
        <w:sz w:val="21"/>
        <w:szCs w:val="21"/>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1142001"/>
      <w:docPartObj>
        <w:docPartGallery w:val="Page Numbers (Bottom of Page)"/>
        <w:docPartUnique/>
      </w:docPartObj>
    </w:sdtPr>
    <w:sdtEndPr>
      <w:rPr>
        <w:rFonts w:ascii="Times New Roman" w:hAnsi="Times New Roman"/>
      </w:rPr>
    </w:sdtEndPr>
    <w:sdtContent>
      <w:p w14:paraId="755E4CB8" w14:textId="78D4C4BE" w:rsidR="00DE146D" w:rsidRPr="00506A1A" w:rsidRDefault="00DE146D">
        <w:pPr>
          <w:pStyle w:val="a9"/>
          <w:jc w:val="center"/>
          <w:rPr>
            <w:rFonts w:ascii="Times New Roman" w:hAnsi="Times New Roman"/>
          </w:rPr>
        </w:pPr>
        <w:r w:rsidRPr="00506A1A">
          <w:rPr>
            <w:rFonts w:ascii="Times New Roman" w:hAnsi="Times New Roman"/>
          </w:rPr>
          <w:fldChar w:fldCharType="begin"/>
        </w:r>
        <w:r w:rsidRPr="00506A1A">
          <w:rPr>
            <w:rFonts w:ascii="Times New Roman" w:hAnsi="Times New Roman"/>
          </w:rPr>
          <w:instrText>PAGE   \* MERGEFORMAT</w:instrText>
        </w:r>
        <w:r w:rsidRPr="00506A1A">
          <w:rPr>
            <w:rFonts w:ascii="Times New Roman" w:hAnsi="Times New Roman"/>
          </w:rPr>
          <w:fldChar w:fldCharType="separate"/>
        </w:r>
        <w:r w:rsidR="00AE0FEB" w:rsidRPr="00AE0FEB">
          <w:rPr>
            <w:rFonts w:ascii="Times New Roman" w:hAnsi="Times New Roman"/>
            <w:noProof/>
            <w:lang w:val="zh-CN"/>
          </w:rPr>
          <w:t>vii</w:t>
        </w:r>
        <w:r w:rsidRPr="00506A1A">
          <w:rPr>
            <w:rFonts w:ascii="Times New Roman" w:hAnsi="Times New Roma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60AEED" w14:textId="77777777" w:rsidR="00DE146D" w:rsidRPr="00506A1A" w:rsidRDefault="00DE146D" w:rsidP="00506A1A">
    <w:pPr>
      <w:pStyle w:val="a9"/>
      <w:jc w:val="center"/>
      <w:rPr>
        <w:rFonts w:ascii="Times New Roman" w:hAnsi="Times New Roman"/>
        <w:sz w:val="21"/>
        <w:szCs w:val="21"/>
      </w:rPr>
    </w:pPr>
    <w:r w:rsidRPr="00506A1A">
      <w:rPr>
        <w:rFonts w:ascii="Times New Roman" w:hAnsi="Times New Roman"/>
        <w:sz w:val="21"/>
        <w:szCs w:val="21"/>
      </w:rPr>
      <w:fldChar w:fldCharType="begin"/>
    </w:r>
    <w:r w:rsidRPr="00506A1A">
      <w:rPr>
        <w:rFonts w:ascii="Times New Roman" w:hAnsi="Times New Roman"/>
        <w:sz w:val="21"/>
        <w:szCs w:val="21"/>
      </w:rPr>
      <w:instrText>PAGE   \* MERGEFORMAT</w:instrText>
    </w:r>
    <w:r w:rsidRPr="00506A1A">
      <w:rPr>
        <w:rFonts w:ascii="Times New Roman" w:hAnsi="Times New Roman"/>
        <w:sz w:val="21"/>
        <w:szCs w:val="21"/>
      </w:rPr>
      <w:fldChar w:fldCharType="separate"/>
    </w:r>
    <w:r w:rsidR="00AE0FEB" w:rsidRPr="00AE0FEB">
      <w:rPr>
        <w:rFonts w:ascii="Times New Roman" w:hAnsi="Times New Roman"/>
        <w:noProof/>
        <w:sz w:val="21"/>
        <w:szCs w:val="21"/>
        <w:lang w:val="zh-CN"/>
      </w:rPr>
      <w:t>9</w:t>
    </w:r>
    <w:r w:rsidRPr="00506A1A">
      <w:rPr>
        <w:rFonts w:ascii="Times New Roman" w:hAnsi="Times New Roman"/>
        <w:noProof/>
        <w:sz w:val="21"/>
        <w:szCs w:val="21"/>
        <w:lang w:val="zh-C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AD09CF" w14:textId="77777777" w:rsidR="00DE146D" w:rsidRPr="00506A1A" w:rsidRDefault="00DE146D" w:rsidP="00506A1A">
    <w:pPr>
      <w:pStyle w:val="a9"/>
      <w:jc w:val="center"/>
      <w:rPr>
        <w:rFonts w:ascii="Times New Roman" w:hAnsi="Times New Roman"/>
        <w:sz w:val="21"/>
        <w:szCs w:val="21"/>
      </w:rPr>
    </w:pPr>
    <w:r w:rsidRPr="00506A1A">
      <w:rPr>
        <w:rFonts w:ascii="Times New Roman" w:hAnsi="Times New Roman"/>
        <w:sz w:val="21"/>
        <w:szCs w:val="21"/>
      </w:rPr>
      <w:fldChar w:fldCharType="begin"/>
    </w:r>
    <w:r w:rsidRPr="00506A1A">
      <w:rPr>
        <w:rFonts w:ascii="Times New Roman" w:hAnsi="Times New Roman"/>
        <w:sz w:val="21"/>
        <w:szCs w:val="21"/>
      </w:rPr>
      <w:instrText>PAGE   \* MERGEFORMAT</w:instrText>
    </w:r>
    <w:r w:rsidRPr="00506A1A">
      <w:rPr>
        <w:rFonts w:ascii="Times New Roman" w:hAnsi="Times New Roman"/>
        <w:sz w:val="21"/>
        <w:szCs w:val="21"/>
      </w:rPr>
      <w:fldChar w:fldCharType="separate"/>
    </w:r>
    <w:r w:rsidR="00AE0FEB" w:rsidRPr="00AE0FEB">
      <w:rPr>
        <w:rFonts w:ascii="Times New Roman" w:hAnsi="Times New Roman"/>
        <w:noProof/>
        <w:sz w:val="21"/>
        <w:szCs w:val="21"/>
        <w:lang w:val="zh-CN"/>
      </w:rPr>
      <w:t>21</w:t>
    </w:r>
    <w:r w:rsidRPr="00506A1A">
      <w:rPr>
        <w:rFonts w:ascii="Times New Roman" w:hAnsi="Times New Roman"/>
        <w:noProof/>
        <w:sz w:val="21"/>
        <w:szCs w:val="21"/>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05BCB38" w14:textId="77777777" w:rsidR="00FF14D0" w:rsidRDefault="00FF14D0" w:rsidP="00E35E09">
      <w:pPr>
        <w:ind w:firstLine="480"/>
      </w:pPr>
      <w:r>
        <w:separator/>
      </w:r>
    </w:p>
  </w:footnote>
  <w:footnote w:type="continuationSeparator" w:id="0">
    <w:p w14:paraId="4886C18D" w14:textId="77777777" w:rsidR="00FF14D0" w:rsidRDefault="00FF14D0" w:rsidP="00E35E09">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AC5A5F" w14:textId="77777777" w:rsidR="00DE146D" w:rsidRDefault="00DE146D" w:rsidP="00E35E09">
    <w:pPr>
      <w:pStyle w:val="a8"/>
      <w:ind w:firstLine="360"/>
    </w:pPr>
    <w:r>
      <w:rPr>
        <w:rFonts w:hint="eastAsia"/>
      </w:rPr>
      <w:t>第一章</w:t>
    </w:r>
    <w:r>
      <w:rPr>
        <w:rFonts w:hint="eastAsia"/>
      </w:rPr>
      <w:t xml:space="preserve"> </w:t>
    </w:r>
    <w:r>
      <w:rPr>
        <w:rFonts w:hint="eastAsia"/>
      </w:rPr>
      <w:t>绪论</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6A7E4C" w14:textId="77777777" w:rsidR="00DE146D" w:rsidRPr="00583AB3" w:rsidRDefault="00DE146D" w:rsidP="00506A1A">
    <w:pPr>
      <w:pStyle w:val="a8"/>
    </w:pPr>
    <w:r w:rsidRPr="00583AB3">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3B4489" w14:textId="77777777" w:rsidR="00DE146D" w:rsidRPr="00D00A8C" w:rsidRDefault="00DE146D" w:rsidP="00E35E09">
    <w:pPr>
      <w:pStyle w:val="a8"/>
      <w:ind w:firstLine="360"/>
    </w:pPr>
    <w:r w:rsidRPr="00F136BB">
      <w:rPr>
        <w:rFonts w:hint="eastAsia"/>
      </w:rPr>
      <w:t>攻读硕士学位期间取得的学术成果</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DA50B4" w14:textId="77777777" w:rsidR="00DE146D" w:rsidRPr="00D00A8C" w:rsidRDefault="00DE146D" w:rsidP="00506A1A">
    <w:pPr>
      <w:pStyle w:val="a8"/>
    </w:pPr>
    <w:r w:rsidRPr="00D00A8C">
      <w:rPr>
        <w:rFonts w:hint="eastAsia"/>
      </w:rPr>
      <w:t>致</w:t>
    </w:r>
    <w:r>
      <w:rPr>
        <w:rFonts w:hint="eastAsia"/>
      </w:rPr>
      <w:t xml:space="preserve"> </w:t>
    </w:r>
    <w:r w:rsidRPr="00D00A8C">
      <w:rPr>
        <w:rFonts w:hint="eastAsia"/>
      </w:rPr>
      <w:t>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473BDB" w14:textId="77777777" w:rsidR="00DE146D" w:rsidRPr="00463047" w:rsidRDefault="00DE146D" w:rsidP="00E35E09">
    <w:pPr>
      <w:pBdr>
        <w:bottom w:val="single" w:sz="6" w:space="1" w:color="auto"/>
      </w:pBdr>
      <w:tabs>
        <w:tab w:val="center" w:pos="4153"/>
        <w:tab w:val="right" w:pos="8306"/>
      </w:tabs>
      <w:snapToGrid w:val="0"/>
      <w:ind w:firstLine="360"/>
      <w:jc w:val="center"/>
      <w:rPr>
        <w:rFonts w:ascii="Times New Roman" w:hAnsi="Times New Roman"/>
        <w:sz w:val="18"/>
        <w:szCs w:val="18"/>
      </w:rPr>
    </w:pPr>
    <w:r w:rsidRPr="00463047">
      <w:rPr>
        <w:rFonts w:ascii="Times New Roman" w:hAnsi="Times New Roman" w:hint="eastAsia"/>
        <w:color w:val="000000"/>
        <w:sz w:val="18"/>
        <w:szCs w:val="18"/>
      </w:rPr>
      <w:t>北京航空航天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DE1C24" w14:textId="77777777" w:rsidR="00DE146D" w:rsidRPr="00381A2D" w:rsidRDefault="00DE146D" w:rsidP="00E35E09">
    <w:pPr>
      <w:pStyle w:val="a8"/>
      <w:ind w:firstLine="360"/>
    </w:pPr>
    <w:r w:rsidRPr="00381A2D">
      <w:rPr>
        <w:rFonts w:hint="eastAsia"/>
      </w:rPr>
      <w:t>第二章</w:t>
    </w:r>
    <w:r w:rsidRPr="00381A2D">
      <w:rPr>
        <w:rFonts w:hint="eastAsia"/>
      </w:rPr>
      <w:t xml:space="preserve"> </w:t>
    </w:r>
    <w:r w:rsidRPr="00381A2D">
      <w:rPr>
        <w:rFonts w:hint="eastAsia"/>
      </w:rPr>
      <w:t>相关技术及原理分析</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F0DC2C" w14:textId="77777777" w:rsidR="00DE146D" w:rsidRPr="00463047" w:rsidRDefault="00DE146D" w:rsidP="00E35E09">
    <w:pPr>
      <w:pBdr>
        <w:bottom w:val="single" w:sz="6" w:space="1" w:color="auto"/>
      </w:pBdr>
      <w:tabs>
        <w:tab w:val="center" w:pos="4153"/>
        <w:tab w:val="right" w:pos="8306"/>
      </w:tabs>
      <w:snapToGrid w:val="0"/>
      <w:ind w:firstLine="360"/>
      <w:jc w:val="center"/>
      <w:rPr>
        <w:rFonts w:ascii="Times New Roman" w:hAnsi="Times New Roman"/>
        <w:sz w:val="18"/>
        <w:szCs w:val="18"/>
      </w:rPr>
    </w:pPr>
    <w:r w:rsidRPr="00463047">
      <w:rPr>
        <w:rFonts w:ascii="Times New Roman" w:hAnsi="Times New Roman" w:hint="eastAsia"/>
        <w:color w:val="000000"/>
        <w:sz w:val="18"/>
        <w:szCs w:val="18"/>
      </w:rPr>
      <w:t>北京航空航天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859D3A" w14:textId="77777777" w:rsidR="00DE146D" w:rsidRPr="00381A2D" w:rsidRDefault="00DE146D" w:rsidP="00E35E09">
    <w:pPr>
      <w:pStyle w:val="a8"/>
      <w:ind w:firstLine="360"/>
    </w:pPr>
    <w:r w:rsidRPr="00381A2D">
      <w:rPr>
        <w:rFonts w:hint="eastAsia"/>
      </w:rPr>
      <w:t>第</w:t>
    </w:r>
    <w:r>
      <w:rPr>
        <w:rFonts w:hint="eastAsia"/>
      </w:rPr>
      <w:t>三</w:t>
    </w:r>
    <w:r w:rsidRPr="00381A2D">
      <w:rPr>
        <w:rFonts w:hint="eastAsia"/>
      </w:rPr>
      <w:t>章</w:t>
    </w:r>
    <w:r>
      <w:rPr>
        <w:rFonts w:hint="eastAsia"/>
      </w:rPr>
      <w:t xml:space="preserve"> </w:t>
    </w:r>
    <w:r>
      <w:rPr>
        <w:rFonts w:hint="eastAsia"/>
      </w:rPr>
      <w:t>基于</w:t>
    </w:r>
    <w:r>
      <w:rPr>
        <w:rFonts w:hint="eastAsia"/>
      </w:rPr>
      <w:t>A</w:t>
    </w:r>
    <w:r>
      <w:t>ndroid</w:t>
    </w:r>
    <w:r>
      <w:rPr>
        <w:rFonts w:hint="eastAsia"/>
      </w:rPr>
      <w:t>平台</w:t>
    </w:r>
    <w:r>
      <w:t>的电子飞行包</w:t>
    </w:r>
    <w:r>
      <w:rPr>
        <w:rFonts w:hint="eastAsia"/>
      </w:rPr>
      <w:t>（</w:t>
    </w:r>
    <w:r>
      <w:rPr>
        <w:rFonts w:hint="eastAsia"/>
      </w:rPr>
      <w:t>EFB</w:t>
    </w:r>
    <w:r>
      <w:t>）设计与实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43CA48" w14:textId="77777777" w:rsidR="00DE146D" w:rsidRPr="00463047" w:rsidRDefault="00DE146D" w:rsidP="00E35E09">
    <w:pPr>
      <w:pBdr>
        <w:bottom w:val="single" w:sz="6" w:space="1" w:color="auto"/>
      </w:pBdr>
      <w:tabs>
        <w:tab w:val="center" w:pos="4153"/>
        <w:tab w:val="right" w:pos="8306"/>
      </w:tabs>
      <w:snapToGrid w:val="0"/>
      <w:ind w:firstLine="360"/>
      <w:jc w:val="center"/>
      <w:rPr>
        <w:rFonts w:ascii="Times New Roman" w:hAnsi="Times New Roman"/>
        <w:sz w:val="18"/>
        <w:szCs w:val="18"/>
      </w:rPr>
    </w:pPr>
    <w:r w:rsidRPr="00463047">
      <w:rPr>
        <w:rFonts w:ascii="Times New Roman" w:hAnsi="Times New Roman" w:hint="eastAsia"/>
        <w:color w:val="000000"/>
        <w:sz w:val="18"/>
        <w:szCs w:val="18"/>
      </w:rPr>
      <w:t>北京航空航天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93199B" w14:textId="77777777" w:rsidR="00DE146D" w:rsidRPr="00C22FB8" w:rsidRDefault="00DE146D" w:rsidP="00E35E09">
    <w:pPr>
      <w:pStyle w:val="a8"/>
      <w:ind w:firstLine="360"/>
    </w:pPr>
    <w:r>
      <w:rPr>
        <w:rFonts w:hint="eastAsia"/>
      </w:rPr>
      <w:t>第四</w:t>
    </w:r>
    <w:proofErr w:type="gramStart"/>
    <w:r>
      <w:rPr>
        <w:rFonts w:hint="eastAsia"/>
      </w:rPr>
      <w:t>章电子</w:t>
    </w:r>
    <w:proofErr w:type="gramEnd"/>
    <w:r>
      <w:rPr>
        <w:rFonts w:hint="eastAsia"/>
      </w:rPr>
      <w:t>飞行包</w:t>
    </w:r>
    <w:r>
      <w:t>功能性测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582319" w14:textId="77777777" w:rsidR="00DE146D" w:rsidRPr="00C22FB8" w:rsidRDefault="00DE146D" w:rsidP="00E35E09">
    <w:pPr>
      <w:pStyle w:val="a8"/>
      <w:ind w:firstLine="360"/>
    </w:pPr>
    <w:r>
      <w:rPr>
        <w:rFonts w:hint="eastAsia"/>
      </w:rPr>
      <w:t>总结与展望</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3E43F1" w14:textId="77777777" w:rsidR="00DE146D" w:rsidRDefault="00DE146D" w:rsidP="00E35E09">
    <w:pPr>
      <w:pStyle w:val="af"/>
      <w:ind w:firstLine="360"/>
    </w:pPr>
    <w:r>
      <w:rPr>
        <w:rFonts w:hint="eastAsia"/>
      </w:rPr>
      <w:t>北京航空航天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B3B24"/>
    <w:multiLevelType w:val="hybridMultilevel"/>
    <w:tmpl w:val="820CA39C"/>
    <w:lvl w:ilvl="0" w:tplc="B3B01394">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nsid w:val="03700774"/>
    <w:multiLevelType w:val="hybridMultilevel"/>
    <w:tmpl w:val="DA94E514"/>
    <w:lvl w:ilvl="0" w:tplc="B71073E0">
      <w:start w:val="1"/>
      <w:numFmt w:val="decimal"/>
      <w:pStyle w:val="a"/>
      <w:lvlText w:val="表%1"/>
      <w:lvlJc w:val="center"/>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nsid w:val="0EA3467E"/>
    <w:multiLevelType w:val="hybridMultilevel"/>
    <w:tmpl w:val="42122270"/>
    <w:lvl w:ilvl="0" w:tplc="21F8A7B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6B2710D"/>
    <w:multiLevelType w:val="hybridMultilevel"/>
    <w:tmpl w:val="5CACC9AC"/>
    <w:lvl w:ilvl="0" w:tplc="A3EC3C0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78A3199"/>
    <w:multiLevelType w:val="hybridMultilevel"/>
    <w:tmpl w:val="199E17DA"/>
    <w:lvl w:ilvl="0" w:tplc="05C6EE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A0A34B7"/>
    <w:multiLevelType w:val="hybridMultilevel"/>
    <w:tmpl w:val="3BCEAB1E"/>
    <w:lvl w:ilvl="0" w:tplc="C9207C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C2C3FB0"/>
    <w:multiLevelType w:val="hybridMultilevel"/>
    <w:tmpl w:val="18C0E314"/>
    <w:lvl w:ilvl="0" w:tplc="0B3EC4D8">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DA3106A"/>
    <w:multiLevelType w:val="hybridMultilevel"/>
    <w:tmpl w:val="9F2CEF6E"/>
    <w:lvl w:ilvl="0" w:tplc="D8CCBB2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4C15218"/>
    <w:multiLevelType w:val="multilevel"/>
    <w:tmpl w:val="6C28AD80"/>
    <w:lvl w:ilvl="0">
      <w:start w:val="1"/>
      <w:numFmt w:val="decimal"/>
      <w:lvlText w:val="第%1章"/>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9">
    <w:nsid w:val="4A09064B"/>
    <w:multiLevelType w:val="multilevel"/>
    <w:tmpl w:val="2F54F366"/>
    <w:lvl w:ilvl="0">
      <w:start w:val="3"/>
      <w:numFmt w:val="decimal"/>
      <w:lvlText w:val="%1"/>
      <w:lvlJc w:val="left"/>
      <w:pPr>
        <w:ind w:left="375" w:hanging="375"/>
      </w:pPr>
      <w:rPr>
        <w:rFonts w:hint="default"/>
      </w:rPr>
    </w:lvl>
    <w:lvl w:ilvl="1">
      <w:start w:val="5"/>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4F4E39B5"/>
    <w:multiLevelType w:val="hybridMultilevel"/>
    <w:tmpl w:val="058E5866"/>
    <w:lvl w:ilvl="0" w:tplc="736A328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2D4F788"/>
    <w:multiLevelType w:val="singleLevel"/>
    <w:tmpl w:val="52D4F788"/>
    <w:lvl w:ilvl="0">
      <w:start w:val="1"/>
      <w:numFmt w:val="bullet"/>
      <w:lvlText w:val=""/>
      <w:lvlJc w:val="left"/>
      <w:pPr>
        <w:tabs>
          <w:tab w:val="num" w:pos="840"/>
        </w:tabs>
        <w:ind w:left="420" w:hanging="420"/>
      </w:pPr>
      <w:rPr>
        <w:rFonts w:ascii="Wingdings" w:hAnsi="Wingdings" w:hint="default"/>
      </w:rPr>
    </w:lvl>
  </w:abstractNum>
  <w:abstractNum w:abstractNumId="12">
    <w:nsid w:val="5F557C04"/>
    <w:multiLevelType w:val="hybridMultilevel"/>
    <w:tmpl w:val="C1FC7000"/>
    <w:lvl w:ilvl="0" w:tplc="40849402">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61DC0B1F"/>
    <w:multiLevelType w:val="hybridMultilevel"/>
    <w:tmpl w:val="C69A9BE0"/>
    <w:lvl w:ilvl="0" w:tplc="6D7CA9FC">
      <w:start w:val="1"/>
      <w:numFmt w:val="decimal"/>
      <w:lvlText w:val="图%1"/>
      <w:lvlJc w:val="center"/>
      <w:pPr>
        <w:ind w:left="1744" w:hanging="420"/>
      </w:pPr>
      <w:rPr>
        <w:rFonts w:hint="eastAsia"/>
      </w:rPr>
    </w:lvl>
    <w:lvl w:ilvl="1" w:tplc="5FB2BA2A">
      <w:start w:val="1"/>
      <w:numFmt w:val="decimal"/>
      <w:pStyle w:val="a0"/>
      <w:lvlText w:val="图%2"/>
      <w:lvlJc w:val="center"/>
      <w:pPr>
        <w:ind w:left="840" w:hanging="420"/>
      </w:pPr>
      <w:rPr>
        <w:rFonts w:hint="eastAsia"/>
      </w:rPr>
    </w:lvl>
    <w:lvl w:ilvl="2" w:tplc="6240A20A">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2940BC5"/>
    <w:multiLevelType w:val="hybridMultilevel"/>
    <w:tmpl w:val="61BCEC40"/>
    <w:lvl w:ilvl="0" w:tplc="EF2AD8C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BE62DE9"/>
    <w:multiLevelType w:val="hybridMultilevel"/>
    <w:tmpl w:val="CC241218"/>
    <w:lvl w:ilvl="0" w:tplc="36A24AEC">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6">
    <w:nsid w:val="791B4CC3"/>
    <w:multiLevelType w:val="hybridMultilevel"/>
    <w:tmpl w:val="91A02C24"/>
    <w:lvl w:ilvl="0" w:tplc="FCA636D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7C0D5C0C"/>
    <w:multiLevelType w:val="hybridMultilevel"/>
    <w:tmpl w:val="C0F04EB0"/>
    <w:lvl w:ilvl="0" w:tplc="0A8881DE">
      <w:start w:val="1"/>
      <w:numFmt w:val="decimal"/>
      <w:pStyle w:val="a1"/>
      <w:lvlText w:val="表%1"/>
      <w:lvlJc w:val="left"/>
      <w:pPr>
        <w:ind w:left="1262"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2"/>
  </w:num>
  <w:num w:numId="3">
    <w:abstractNumId w:val="13"/>
  </w:num>
  <w:num w:numId="4">
    <w:abstractNumId w:val="1"/>
  </w:num>
  <w:num w:numId="5">
    <w:abstractNumId w:val="17"/>
  </w:num>
  <w:num w:numId="6">
    <w:abstractNumId w:val="4"/>
  </w:num>
  <w:num w:numId="7">
    <w:abstractNumId w:val="14"/>
  </w:num>
  <w:num w:numId="8">
    <w:abstractNumId w:val="12"/>
  </w:num>
  <w:num w:numId="9">
    <w:abstractNumId w:val="0"/>
  </w:num>
  <w:num w:numId="10">
    <w:abstractNumId w:val="10"/>
  </w:num>
  <w:num w:numId="11">
    <w:abstractNumId w:val="9"/>
  </w:num>
  <w:num w:numId="12">
    <w:abstractNumId w:val="11"/>
  </w:num>
  <w:num w:numId="13">
    <w:abstractNumId w:val="5"/>
  </w:num>
  <w:num w:numId="14">
    <w:abstractNumId w:val="3"/>
  </w:num>
  <w:num w:numId="15">
    <w:abstractNumId w:val="7"/>
  </w:num>
  <w:num w:numId="16">
    <w:abstractNumId w:val="15"/>
  </w:num>
  <w:num w:numId="17">
    <w:abstractNumId w:val="6"/>
  </w:num>
  <w:num w:numId="18">
    <w:abstractNumId w:val="16"/>
  </w:num>
  <w:numIdMacAtCleanup w:val="1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徐晓丹">
    <w15:presenceInfo w15:providerId="Windows Live" w15:userId="6c2b44bdf4d0642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368"/>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5F4C"/>
    <w:rsid w:val="00000533"/>
    <w:rsid w:val="000008A2"/>
    <w:rsid w:val="00000954"/>
    <w:rsid w:val="00000A71"/>
    <w:rsid w:val="00001CB6"/>
    <w:rsid w:val="00001E89"/>
    <w:rsid w:val="00002061"/>
    <w:rsid w:val="000020CA"/>
    <w:rsid w:val="000022C9"/>
    <w:rsid w:val="00002CB1"/>
    <w:rsid w:val="00003126"/>
    <w:rsid w:val="0000369C"/>
    <w:rsid w:val="000036D0"/>
    <w:rsid w:val="00003FB2"/>
    <w:rsid w:val="000041A1"/>
    <w:rsid w:val="00004755"/>
    <w:rsid w:val="0000493D"/>
    <w:rsid w:val="00004A0F"/>
    <w:rsid w:val="00004C2E"/>
    <w:rsid w:val="0000552B"/>
    <w:rsid w:val="00005C86"/>
    <w:rsid w:val="00005D2A"/>
    <w:rsid w:val="00005EEE"/>
    <w:rsid w:val="00005F60"/>
    <w:rsid w:val="00006260"/>
    <w:rsid w:val="0000653B"/>
    <w:rsid w:val="00006BB6"/>
    <w:rsid w:val="00006F84"/>
    <w:rsid w:val="00007062"/>
    <w:rsid w:val="0000741B"/>
    <w:rsid w:val="00007510"/>
    <w:rsid w:val="00007740"/>
    <w:rsid w:val="00007B23"/>
    <w:rsid w:val="00007D11"/>
    <w:rsid w:val="00007D22"/>
    <w:rsid w:val="000105E8"/>
    <w:rsid w:val="000107D0"/>
    <w:rsid w:val="000107E0"/>
    <w:rsid w:val="00010CE3"/>
    <w:rsid w:val="00010EE8"/>
    <w:rsid w:val="000110E3"/>
    <w:rsid w:val="00011505"/>
    <w:rsid w:val="00011948"/>
    <w:rsid w:val="00011E34"/>
    <w:rsid w:val="00012020"/>
    <w:rsid w:val="000120CC"/>
    <w:rsid w:val="00012633"/>
    <w:rsid w:val="00013084"/>
    <w:rsid w:val="000135ED"/>
    <w:rsid w:val="00013A36"/>
    <w:rsid w:val="000148E4"/>
    <w:rsid w:val="00014CB7"/>
    <w:rsid w:val="00014F77"/>
    <w:rsid w:val="0001551A"/>
    <w:rsid w:val="0001584B"/>
    <w:rsid w:val="0001599E"/>
    <w:rsid w:val="00015C71"/>
    <w:rsid w:val="00015EE1"/>
    <w:rsid w:val="00016156"/>
    <w:rsid w:val="000161F0"/>
    <w:rsid w:val="000163F3"/>
    <w:rsid w:val="00017059"/>
    <w:rsid w:val="0001731D"/>
    <w:rsid w:val="0001757E"/>
    <w:rsid w:val="00017600"/>
    <w:rsid w:val="000179BF"/>
    <w:rsid w:val="00017E57"/>
    <w:rsid w:val="00017F10"/>
    <w:rsid w:val="000200B7"/>
    <w:rsid w:val="00020210"/>
    <w:rsid w:val="000206E1"/>
    <w:rsid w:val="00020786"/>
    <w:rsid w:val="00020A39"/>
    <w:rsid w:val="0002162B"/>
    <w:rsid w:val="00022178"/>
    <w:rsid w:val="000227CC"/>
    <w:rsid w:val="00022C43"/>
    <w:rsid w:val="00023018"/>
    <w:rsid w:val="0002347E"/>
    <w:rsid w:val="00023C90"/>
    <w:rsid w:val="00023D43"/>
    <w:rsid w:val="00023E53"/>
    <w:rsid w:val="00023E84"/>
    <w:rsid w:val="00023FEF"/>
    <w:rsid w:val="0002404E"/>
    <w:rsid w:val="000249B5"/>
    <w:rsid w:val="000249EF"/>
    <w:rsid w:val="00025005"/>
    <w:rsid w:val="00025067"/>
    <w:rsid w:val="00025539"/>
    <w:rsid w:val="00025A05"/>
    <w:rsid w:val="00025DFA"/>
    <w:rsid w:val="0002604A"/>
    <w:rsid w:val="000260E0"/>
    <w:rsid w:val="00026593"/>
    <w:rsid w:val="00027032"/>
    <w:rsid w:val="0002769F"/>
    <w:rsid w:val="000278D0"/>
    <w:rsid w:val="00027C85"/>
    <w:rsid w:val="00030220"/>
    <w:rsid w:val="000302AD"/>
    <w:rsid w:val="00030F29"/>
    <w:rsid w:val="0003183C"/>
    <w:rsid w:val="00031F14"/>
    <w:rsid w:val="00033816"/>
    <w:rsid w:val="00033B04"/>
    <w:rsid w:val="00033D1F"/>
    <w:rsid w:val="0003405E"/>
    <w:rsid w:val="00034121"/>
    <w:rsid w:val="00034311"/>
    <w:rsid w:val="00034689"/>
    <w:rsid w:val="00034C9A"/>
    <w:rsid w:val="0003506C"/>
    <w:rsid w:val="0003527C"/>
    <w:rsid w:val="00035314"/>
    <w:rsid w:val="00035550"/>
    <w:rsid w:val="00035E4A"/>
    <w:rsid w:val="00035FC2"/>
    <w:rsid w:val="00036056"/>
    <w:rsid w:val="000362CB"/>
    <w:rsid w:val="0003635B"/>
    <w:rsid w:val="00036489"/>
    <w:rsid w:val="00037048"/>
    <w:rsid w:val="00037565"/>
    <w:rsid w:val="00037698"/>
    <w:rsid w:val="00037ACD"/>
    <w:rsid w:val="00037D43"/>
    <w:rsid w:val="00040311"/>
    <w:rsid w:val="00040D40"/>
    <w:rsid w:val="00040E76"/>
    <w:rsid w:val="0004121B"/>
    <w:rsid w:val="0004170C"/>
    <w:rsid w:val="00042115"/>
    <w:rsid w:val="00042169"/>
    <w:rsid w:val="000421CA"/>
    <w:rsid w:val="000422C5"/>
    <w:rsid w:val="000427E0"/>
    <w:rsid w:val="00043AC6"/>
    <w:rsid w:val="00043D09"/>
    <w:rsid w:val="00043F77"/>
    <w:rsid w:val="00044344"/>
    <w:rsid w:val="00044E73"/>
    <w:rsid w:val="0004565C"/>
    <w:rsid w:val="00045764"/>
    <w:rsid w:val="00045887"/>
    <w:rsid w:val="00045A5A"/>
    <w:rsid w:val="00047131"/>
    <w:rsid w:val="0004717F"/>
    <w:rsid w:val="0004729D"/>
    <w:rsid w:val="00047EC1"/>
    <w:rsid w:val="00047F86"/>
    <w:rsid w:val="00050125"/>
    <w:rsid w:val="0005012B"/>
    <w:rsid w:val="0005023F"/>
    <w:rsid w:val="000510D3"/>
    <w:rsid w:val="00051C31"/>
    <w:rsid w:val="00051D66"/>
    <w:rsid w:val="0005229B"/>
    <w:rsid w:val="00052475"/>
    <w:rsid w:val="00052531"/>
    <w:rsid w:val="00052805"/>
    <w:rsid w:val="00052D1F"/>
    <w:rsid w:val="00052DDA"/>
    <w:rsid w:val="00052F8D"/>
    <w:rsid w:val="00053002"/>
    <w:rsid w:val="00053076"/>
    <w:rsid w:val="00053352"/>
    <w:rsid w:val="00053422"/>
    <w:rsid w:val="0005355C"/>
    <w:rsid w:val="000536BD"/>
    <w:rsid w:val="000537CB"/>
    <w:rsid w:val="000538D2"/>
    <w:rsid w:val="00053AC1"/>
    <w:rsid w:val="00053F1A"/>
    <w:rsid w:val="00053F62"/>
    <w:rsid w:val="00054B0E"/>
    <w:rsid w:val="00055001"/>
    <w:rsid w:val="0005500C"/>
    <w:rsid w:val="00055184"/>
    <w:rsid w:val="00055458"/>
    <w:rsid w:val="000559F7"/>
    <w:rsid w:val="00055AB1"/>
    <w:rsid w:val="00055DF1"/>
    <w:rsid w:val="00056158"/>
    <w:rsid w:val="00056ABF"/>
    <w:rsid w:val="00056CA4"/>
    <w:rsid w:val="000574C7"/>
    <w:rsid w:val="00057876"/>
    <w:rsid w:val="00060131"/>
    <w:rsid w:val="000603B1"/>
    <w:rsid w:val="00060481"/>
    <w:rsid w:val="00060E0F"/>
    <w:rsid w:val="0006109B"/>
    <w:rsid w:val="00061657"/>
    <w:rsid w:val="0006179D"/>
    <w:rsid w:val="00061B54"/>
    <w:rsid w:val="00061E91"/>
    <w:rsid w:val="000624F2"/>
    <w:rsid w:val="00062670"/>
    <w:rsid w:val="00062770"/>
    <w:rsid w:val="00062D3A"/>
    <w:rsid w:val="00062F55"/>
    <w:rsid w:val="00063380"/>
    <w:rsid w:val="00063A33"/>
    <w:rsid w:val="00063FBB"/>
    <w:rsid w:val="000649F4"/>
    <w:rsid w:val="00064CD8"/>
    <w:rsid w:val="00065759"/>
    <w:rsid w:val="00066958"/>
    <w:rsid w:val="000669A6"/>
    <w:rsid w:val="000669D0"/>
    <w:rsid w:val="00066C89"/>
    <w:rsid w:val="00066D77"/>
    <w:rsid w:val="00066DDB"/>
    <w:rsid w:val="00066F92"/>
    <w:rsid w:val="000671AE"/>
    <w:rsid w:val="0006729A"/>
    <w:rsid w:val="000673BE"/>
    <w:rsid w:val="00067668"/>
    <w:rsid w:val="00067687"/>
    <w:rsid w:val="0006776B"/>
    <w:rsid w:val="000678AA"/>
    <w:rsid w:val="00067DAC"/>
    <w:rsid w:val="000700F8"/>
    <w:rsid w:val="0007022E"/>
    <w:rsid w:val="000705BC"/>
    <w:rsid w:val="00070BEB"/>
    <w:rsid w:val="0007119D"/>
    <w:rsid w:val="00071525"/>
    <w:rsid w:val="0007193C"/>
    <w:rsid w:val="00071F49"/>
    <w:rsid w:val="00072040"/>
    <w:rsid w:val="00072068"/>
    <w:rsid w:val="00072319"/>
    <w:rsid w:val="00072702"/>
    <w:rsid w:val="00072832"/>
    <w:rsid w:val="000728B8"/>
    <w:rsid w:val="000734A7"/>
    <w:rsid w:val="0007380D"/>
    <w:rsid w:val="00073DA4"/>
    <w:rsid w:val="000745EC"/>
    <w:rsid w:val="0007461E"/>
    <w:rsid w:val="000748FC"/>
    <w:rsid w:val="00074966"/>
    <w:rsid w:val="000757E8"/>
    <w:rsid w:val="0007590E"/>
    <w:rsid w:val="00075CB3"/>
    <w:rsid w:val="00075D2B"/>
    <w:rsid w:val="00075ECD"/>
    <w:rsid w:val="00075FCA"/>
    <w:rsid w:val="00076716"/>
    <w:rsid w:val="00076926"/>
    <w:rsid w:val="00076B46"/>
    <w:rsid w:val="00076BF5"/>
    <w:rsid w:val="00076F91"/>
    <w:rsid w:val="000770DB"/>
    <w:rsid w:val="00077377"/>
    <w:rsid w:val="000776D9"/>
    <w:rsid w:val="00077705"/>
    <w:rsid w:val="00077B70"/>
    <w:rsid w:val="00080055"/>
    <w:rsid w:val="00080D67"/>
    <w:rsid w:val="00080D6A"/>
    <w:rsid w:val="00081280"/>
    <w:rsid w:val="000812C7"/>
    <w:rsid w:val="000813AF"/>
    <w:rsid w:val="00081786"/>
    <w:rsid w:val="00081A17"/>
    <w:rsid w:val="00081E50"/>
    <w:rsid w:val="000821BF"/>
    <w:rsid w:val="0008249B"/>
    <w:rsid w:val="000824A8"/>
    <w:rsid w:val="000825A7"/>
    <w:rsid w:val="00082BB0"/>
    <w:rsid w:val="00082C20"/>
    <w:rsid w:val="00082CB3"/>
    <w:rsid w:val="0008307C"/>
    <w:rsid w:val="00083A6D"/>
    <w:rsid w:val="00083B43"/>
    <w:rsid w:val="00083C2A"/>
    <w:rsid w:val="00084608"/>
    <w:rsid w:val="00085003"/>
    <w:rsid w:val="00085220"/>
    <w:rsid w:val="000853E2"/>
    <w:rsid w:val="00085639"/>
    <w:rsid w:val="00085E64"/>
    <w:rsid w:val="00085EA3"/>
    <w:rsid w:val="00085FDE"/>
    <w:rsid w:val="00086055"/>
    <w:rsid w:val="0008636E"/>
    <w:rsid w:val="000868A6"/>
    <w:rsid w:val="0008728D"/>
    <w:rsid w:val="00087385"/>
    <w:rsid w:val="000875BC"/>
    <w:rsid w:val="00087AD9"/>
    <w:rsid w:val="00087DD9"/>
    <w:rsid w:val="000907F7"/>
    <w:rsid w:val="0009097F"/>
    <w:rsid w:val="0009137A"/>
    <w:rsid w:val="000914DC"/>
    <w:rsid w:val="0009160B"/>
    <w:rsid w:val="00091C54"/>
    <w:rsid w:val="00091FAA"/>
    <w:rsid w:val="0009211C"/>
    <w:rsid w:val="00092692"/>
    <w:rsid w:val="00092AEC"/>
    <w:rsid w:val="00093543"/>
    <w:rsid w:val="00093D66"/>
    <w:rsid w:val="00094162"/>
    <w:rsid w:val="000947C4"/>
    <w:rsid w:val="00094B1E"/>
    <w:rsid w:val="00095790"/>
    <w:rsid w:val="000957D7"/>
    <w:rsid w:val="00095C55"/>
    <w:rsid w:val="00095EDE"/>
    <w:rsid w:val="0009642E"/>
    <w:rsid w:val="000966C6"/>
    <w:rsid w:val="0009675A"/>
    <w:rsid w:val="0009680B"/>
    <w:rsid w:val="00096873"/>
    <w:rsid w:val="000970C6"/>
    <w:rsid w:val="00097175"/>
    <w:rsid w:val="000974BD"/>
    <w:rsid w:val="000A0B04"/>
    <w:rsid w:val="000A0B78"/>
    <w:rsid w:val="000A0CB3"/>
    <w:rsid w:val="000A0E2A"/>
    <w:rsid w:val="000A1079"/>
    <w:rsid w:val="000A1523"/>
    <w:rsid w:val="000A1C58"/>
    <w:rsid w:val="000A1D8B"/>
    <w:rsid w:val="000A1EF7"/>
    <w:rsid w:val="000A1F98"/>
    <w:rsid w:val="000A20DE"/>
    <w:rsid w:val="000A2235"/>
    <w:rsid w:val="000A23F0"/>
    <w:rsid w:val="000A290C"/>
    <w:rsid w:val="000A2A21"/>
    <w:rsid w:val="000A2AA8"/>
    <w:rsid w:val="000A2F81"/>
    <w:rsid w:val="000A3040"/>
    <w:rsid w:val="000A3154"/>
    <w:rsid w:val="000A339F"/>
    <w:rsid w:val="000A349C"/>
    <w:rsid w:val="000A3E28"/>
    <w:rsid w:val="000A4878"/>
    <w:rsid w:val="000A560D"/>
    <w:rsid w:val="000A56F2"/>
    <w:rsid w:val="000A58C7"/>
    <w:rsid w:val="000A5C35"/>
    <w:rsid w:val="000A5C94"/>
    <w:rsid w:val="000A5E09"/>
    <w:rsid w:val="000A5F6F"/>
    <w:rsid w:val="000A5FBD"/>
    <w:rsid w:val="000A64BB"/>
    <w:rsid w:val="000A707F"/>
    <w:rsid w:val="000A71AA"/>
    <w:rsid w:val="000A7C92"/>
    <w:rsid w:val="000B0788"/>
    <w:rsid w:val="000B0A49"/>
    <w:rsid w:val="000B0C2E"/>
    <w:rsid w:val="000B0D7F"/>
    <w:rsid w:val="000B2124"/>
    <w:rsid w:val="000B2AFC"/>
    <w:rsid w:val="000B2C5F"/>
    <w:rsid w:val="000B2D4B"/>
    <w:rsid w:val="000B2D62"/>
    <w:rsid w:val="000B3009"/>
    <w:rsid w:val="000B30E2"/>
    <w:rsid w:val="000B331B"/>
    <w:rsid w:val="000B3552"/>
    <w:rsid w:val="000B363A"/>
    <w:rsid w:val="000B38AB"/>
    <w:rsid w:val="000B3FB3"/>
    <w:rsid w:val="000B418C"/>
    <w:rsid w:val="000B44BA"/>
    <w:rsid w:val="000B4528"/>
    <w:rsid w:val="000B5960"/>
    <w:rsid w:val="000B5BED"/>
    <w:rsid w:val="000B5C51"/>
    <w:rsid w:val="000B6438"/>
    <w:rsid w:val="000B65EB"/>
    <w:rsid w:val="000B6606"/>
    <w:rsid w:val="000B7538"/>
    <w:rsid w:val="000B7950"/>
    <w:rsid w:val="000B7952"/>
    <w:rsid w:val="000B7B2F"/>
    <w:rsid w:val="000C01C3"/>
    <w:rsid w:val="000C0409"/>
    <w:rsid w:val="000C0E07"/>
    <w:rsid w:val="000C0E31"/>
    <w:rsid w:val="000C0F03"/>
    <w:rsid w:val="000C1481"/>
    <w:rsid w:val="000C1532"/>
    <w:rsid w:val="000C170F"/>
    <w:rsid w:val="000C18EA"/>
    <w:rsid w:val="000C1E70"/>
    <w:rsid w:val="000C206D"/>
    <w:rsid w:val="000C2210"/>
    <w:rsid w:val="000C28B2"/>
    <w:rsid w:val="000C2B99"/>
    <w:rsid w:val="000C2C31"/>
    <w:rsid w:val="000C2E6A"/>
    <w:rsid w:val="000C30B8"/>
    <w:rsid w:val="000C36A7"/>
    <w:rsid w:val="000C36BB"/>
    <w:rsid w:val="000C3C68"/>
    <w:rsid w:val="000C49E3"/>
    <w:rsid w:val="000C504A"/>
    <w:rsid w:val="000C5134"/>
    <w:rsid w:val="000C557B"/>
    <w:rsid w:val="000C56A4"/>
    <w:rsid w:val="000C59D4"/>
    <w:rsid w:val="000C5B4A"/>
    <w:rsid w:val="000C5DB1"/>
    <w:rsid w:val="000C657C"/>
    <w:rsid w:val="000C6B85"/>
    <w:rsid w:val="000C6DD2"/>
    <w:rsid w:val="000C6EA5"/>
    <w:rsid w:val="000C6F30"/>
    <w:rsid w:val="000C7247"/>
    <w:rsid w:val="000C7A05"/>
    <w:rsid w:val="000C7ACE"/>
    <w:rsid w:val="000D046B"/>
    <w:rsid w:val="000D0543"/>
    <w:rsid w:val="000D0608"/>
    <w:rsid w:val="000D081E"/>
    <w:rsid w:val="000D0928"/>
    <w:rsid w:val="000D13A8"/>
    <w:rsid w:val="000D1793"/>
    <w:rsid w:val="000D181D"/>
    <w:rsid w:val="000D1968"/>
    <w:rsid w:val="000D1D83"/>
    <w:rsid w:val="000D1EB9"/>
    <w:rsid w:val="000D24F8"/>
    <w:rsid w:val="000D26ED"/>
    <w:rsid w:val="000D275A"/>
    <w:rsid w:val="000D2975"/>
    <w:rsid w:val="000D2A57"/>
    <w:rsid w:val="000D2D3A"/>
    <w:rsid w:val="000D2DB1"/>
    <w:rsid w:val="000D2F15"/>
    <w:rsid w:val="000D32B5"/>
    <w:rsid w:val="000D3392"/>
    <w:rsid w:val="000D3C4E"/>
    <w:rsid w:val="000D3C64"/>
    <w:rsid w:val="000D3DD0"/>
    <w:rsid w:val="000D3F47"/>
    <w:rsid w:val="000D45D9"/>
    <w:rsid w:val="000D4624"/>
    <w:rsid w:val="000D48A9"/>
    <w:rsid w:val="000D59C2"/>
    <w:rsid w:val="000D5FCA"/>
    <w:rsid w:val="000D638D"/>
    <w:rsid w:val="000D64EE"/>
    <w:rsid w:val="000D742C"/>
    <w:rsid w:val="000D7816"/>
    <w:rsid w:val="000E026B"/>
    <w:rsid w:val="000E0C1B"/>
    <w:rsid w:val="000E0D27"/>
    <w:rsid w:val="000E12DD"/>
    <w:rsid w:val="000E1386"/>
    <w:rsid w:val="000E1405"/>
    <w:rsid w:val="000E15AD"/>
    <w:rsid w:val="000E1AA1"/>
    <w:rsid w:val="000E30CF"/>
    <w:rsid w:val="000E330F"/>
    <w:rsid w:val="000E35FA"/>
    <w:rsid w:val="000E409A"/>
    <w:rsid w:val="000E44CA"/>
    <w:rsid w:val="000E4D40"/>
    <w:rsid w:val="000E5235"/>
    <w:rsid w:val="000E5A26"/>
    <w:rsid w:val="000E6409"/>
    <w:rsid w:val="000E68EF"/>
    <w:rsid w:val="000E6DE4"/>
    <w:rsid w:val="000E74BD"/>
    <w:rsid w:val="000F0352"/>
    <w:rsid w:val="000F099F"/>
    <w:rsid w:val="000F0FA6"/>
    <w:rsid w:val="000F11C8"/>
    <w:rsid w:val="000F15E8"/>
    <w:rsid w:val="000F1B2A"/>
    <w:rsid w:val="000F1D87"/>
    <w:rsid w:val="000F2158"/>
    <w:rsid w:val="000F3084"/>
    <w:rsid w:val="000F3088"/>
    <w:rsid w:val="000F35BC"/>
    <w:rsid w:val="000F40D4"/>
    <w:rsid w:val="000F4D8A"/>
    <w:rsid w:val="000F5161"/>
    <w:rsid w:val="000F62E8"/>
    <w:rsid w:val="000F6664"/>
    <w:rsid w:val="000F6A90"/>
    <w:rsid w:val="000F72C8"/>
    <w:rsid w:val="000F7E4D"/>
    <w:rsid w:val="00100AA3"/>
    <w:rsid w:val="001012CA"/>
    <w:rsid w:val="00101722"/>
    <w:rsid w:val="00101727"/>
    <w:rsid w:val="00101DBF"/>
    <w:rsid w:val="00102314"/>
    <w:rsid w:val="001027F1"/>
    <w:rsid w:val="001033BD"/>
    <w:rsid w:val="0010354D"/>
    <w:rsid w:val="00103967"/>
    <w:rsid w:val="00103AAC"/>
    <w:rsid w:val="00103EF7"/>
    <w:rsid w:val="00104291"/>
    <w:rsid w:val="0010453C"/>
    <w:rsid w:val="00104667"/>
    <w:rsid w:val="00104871"/>
    <w:rsid w:val="0010488A"/>
    <w:rsid w:val="00104CD4"/>
    <w:rsid w:val="00104FF5"/>
    <w:rsid w:val="00105092"/>
    <w:rsid w:val="00105431"/>
    <w:rsid w:val="00105541"/>
    <w:rsid w:val="001058EA"/>
    <w:rsid w:val="00105B1A"/>
    <w:rsid w:val="00105D85"/>
    <w:rsid w:val="00105E33"/>
    <w:rsid w:val="00105FF3"/>
    <w:rsid w:val="00106046"/>
    <w:rsid w:val="00106374"/>
    <w:rsid w:val="00106564"/>
    <w:rsid w:val="00106CAD"/>
    <w:rsid w:val="001073A7"/>
    <w:rsid w:val="00107F30"/>
    <w:rsid w:val="00107F8F"/>
    <w:rsid w:val="00110C4F"/>
    <w:rsid w:val="00111070"/>
    <w:rsid w:val="001112DB"/>
    <w:rsid w:val="00111BB3"/>
    <w:rsid w:val="00111F0E"/>
    <w:rsid w:val="001122DB"/>
    <w:rsid w:val="0011249E"/>
    <w:rsid w:val="00112656"/>
    <w:rsid w:val="001130FF"/>
    <w:rsid w:val="00113A34"/>
    <w:rsid w:val="00113B14"/>
    <w:rsid w:val="00113D60"/>
    <w:rsid w:val="0011457C"/>
    <w:rsid w:val="001146B4"/>
    <w:rsid w:val="001147DD"/>
    <w:rsid w:val="0011494C"/>
    <w:rsid w:val="0011521E"/>
    <w:rsid w:val="001152BE"/>
    <w:rsid w:val="0011580E"/>
    <w:rsid w:val="00115B22"/>
    <w:rsid w:val="00115D01"/>
    <w:rsid w:val="00116310"/>
    <w:rsid w:val="00116845"/>
    <w:rsid w:val="00116A9B"/>
    <w:rsid w:val="0012037F"/>
    <w:rsid w:val="001208BA"/>
    <w:rsid w:val="00120CC6"/>
    <w:rsid w:val="00121141"/>
    <w:rsid w:val="00121481"/>
    <w:rsid w:val="0012182B"/>
    <w:rsid w:val="0012183E"/>
    <w:rsid w:val="00121F98"/>
    <w:rsid w:val="001221C9"/>
    <w:rsid w:val="00122403"/>
    <w:rsid w:val="0012283D"/>
    <w:rsid w:val="00122BAE"/>
    <w:rsid w:val="00122DB0"/>
    <w:rsid w:val="00122E35"/>
    <w:rsid w:val="00123117"/>
    <w:rsid w:val="00123337"/>
    <w:rsid w:val="00123562"/>
    <w:rsid w:val="00123789"/>
    <w:rsid w:val="00123953"/>
    <w:rsid w:val="00123970"/>
    <w:rsid w:val="00123A59"/>
    <w:rsid w:val="00123F2B"/>
    <w:rsid w:val="001244A1"/>
    <w:rsid w:val="00124D2A"/>
    <w:rsid w:val="001251B5"/>
    <w:rsid w:val="001251D3"/>
    <w:rsid w:val="00125B32"/>
    <w:rsid w:val="00125EBE"/>
    <w:rsid w:val="00126193"/>
    <w:rsid w:val="001263E5"/>
    <w:rsid w:val="00126C79"/>
    <w:rsid w:val="00126FAC"/>
    <w:rsid w:val="001274F5"/>
    <w:rsid w:val="001276F3"/>
    <w:rsid w:val="00127927"/>
    <w:rsid w:val="00127CAF"/>
    <w:rsid w:val="001303B6"/>
    <w:rsid w:val="00130BA6"/>
    <w:rsid w:val="00130D9A"/>
    <w:rsid w:val="00131C04"/>
    <w:rsid w:val="00132412"/>
    <w:rsid w:val="00132451"/>
    <w:rsid w:val="00132B52"/>
    <w:rsid w:val="00132C09"/>
    <w:rsid w:val="00132D8F"/>
    <w:rsid w:val="001337AB"/>
    <w:rsid w:val="001337C7"/>
    <w:rsid w:val="001339F7"/>
    <w:rsid w:val="00133B5B"/>
    <w:rsid w:val="00133C06"/>
    <w:rsid w:val="001341BB"/>
    <w:rsid w:val="00134401"/>
    <w:rsid w:val="00134F44"/>
    <w:rsid w:val="001350E1"/>
    <w:rsid w:val="00135A3C"/>
    <w:rsid w:val="00135D04"/>
    <w:rsid w:val="00135F44"/>
    <w:rsid w:val="00136386"/>
    <w:rsid w:val="00136647"/>
    <w:rsid w:val="00136713"/>
    <w:rsid w:val="00136796"/>
    <w:rsid w:val="00136B93"/>
    <w:rsid w:val="001370F7"/>
    <w:rsid w:val="001404FE"/>
    <w:rsid w:val="00140612"/>
    <w:rsid w:val="00140679"/>
    <w:rsid w:val="00140738"/>
    <w:rsid w:val="00140813"/>
    <w:rsid w:val="00140A56"/>
    <w:rsid w:val="00140E11"/>
    <w:rsid w:val="00141209"/>
    <w:rsid w:val="00141988"/>
    <w:rsid w:val="00141D07"/>
    <w:rsid w:val="001420B6"/>
    <w:rsid w:val="00142169"/>
    <w:rsid w:val="00142716"/>
    <w:rsid w:val="00142B86"/>
    <w:rsid w:val="00142BB6"/>
    <w:rsid w:val="00142C82"/>
    <w:rsid w:val="0014317A"/>
    <w:rsid w:val="00143354"/>
    <w:rsid w:val="00143494"/>
    <w:rsid w:val="00143571"/>
    <w:rsid w:val="00143CAB"/>
    <w:rsid w:val="001445FC"/>
    <w:rsid w:val="0014480F"/>
    <w:rsid w:val="00144CF3"/>
    <w:rsid w:val="001450C5"/>
    <w:rsid w:val="0014535A"/>
    <w:rsid w:val="00145A01"/>
    <w:rsid w:val="00145A39"/>
    <w:rsid w:val="00146133"/>
    <w:rsid w:val="00146C11"/>
    <w:rsid w:val="001475EB"/>
    <w:rsid w:val="00147A36"/>
    <w:rsid w:val="00147AB8"/>
    <w:rsid w:val="00147BB1"/>
    <w:rsid w:val="00147DE5"/>
    <w:rsid w:val="00147E27"/>
    <w:rsid w:val="001500DD"/>
    <w:rsid w:val="0015010A"/>
    <w:rsid w:val="0015094C"/>
    <w:rsid w:val="00150CB8"/>
    <w:rsid w:val="00150EF7"/>
    <w:rsid w:val="00150FA7"/>
    <w:rsid w:val="00151225"/>
    <w:rsid w:val="0015132B"/>
    <w:rsid w:val="00151589"/>
    <w:rsid w:val="0015171E"/>
    <w:rsid w:val="001518D5"/>
    <w:rsid w:val="00151E57"/>
    <w:rsid w:val="001523A9"/>
    <w:rsid w:val="001529B0"/>
    <w:rsid w:val="00153068"/>
    <w:rsid w:val="001530EE"/>
    <w:rsid w:val="0015336F"/>
    <w:rsid w:val="0015364D"/>
    <w:rsid w:val="00153A21"/>
    <w:rsid w:val="00153AAC"/>
    <w:rsid w:val="00153CB5"/>
    <w:rsid w:val="00153EB2"/>
    <w:rsid w:val="00154312"/>
    <w:rsid w:val="0015451C"/>
    <w:rsid w:val="00154CEC"/>
    <w:rsid w:val="00154D3F"/>
    <w:rsid w:val="00154E8C"/>
    <w:rsid w:val="00154EE8"/>
    <w:rsid w:val="00155063"/>
    <w:rsid w:val="001553A1"/>
    <w:rsid w:val="00155517"/>
    <w:rsid w:val="00155674"/>
    <w:rsid w:val="00155895"/>
    <w:rsid w:val="001559C0"/>
    <w:rsid w:val="00155B5F"/>
    <w:rsid w:val="00155E5B"/>
    <w:rsid w:val="00155EFE"/>
    <w:rsid w:val="001566F3"/>
    <w:rsid w:val="00156E9C"/>
    <w:rsid w:val="00157607"/>
    <w:rsid w:val="001578FA"/>
    <w:rsid w:val="00157C4C"/>
    <w:rsid w:val="00157C62"/>
    <w:rsid w:val="00157E23"/>
    <w:rsid w:val="00160122"/>
    <w:rsid w:val="001601AF"/>
    <w:rsid w:val="001607E8"/>
    <w:rsid w:val="00160815"/>
    <w:rsid w:val="00160BE6"/>
    <w:rsid w:val="00160DC7"/>
    <w:rsid w:val="00160ED9"/>
    <w:rsid w:val="0016199E"/>
    <w:rsid w:val="001622E4"/>
    <w:rsid w:val="0016278A"/>
    <w:rsid w:val="001633C0"/>
    <w:rsid w:val="00163469"/>
    <w:rsid w:val="00163567"/>
    <w:rsid w:val="00163AA7"/>
    <w:rsid w:val="00163B7F"/>
    <w:rsid w:val="00164617"/>
    <w:rsid w:val="001649EC"/>
    <w:rsid w:val="0016508A"/>
    <w:rsid w:val="00165152"/>
    <w:rsid w:val="001651D0"/>
    <w:rsid w:val="0016540A"/>
    <w:rsid w:val="00165913"/>
    <w:rsid w:val="0016592B"/>
    <w:rsid w:val="00165D4D"/>
    <w:rsid w:val="00166106"/>
    <w:rsid w:val="001662E1"/>
    <w:rsid w:val="00166399"/>
    <w:rsid w:val="00166580"/>
    <w:rsid w:val="001670A6"/>
    <w:rsid w:val="0016752D"/>
    <w:rsid w:val="00171605"/>
    <w:rsid w:val="00171757"/>
    <w:rsid w:val="00171FDE"/>
    <w:rsid w:val="00173A8A"/>
    <w:rsid w:val="00173D9E"/>
    <w:rsid w:val="0017469E"/>
    <w:rsid w:val="0017482B"/>
    <w:rsid w:val="00174B8F"/>
    <w:rsid w:val="00174D68"/>
    <w:rsid w:val="001750EF"/>
    <w:rsid w:val="0017518C"/>
    <w:rsid w:val="00175492"/>
    <w:rsid w:val="001755A2"/>
    <w:rsid w:val="00175955"/>
    <w:rsid w:val="00175BD8"/>
    <w:rsid w:val="0017612C"/>
    <w:rsid w:val="00176BCA"/>
    <w:rsid w:val="001774A1"/>
    <w:rsid w:val="001778C7"/>
    <w:rsid w:val="00177DF8"/>
    <w:rsid w:val="001812DA"/>
    <w:rsid w:val="001818F5"/>
    <w:rsid w:val="00181A66"/>
    <w:rsid w:val="001825A9"/>
    <w:rsid w:val="0018288B"/>
    <w:rsid w:val="001829A2"/>
    <w:rsid w:val="00182B13"/>
    <w:rsid w:val="00182D6D"/>
    <w:rsid w:val="00182DEF"/>
    <w:rsid w:val="00182E80"/>
    <w:rsid w:val="001832B0"/>
    <w:rsid w:val="001833FC"/>
    <w:rsid w:val="00183F1E"/>
    <w:rsid w:val="0018476D"/>
    <w:rsid w:val="00184A5F"/>
    <w:rsid w:val="00184C84"/>
    <w:rsid w:val="00184FB2"/>
    <w:rsid w:val="001850FA"/>
    <w:rsid w:val="00185125"/>
    <w:rsid w:val="00185641"/>
    <w:rsid w:val="00185B09"/>
    <w:rsid w:val="00185C91"/>
    <w:rsid w:val="00185FBE"/>
    <w:rsid w:val="0018623A"/>
    <w:rsid w:val="001875AB"/>
    <w:rsid w:val="00187D01"/>
    <w:rsid w:val="00187F40"/>
    <w:rsid w:val="001900C7"/>
    <w:rsid w:val="0019021E"/>
    <w:rsid w:val="0019038A"/>
    <w:rsid w:val="00190B09"/>
    <w:rsid w:val="00190E42"/>
    <w:rsid w:val="00191059"/>
    <w:rsid w:val="00191067"/>
    <w:rsid w:val="0019128A"/>
    <w:rsid w:val="001915E9"/>
    <w:rsid w:val="00191AC2"/>
    <w:rsid w:val="00191EC2"/>
    <w:rsid w:val="00191EE3"/>
    <w:rsid w:val="00191FB2"/>
    <w:rsid w:val="00192B2B"/>
    <w:rsid w:val="001935E5"/>
    <w:rsid w:val="00193CF2"/>
    <w:rsid w:val="00193EF8"/>
    <w:rsid w:val="001940AA"/>
    <w:rsid w:val="00194414"/>
    <w:rsid w:val="0019443C"/>
    <w:rsid w:val="00194926"/>
    <w:rsid w:val="00194CAB"/>
    <w:rsid w:val="00194F7E"/>
    <w:rsid w:val="00194F81"/>
    <w:rsid w:val="001951CB"/>
    <w:rsid w:val="001955FC"/>
    <w:rsid w:val="00195615"/>
    <w:rsid w:val="001958F7"/>
    <w:rsid w:val="00195C84"/>
    <w:rsid w:val="00195FE7"/>
    <w:rsid w:val="001964DC"/>
    <w:rsid w:val="001964F7"/>
    <w:rsid w:val="001969C1"/>
    <w:rsid w:val="00196E6B"/>
    <w:rsid w:val="00196F4F"/>
    <w:rsid w:val="001978DE"/>
    <w:rsid w:val="00197B2E"/>
    <w:rsid w:val="001A058F"/>
    <w:rsid w:val="001A078F"/>
    <w:rsid w:val="001A0AA7"/>
    <w:rsid w:val="001A0FB5"/>
    <w:rsid w:val="001A1001"/>
    <w:rsid w:val="001A13A3"/>
    <w:rsid w:val="001A1BBE"/>
    <w:rsid w:val="001A1C41"/>
    <w:rsid w:val="001A22F3"/>
    <w:rsid w:val="001A231E"/>
    <w:rsid w:val="001A2607"/>
    <w:rsid w:val="001A2AFC"/>
    <w:rsid w:val="001A2B9C"/>
    <w:rsid w:val="001A3A6C"/>
    <w:rsid w:val="001A3D20"/>
    <w:rsid w:val="001A428F"/>
    <w:rsid w:val="001A4A5B"/>
    <w:rsid w:val="001A4A7B"/>
    <w:rsid w:val="001A4FA6"/>
    <w:rsid w:val="001A5114"/>
    <w:rsid w:val="001A53F8"/>
    <w:rsid w:val="001A5737"/>
    <w:rsid w:val="001A576C"/>
    <w:rsid w:val="001A58EF"/>
    <w:rsid w:val="001A5ACC"/>
    <w:rsid w:val="001A6437"/>
    <w:rsid w:val="001A7264"/>
    <w:rsid w:val="001A7608"/>
    <w:rsid w:val="001A7E23"/>
    <w:rsid w:val="001A7FA1"/>
    <w:rsid w:val="001B0F2A"/>
    <w:rsid w:val="001B13A1"/>
    <w:rsid w:val="001B13D1"/>
    <w:rsid w:val="001B1428"/>
    <w:rsid w:val="001B190C"/>
    <w:rsid w:val="001B1EC7"/>
    <w:rsid w:val="001B1F09"/>
    <w:rsid w:val="001B25C2"/>
    <w:rsid w:val="001B25E3"/>
    <w:rsid w:val="001B2745"/>
    <w:rsid w:val="001B29C0"/>
    <w:rsid w:val="001B2BD5"/>
    <w:rsid w:val="001B2D23"/>
    <w:rsid w:val="001B2E80"/>
    <w:rsid w:val="001B32B6"/>
    <w:rsid w:val="001B3B78"/>
    <w:rsid w:val="001B4046"/>
    <w:rsid w:val="001B4B4A"/>
    <w:rsid w:val="001B4D01"/>
    <w:rsid w:val="001B4E4E"/>
    <w:rsid w:val="001B50EF"/>
    <w:rsid w:val="001B53F7"/>
    <w:rsid w:val="001B55DE"/>
    <w:rsid w:val="001B582D"/>
    <w:rsid w:val="001B60C4"/>
    <w:rsid w:val="001B6BC8"/>
    <w:rsid w:val="001B6D74"/>
    <w:rsid w:val="001B6F62"/>
    <w:rsid w:val="001B6FA6"/>
    <w:rsid w:val="001B72A0"/>
    <w:rsid w:val="001B74EE"/>
    <w:rsid w:val="001B7BEA"/>
    <w:rsid w:val="001C05E9"/>
    <w:rsid w:val="001C071A"/>
    <w:rsid w:val="001C079C"/>
    <w:rsid w:val="001C0F73"/>
    <w:rsid w:val="001C104A"/>
    <w:rsid w:val="001C1990"/>
    <w:rsid w:val="001C19CE"/>
    <w:rsid w:val="001C1AF0"/>
    <w:rsid w:val="001C2168"/>
    <w:rsid w:val="001C2666"/>
    <w:rsid w:val="001C2E65"/>
    <w:rsid w:val="001C309F"/>
    <w:rsid w:val="001C3415"/>
    <w:rsid w:val="001C3517"/>
    <w:rsid w:val="001C35C2"/>
    <w:rsid w:val="001C3C50"/>
    <w:rsid w:val="001C3D25"/>
    <w:rsid w:val="001C4B29"/>
    <w:rsid w:val="001C4C92"/>
    <w:rsid w:val="001C4D1C"/>
    <w:rsid w:val="001C4D72"/>
    <w:rsid w:val="001C4F9E"/>
    <w:rsid w:val="001C570A"/>
    <w:rsid w:val="001C5EF1"/>
    <w:rsid w:val="001C6739"/>
    <w:rsid w:val="001C70EF"/>
    <w:rsid w:val="001C7405"/>
    <w:rsid w:val="001C771D"/>
    <w:rsid w:val="001C79BB"/>
    <w:rsid w:val="001C7DA9"/>
    <w:rsid w:val="001C7DF5"/>
    <w:rsid w:val="001D003C"/>
    <w:rsid w:val="001D01B5"/>
    <w:rsid w:val="001D06F3"/>
    <w:rsid w:val="001D07A9"/>
    <w:rsid w:val="001D0A03"/>
    <w:rsid w:val="001D0A95"/>
    <w:rsid w:val="001D0D3A"/>
    <w:rsid w:val="001D1283"/>
    <w:rsid w:val="001D1564"/>
    <w:rsid w:val="001D15E0"/>
    <w:rsid w:val="001D180B"/>
    <w:rsid w:val="001D20A3"/>
    <w:rsid w:val="001D2294"/>
    <w:rsid w:val="001D2381"/>
    <w:rsid w:val="001D2664"/>
    <w:rsid w:val="001D2778"/>
    <w:rsid w:val="001D2A27"/>
    <w:rsid w:val="001D2A33"/>
    <w:rsid w:val="001D2A91"/>
    <w:rsid w:val="001D2D5D"/>
    <w:rsid w:val="001D3017"/>
    <w:rsid w:val="001D3045"/>
    <w:rsid w:val="001D3866"/>
    <w:rsid w:val="001D38DE"/>
    <w:rsid w:val="001D4395"/>
    <w:rsid w:val="001D4633"/>
    <w:rsid w:val="001D46EB"/>
    <w:rsid w:val="001D5298"/>
    <w:rsid w:val="001D5928"/>
    <w:rsid w:val="001D5A86"/>
    <w:rsid w:val="001D5EBE"/>
    <w:rsid w:val="001D5F03"/>
    <w:rsid w:val="001D62A8"/>
    <w:rsid w:val="001D6481"/>
    <w:rsid w:val="001D6664"/>
    <w:rsid w:val="001D6B0E"/>
    <w:rsid w:val="001D6D7A"/>
    <w:rsid w:val="001D6E07"/>
    <w:rsid w:val="001D6FA7"/>
    <w:rsid w:val="001D7827"/>
    <w:rsid w:val="001D798E"/>
    <w:rsid w:val="001D7B1D"/>
    <w:rsid w:val="001E1806"/>
    <w:rsid w:val="001E1CC2"/>
    <w:rsid w:val="001E233E"/>
    <w:rsid w:val="001E23FF"/>
    <w:rsid w:val="001E32A6"/>
    <w:rsid w:val="001E35B6"/>
    <w:rsid w:val="001E36CB"/>
    <w:rsid w:val="001E3B64"/>
    <w:rsid w:val="001E3FF4"/>
    <w:rsid w:val="001E44B0"/>
    <w:rsid w:val="001E4573"/>
    <w:rsid w:val="001E45EB"/>
    <w:rsid w:val="001E471A"/>
    <w:rsid w:val="001E4AEA"/>
    <w:rsid w:val="001E5A70"/>
    <w:rsid w:val="001E5B19"/>
    <w:rsid w:val="001E5B8F"/>
    <w:rsid w:val="001E60E1"/>
    <w:rsid w:val="001E6150"/>
    <w:rsid w:val="001E642D"/>
    <w:rsid w:val="001E644E"/>
    <w:rsid w:val="001E681C"/>
    <w:rsid w:val="001E6980"/>
    <w:rsid w:val="001E72ED"/>
    <w:rsid w:val="001E7BD1"/>
    <w:rsid w:val="001E7C1F"/>
    <w:rsid w:val="001F0844"/>
    <w:rsid w:val="001F101A"/>
    <w:rsid w:val="001F1357"/>
    <w:rsid w:val="001F1B42"/>
    <w:rsid w:val="001F1F2C"/>
    <w:rsid w:val="001F2652"/>
    <w:rsid w:val="001F26E3"/>
    <w:rsid w:val="001F2881"/>
    <w:rsid w:val="001F2EC3"/>
    <w:rsid w:val="001F30A7"/>
    <w:rsid w:val="001F34A4"/>
    <w:rsid w:val="001F38BE"/>
    <w:rsid w:val="001F3D39"/>
    <w:rsid w:val="001F518C"/>
    <w:rsid w:val="001F5375"/>
    <w:rsid w:val="001F5530"/>
    <w:rsid w:val="001F558E"/>
    <w:rsid w:val="001F57A2"/>
    <w:rsid w:val="001F5A19"/>
    <w:rsid w:val="001F5C92"/>
    <w:rsid w:val="001F60F4"/>
    <w:rsid w:val="001F642A"/>
    <w:rsid w:val="001F6AB2"/>
    <w:rsid w:val="001F6B21"/>
    <w:rsid w:val="001F6C72"/>
    <w:rsid w:val="001F7487"/>
    <w:rsid w:val="001F75EA"/>
    <w:rsid w:val="001F7706"/>
    <w:rsid w:val="001F7719"/>
    <w:rsid w:val="00200148"/>
    <w:rsid w:val="00200982"/>
    <w:rsid w:val="00200B37"/>
    <w:rsid w:val="00200B62"/>
    <w:rsid w:val="00201540"/>
    <w:rsid w:val="00201F68"/>
    <w:rsid w:val="00201FD0"/>
    <w:rsid w:val="00202056"/>
    <w:rsid w:val="002028E7"/>
    <w:rsid w:val="0020290F"/>
    <w:rsid w:val="00202C61"/>
    <w:rsid w:val="00202E55"/>
    <w:rsid w:val="002036C8"/>
    <w:rsid w:val="00203D83"/>
    <w:rsid w:val="00203F1B"/>
    <w:rsid w:val="00203FC0"/>
    <w:rsid w:val="002041B0"/>
    <w:rsid w:val="00204472"/>
    <w:rsid w:val="0020464F"/>
    <w:rsid w:val="002048A5"/>
    <w:rsid w:val="00204AB8"/>
    <w:rsid w:val="00204AC1"/>
    <w:rsid w:val="002051A2"/>
    <w:rsid w:val="00205D9C"/>
    <w:rsid w:val="00205FD4"/>
    <w:rsid w:val="0020646D"/>
    <w:rsid w:val="002068E6"/>
    <w:rsid w:val="002071F4"/>
    <w:rsid w:val="002075AC"/>
    <w:rsid w:val="00207AF0"/>
    <w:rsid w:val="00207BB5"/>
    <w:rsid w:val="0021004D"/>
    <w:rsid w:val="00210313"/>
    <w:rsid w:val="002107CB"/>
    <w:rsid w:val="002109AF"/>
    <w:rsid w:val="00210EE6"/>
    <w:rsid w:val="0021171B"/>
    <w:rsid w:val="00211A47"/>
    <w:rsid w:val="00211D94"/>
    <w:rsid w:val="00212449"/>
    <w:rsid w:val="00212A75"/>
    <w:rsid w:val="00212C1A"/>
    <w:rsid w:val="00212CB3"/>
    <w:rsid w:val="0021334D"/>
    <w:rsid w:val="002136AC"/>
    <w:rsid w:val="00213832"/>
    <w:rsid w:val="00213847"/>
    <w:rsid w:val="00213B71"/>
    <w:rsid w:val="00213EAF"/>
    <w:rsid w:val="00214A11"/>
    <w:rsid w:val="00214C94"/>
    <w:rsid w:val="00215034"/>
    <w:rsid w:val="002151D7"/>
    <w:rsid w:val="00215351"/>
    <w:rsid w:val="00215973"/>
    <w:rsid w:val="00215D04"/>
    <w:rsid w:val="00215D80"/>
    <w:rsid w:val="00215E7B"/>
    <w:rsid w:val="0021600F"/>
    <w:rsid w:val="002160AA"/>
    <w:rsid w:val="002166B7"/>
    <w:rsid w:val="00216A14"/>
    <w:rsid w:val="00216A71"/>
    <w:rsid w:val="00217394"/>
    <w:rsid w:val="00217AEE"/>
    <w:rsid w:val="00217B63"/>
    <w:rsid w:val="00217C56"/>
    <w:rsid w:val="00217D1B"/>
    <w:rsid w:val="00221451"/>
    <w:rsid w:val="002217F6"/>
    <w:rsid w:val="00221BE3"/>
    <w:rsid w:val="00221D20"/>
    <w:rsid w:val="00221EDF"/>
    <w:rsid w:val="00222231"/>
    <w:rsid w:val="00222605"/>
    <w:rsid w:val="002228FF"/>
    <w:rsid w:val="00222DA3"/>
    <w:rsid w:val="002235BC"/>
    <w:rsid w:val="00223E2E"/>
    <w:rsid w:val="0022433B"/>
    <w:rsid w:val="00224ADB"/>
    <w:rsid w:val="00224B82"/>
    <w:rsid w:val="00224D97"/>
    <w:rsid w:val="00225276"/>
    <w:rsid w:val="0022579C"/>
    <w:rsid w:val="002257BE"/>
    <w:rsid w:val="00225811"/>
    <w:rsid w:val="00225A5F"/>
    <w:rsid w:val="00226585"/>
    <w:rsid w:val="002267CB"/>
    <w:rsid w:val="00226E1B"/>
    <w:rsid w:val="0022709A"/>
    <w:rsid w:val="00227C07"/>
    <w:rsid w:val="00227C1E"/>
    <w:rsid w:val="00227FCB"/>
    <w:rsid w:val="00227FEB"/>
    <w:rsid w:val="00230474"/>
    <w:rsid w:val="00230547"/>
    <w:rsid w:val="0023075E"/>
    <w:rsid w:val="00230FC3"/>
    <w:rsid w:val="002319A6"/>
    <w:rsid w:val="00231D14"/>
    <w:rsid w:val="00232596"/>
    <w:rsid w:val="0023264E"/>
    <w:rsid w:val="00232E83"/>
    <w:rsid w:val="00233975"/>
    <w:rsid w:val="00233C3B"/>
    <w:rsid w:val="00233C61"/>
    <w:rsid w:val="00234B49"/>
    <w:rsid w:val="002350A2"/>
    <w:rsid w:val="002352A1"/>
    <w:rsid w:val="0023543A"/>
    <w:rsid w:val="0023553D"/>
    <w:rsid w:val="00235F50"/>
    <w:rsid w:val="002360FD"/>
    <w:rsid w:val="00236920"/>
    <w:rsid w:val="00236A92"/>
    <w:rsid w:val="00236AAA"/>
    <w:rsid w:val="00236F09"/>
    <w:rsid w:val="002375CC"/>
    <w:rsid w:val="00237C67"/>
    <w:rsid w:val="00237E46"/>
    <w:rsid w:val="00240255"/>
    <w:rsid w:val="00240478"/>
    <w:rsid w:val="002408AF"/>
    <w:rsid w:val="002409D9"/>
    <w:rsid w:val="00240BE7"/>
    <w:rsid w:val="00240D04"/>
    <w:rsid w:val="00241818"/>
    <w:rsid w:val="00241951"/>
    <w:rsid w:val="00242A2C"/>
    <w:rsid w:val="00242F62"/>
    <w:rsid w:val="00243510"/>
    <w:rsid w:val="00243A55"/>
    <w:rsid w:val="00243C57"/>
    <w:rsid w:val="00244154"/>
    <w:rsid w:val="0024454B"/>
    <w:rsid w:val="00244C4D"/>
    <w:rsid w:val="00244D00"/>
    <w:rsid w:val="00244F6D"/>
    <w:rsid w:val="00245021"/>
    <w:rsid w:val="0024516E"/>
    <w:rsid w:val="002456A4"/>
    <w:rsid w:val="002456DD"/>
    <w:rsid w:val="00245ABE"/>
    <w:rsid w:val="00246156"/>
    <w:rsid w:val="00246379"/>
    <w:rsid w:val="00246428"/>
    <w:rsid w:val="00246F52"/>
    <w:rsid w:val="0024739E"/>
    <w:rsid w:val="00247903"/>
    <w:rsid w:val="00247BD9"/>
    <w:rsid w:val="00247E24"/>
    <w:rsid w:val="00247E69"/>
    <w:rsid w:val="00250057"/>
    <w:rsid w:val="00250244"/>
    <w:rsid w:val="00250ACC"/>
    <w:rsid w:val="00250FE7"/>
    <w:rsid w:val="00251607"/>
    <w:rsid w:val="00251686"/>
    <w:rsid w:val="00251D1C"/>
    <w:rsid w:val="00252020"/>
    <w:rsid w:val="002527D7"/>
    <w:rsid w:val="00252BBD"/>
    <w:rsid w:val="00252BD0"/>
    <w:rsid w:val="00253837"/>
    <w:rsid w:val="00253A73"/>
    <w:rsid w:val="00253D20"/>
    <w:rsid w:val="00253D22"/>
    <w:rsid w:val="00253D23"/>
    <w:rsid w:val="002541DE"/>
    <w:rsid w:val="00254424"/>
    <w:rsid w:val="00254970"/>
    <w:rsid w:val="0025502A"/>
    <w:rsid w:val="0025547E"/>
    <w:rsid w:val="002569C2"/>
    <w:rsid w:val="00256B71"/>
    <w:rsid w:val="00256EE2"/>
    <w:rsid w:val="00257081"/>
    <w:rsid w:val="0025740D"/>
    <w:rsid w:val="00257480"/>
    <w:rsid w:val="0025754C"/>
    <w:rsid w:val="00257933"/>
    <w:rsid w:val="00257D28"/>
    <w:rsid w:val="00257F63"/>
    <w:rsid w:val="00260782"/>
    <w:rsid w:val="00260A14"/>
    <w:rsid w:val="00260DE6"/>
    <w:rsid w:val="00260E54"/>
    <w:rsid w:val="00261307"/>
    <w:rsid w:val="00261684"/>
    <w:rsid w:val="002616D8"/>
    <w:rsid w:val="00262702"/>
    <w:rsid w:val="00263462"/>
    <w:rsid w:val="0026392F"/>
    <w:rsid w:val="00263A16"/>
    <w:rsid w:val="00263BB5"/>
    <w:rsid w:val="00264274"/>
    <w:rsid w:val="002643DA"/>
    <w:rsid w:val="00264EAF"/>
    <w:rsid w:val="00264F74"/>
    <w:rsid w:val="00265986"/>
    <w:rsid w:val="0026620F"/>
    <w:rsid w:val="00266311"/>
    <w:rsid w:val="0026689D"/>
    <w:rsid w:val="00266A75"/>
    <w:rsid w:val="002670B4"/>
    <w:rsid w:val="002674E3"/>
    <w:rsid w:val="00267610"/>
    <w:rsid w:val="00267659"/>
    <w:rsid w:val="00267C96"/>
    <w:rsid w:val="00267DC0"/>
    <w:rsid w:val="00270093"/>
    <w:rsid w:val="00270296"/>
    <w:rsid w:val="002710CA"/>
    <w:rsid w:val="002713F6"/>
    <w:rsid w:val="00271582"/>
    <w:rsid w:val="002718F4"/>
    <w:rsid w:val="00271C26"/>
    <w:rsid w:val="0027264A"/>
    <w:rsid w:val="00272BDE"/>
    <w:rsid w:val="00273017"/>
    <w:rsid w:val="002733C4"/>
    <w:rsid w:val="002735A1"/>
    <w:rsid w:val="00273A34"/>
    <w:rsid w:val="00273FA5"/>
    <w:rsid w:val="0027400D"/>
    <w:rsid w:val="002743EE"/>
    <w:rsid w:val="00274640"/>
    <w:rsid w:val="002746CA"/>
    <w:rsid w:val="00274887"/>
    <w:rsid w:val="002749DD"/>
    <w:rsid w:val="00274DF8"/>
    <w:rsid w:val="00274EB6"/>
    <w:rsid w:val="00275291"/>
    <w:rsid w:val="002754A1"/>
    <w:rsid w:val="00275D93"/>
    <w:rsid w:val="0027615D"/>
    <w:rsid w:val="00276C10"/>
    <w:rsid w:val="00276DBA"/>
    <w:rsid w:val="002772D8"/>
    <w:rsid w:val="002776C6"/>
    <w:rsid w:val="00277894"/>
    <w:rsid w:val="002801F4"/>
    <w:rsid w:val="00280513"/>
    <w:rsid w:val="00280594"/>
    <w:rsid w:val="0028076A"/>
    <w:rsid w:val="002809C9"/>
    <w:rsid w:val="00280EEC"/>
    <w:rsid w:val="00281AEA"/>
    <w:rsid w:val="0028222A"/>
    <w:rsid w:val="00282281"/>
    <w:rsid w:val="00282855"/>
    <w:rsid w:val="0028295F"/>
    <w:rsid w:val="00282F7D"/>
    <w:rsid w:val="00283C82"/>
    <w:rsid w:val="00283EFB"/>
    <w:rsid w:val="002843BF"/>
    <w:rsid w:val="002845E4"/>
    <w:rsid w:val="00284840"/>
    <w:rsid w:val="00284A62"/>
    <w:rsid w:val="00284A66"/>
    <w:rsid w:val="00284B59"/>
    <w:rsid w:val="00284D87"/>
    <w:rsid w:val="002859C6"/>
    <w:rsid w:val="00285CD7"/>
    <w:rsid w:val="00285E89"/>
    <w:rsid w:val="002861DA"/>
    <w:rsid w:val="002865B4"/>
    <w:rsid w:val="00286918"/>
    <w:rsid w:val="00286A49"/>
    <w:rsid w:val="00287C8D"/>
    <w:rsid w:val="00290195"/>
    <w:rsid w:val="0029080C"/>
    <w:rsid w:val="00290978"/>
    <w:rsid w:val="00290ADE"/>
    <w:rsid w:val="00290D42"/>
    <w:rsid w:val="002912F6"/>
    <w:rsid w:val="00291420"/>
    <w:rsid w:val="002914F2"/>
    <w:rsid w:val="00291725"/>
    <w:rsid w:val="00291C78"/>
    <w:rsid w:val="00291F11"/>
    <w:rsid w:val="00292194"/>
    <w:rsid w:val="0029254E"/>
    <w:rsid w:val="0029282A"/>
    <w:rsid w:val="00292B60"/>
    <w:rsid w:val="002932C5"/>
    <w:rsid w:val="002932CD"/>
    <w:rsid w:val="002934BA"/>
    <w:rsid w:val="0029396B"/>
    <w:rsid w:val="002940B2"/>
    <w:rsid w:val="002940BB"/>
    <w:rsid w:val="00294105"/>
    <w:rsid w:val="0029431F"/>
    <w:rsid w:val="00294686"/>
    <w:rsid w:val="00295860"/>
    <w:rsid w:val="00295A87"/>
    <w:rsid w:val="00295F05"/>
    <w:rsid w:val="0029609F"/>
    <w:rsid w:val="002964B2"/>
    <w:rsid w:val="002965E4"/>
    <w:rsid w:val="00297022"/>
    <w:rsid w:val="00297711"/>
    <w:rsid w:val="002977DE"/>
    <w:rsid w:val="00297875"/>
    <w:rsid w:val="00297B33"/>
    <w:rsid w:val="00297FC3"/>
    <w:rsid w:val="002A0256"/>
    <w:rsid w:val="002A0332"/>
    <w:rsid w:val="002A076A"/>
    <w:rsid w:val="002A08A9"/>
    <w:rsid w:val="002A0CE0"/>
    <w:rsid w:val="002A171B"/>
    <w:rsid w:val="002A1B03"/>
    <w:rsid w:val="002A1E66"/>
    <w:rsid w:val="002A1E9F"/>
    <w:rsid w:val="002A1F63"/>
    <w:rsid w:val="002A2305"/>
    <w:rsid w:val="002A24B1"/>
    <w:rsid w:val="002A352E"/>
    <w:rsid w:val="002A3CCB"/>
    <w:rsid w:val="002A4620"/>
    <w:rsid w:val="002A47B5"/>
    <w:rsid w:val="002A481B"/>
    <w:rsid w:val="002A4D84"/>
    <w:rsid w:val="002A4E59"/>
    <w:rsid w:val="002A519E"/>
    <w:rsid w:val="002A523C"/>
    <w:rsid w:val="002A54BB"/>
    <w:rsid w:val="002A58CA"/>
    <w:rsid w:val="002A59D4"/>
    <w:rsid w:val="002A6327"/>
    <w:rsid w:val="002A6CF5"/>
    <w:rsid w:val="002A6E7C"/>
    <w:rsid w:val="002A72DA"/>
    <w:rsid w:val="002A7B34"/>
    <w:rsid w:val="002B00E9"/>
    <w:rsid w:val="002B08B9"/>
    <w:rsid w:val="002B0A95"/>
    <w:rsid w:val="002B0AAA"/>
    <w:rsid w:val="002B0FCD"/>
    <w:rsid w:val="002B1753"/>
    <w:rsid w:val="002B1CFA"/>
    <w:rsid w:val="002B1F3C"/>
    <w:rsid w:val="002B21DB"/>
    <w:rsid w:val="002B2235"/>
    <w:rsid w:val="002B22E2"/>
    <w:rsid w:val="002B2394"/>
    <w:rsid w:val="002B255B"/>
    <w:rsid w:val="002B269C"/>
    <w:rsid w:val="002B29F8"/>
    <w:rsid w:val="002B307E"/>
    <w:rsid w:val="002B30DA"/>
    <w:rsid w:val="002B331C"/>
    <w:rsid w:val="002B35D6"/>
    <w:rsid w:val="002B399A"/>
    <w:rsid w:val="002B3C22"/>
    <w:rsid w:val="002B3C8C"/>
    <w:rsid w:val="002B40F7"/>
    <w:rsid w:val="002B4596"/>
    <w:rsid w:val="002B45E5"/>
    <w:rsid w:val="002B497A"/>
    <w:rsid w:val="002B4A41"/>
    <w:rsid w:val="002B4B89"/>
    <w:rsid w:val="002B58B8"/>
    <w:rsid w:val="002B6C2C"/>
    <w:rsid w:val="002B6E0D"/>
    <w:rsid w:val="002B7C58"/>
    <w:rsid w:val="002B7CA3"/>
    <w:rsid w:val="002B7CBA"/>
    <w:rsid w:val="002B7D82"/>
    <w:rsid w:val="002C020B"/>
    <w:rsid w:val="002C0695"/>
    <w:rsid w:val="002C0E5F"/>
    <w:rsid w:val="002C0E6B"/>
    <w:rsid w:val="002C19B7"/>
    <w:rsid w:val="002C1AA1"/>
    <w:rsid w:val="002C218B"/>
    <w:rsid w:val="002C21A5"/>
    <w:rsid w:val="002C21B7"/>
    <w:rsid w:val="002C2510"/>
    <w:rsid w:val="002C27EF"/>
    <w:rsid w:val="002C2C69"/>
    <w:rsid w:val="002C2F1D"/>
    <w:rsid w:val="002C2F9B"/>
    <w:rsid w:val="002C322E"/>
    <w:rsid w:val="002C327B"/>
    <w:rsid w:val="002C35B7"/>
    <w:rsid w:val="002C3708"/>
    <w:rsid w:val="002C4E60"/>
    <w:rsid w:val="002C4E6C"/>
    <w:rsid w:val="002C512E"/>
    <w:rsid w:val="002C55C2"/>
    <w:rsid w:val="002C5829"/>
    <w:rsid w:val="002C5A55"/>
    <w:rsid w:val="002C5B90"/>
    <w:rsid w:val="002C5E29"/>
    <w:rsid w:val="002C622F"/>
    <w:rsid w:val="002C6A57"/>
    <w:rsid w:val="002C6D3C"/>
    <w:rsid w:val="002C74E0"/>
    <w:rsid w:val="002C75F3"/>
    <w:rsid w:val="002C77B6"/>
    <w:rsid w:val="002D0296"/>
    <w:rsid w:val="002D0809"/>
    <w:rsid w:val="002D0FB8"/>
    <w:rsid w:val="002D147F"/>
    <w:rsid w:val="002D1993"/>
    <w:rsid w:val="002D1A08"/>
    <w:rsid w:val="002D1AD0"/>
    <w:rsid w:val="002D1DB7"/>
    <w:rsid w:val="002D1DDF"/>
    <w:rsid w:val="002D23E6"/>
    <w:rsid w:val="002D28BB"/>
    <w:rsid w:val="002D2A3F"/>
    <w:rsid w:val="002D321A"/>
    <w:rsid w:val="002D3763"/>
    <w:rsid w:val="002D39D2"/>
    <w:rsid w:val="002D3B2E"/>
    <w:rsid w:val="002D3C70"/>
    <w:rsid w:val="002D4066"/>
    <w:rsid w:val="002D40B7"/>
    <w:rsid w:val="002D42FF"/>
    <w:rsid w:val="002D4D6D"/>
    <w:rsid w:val="002D552D"/>
    <w:rsid w:val="002D555B"/>
    <w:rsid w:val="002D590F"/>
    <w:rsid w:val="002D5C20"/>
    <w:rsid w:val="002D5FCE"/>
    <w:rsid w:val="002D67FA"/>
    <w:rsid w:val="002D7050"/>
    <w:rsid w:val="002D7292"/>
    <w:rsid w:val="002D76B6"/>
    <w:rsid w:val="002D776C"/>
    <w:rsid w:val="002D7B95"/>
    <w:rsid w:val="002E137C"/>
    <w:rsid w:val="002E13EA"/>
    <w:rsid w:val="002E13F3"/>
    <w:rsid w:val="002E148D"/>
    <w:rsid w:val="002E15FE"/>
    <w:rsid w:val="002E24DF"/>
    <w:rsid w:val="002E292D"/>
    <w:rsid w:val="002E2EEB"/>
    <w:rsid w:val="002E2F51"/>
    <w:rsid w:val="002E302C"/>
    <w:rsid w:val="002E3098"/>
    <w:rsid w:val="002E3C78"/>
    <w:rsid w:val="002E42D6"/>
    <w:rsid w:val="002E45E3"/>
    <w:rsid w:val="002E46C6"/>
    <w:rsid w:val="002E4846"/>
    <w:rsid w:val="002E4878"/>
    <w:rsid w:val="002E498D"/>
    <w:rsid w:val="002E5196"/>
    <w:rsid w:val="002E5554"/>
    <w:rsid w:val="002E55EE"/>
    <w:rsid w:val="002E5840"/>
    <w:rsid w:val="002E58C2"/>
    <w:rsid w:val="002E5D17"/>
    <w:rsid w:val="002E5D4D"/>
    <w:rsid w:val="002E5F05"/>
    <w:rsid w:val="002E6410"/>
    <w:rsid w:val="002E66F6"/>
    <w:rsid w:val="002E6A23"/>
    <w:rsid w:val="002E6E9B"/>
    <w:rsid w:val="002E715F"/>
    <w:rsid w:val="002E7A27"/>
    <w:rsid w:val="002E7B9B"/>
    <w:rsid w:val="002E7BDC"/>
    <w:rsid w:val="002E7D4D"/>
    <w:rsid w:val="002F0101"/>
    <w:rsid w:val="002F0228"/>
    <w:rsid w:val="002F0475"/>
    <w:rsid w:val="002F05AA"/>
    <w:rsid w:val="002F08E4"/>
    <w:rsid w:val="002F0ECB"/>
    <w:rsid w:val="002F12DD"/>
    <w:rsid w:val="002F1838"/>
    <w:rsid w:val="002F2097"/>
    <w:rsid w:val="002F26C8"/>
    <w:rsid w:val="002F270A"/>
    <w:rsid w:val="002F272A"/>
    <w:rsid w:val="002F29BC"/>
    <w:rsid w:val="002F29F7"/>
    <w:rsid w:val="002F2B1B"/>
    <w:rsid w:val="002F328F"/>
    <w:rsid w:val="002F3352"/>
    <w:rsid w:val="002F3491"/>
    <w:rsid w:val="002F39B1"/>
    <w:rsid w:val="002F3CBD"/>
    <w:rsid w:val="002F3EEF"/>
    <w:rsid w:val="002F4840"/>
    <w:rsid w:val="002F48C8"/>
    <w:rsid w:val="002F4D24"/>
    <w:rsid w:val="002F574F"/>
    <w:rsid w:val="002F5A69"/>
    <w:rsid w:val="002F5D60"/>
    <w:rsid w:val="002F6170"/>
    <w:rsid w:val="002F6203"/>
    <w:rsid w:val="002F6393"/>
    <w:rsid w:val="002F659F"/>
    <w:rsid w:val="002F6E2D"/>
    <w:rsid w:val="002F6E51"/>
    <w:rsid w:val="002F6E99"/>
    <w:rsid w:val="002F7104"/>
    <w:rsid w:val="002F71F1"/>
    <w:rsid w:val="002F7495"/>
    <w:rsid w:val="002F7B36"/>
    <w:rsid w:val="002F7B7C"/>
    <w:rsid w:val="002F7EDC"/>
    <w:rsid w:val="00300111"/>
    <w:rsid w:val="00300966"/>
    <w:rsid w:val="00300968"/>
    <w:rsid w:val="00300FF3"/>
    <w:rsid w:val="00301A9E"/>
    <w:rsid w:val="00302049"/>
    <w:rsid w:val="00302472"/>
    <w:rsid w:val="00302504"/>
    <w:rsid w:val="00302DC0"/>
    <w:rsid w:val="0030326D"/>
    <w:rsid w:val="003034B6"/>
    <w:rsid w:val="00304015"/>
    <w:rsid w:val="00304458"/>
    <w:rsid w:val="00304727"/>
    <w:rsid w:val="003049BF"/>
    <w:rsid w:val="00304C3E"/>
    <w:rsid w:val="00305169"/>
    <w:rsid w:val="00305589"/>
    <w:rsid w:val="00305660"/>
    <w:rsid w:val="00305687"/>
    <w:rsid w:val="003061E1"/>
    <w:rsid w:val="003066D0"/>
    <w:rsid w:val="00306F27"/>
    <w:rsid w:val="00307080"/>
    <w:rsid w:val="003071B0"/>
    <w:rsid w:val="00307710"/>
    <w:rsid w:val="00307F0C"/>
    <w:rsid w:val="003102D2"/>
    <w:rsid w:val="00310804"/>
    <w:rsid w:val="0031089C"/>
    <w:rsid w:val="00310B18"/>
    <w:rsid w:val="00310E27"/>
    <w:rsid w:val="00310E9A"/>
    <w:rsid w:val="00311759"/>
    <w:rsid w:val="00312097"/>
    <w:rsid w:val="00312229"/>
    <w:rsid w:val="0031227B"/>
    <w:rsid w:val="003133C8"/>
    <w:rsid w:val="00313596"/>
    <w:rsid w:val="00313AE6"/>
    <w:rsid w:val="00313C76"/>
    <w:rsid w:val="00313DD7"/>
    <w:rsid w:val="003141BB"/>
    <w:rsid w:val="00314A2F"/>
    <w:rsid w:val="00314C12"/>
    <w:rsid w:val="00315BA1"/>
    <w:rsid w:val="00315FE6"/>
    <w:rsid w:val="00316630"/>
    <w:rsid w:val="00316886"/>
    <w:rsid w:val="00317510"/>
    <w:rsid w:val="0031759C"/>
    <w:rsid w:val="00317906"/>
    <w:rsid w:val="00317ACD"/>
    <w:rsid w:val="00320B72"/>
    <w:rsid w:val="00321046"/>
    <w:rsid w:val="00321495"/>
    <w:rsid w:val="003214B3"/>
    <w:rsid w:val="00321A5B"/>
    <w:rsid w:val="0032201B"/>
    <w:rsid w:val="0032294E"/>
    <w:rsid w:val="003229A3"/>
    <w:rsid w:val="00322CFE"/>
    <w:rsid w:val="00322E8D"/>
    <w:rsid w:val="00322F3C"/>
    <w:rsid w:val="00323278"/>
    <w:rsid w:val="0032349C"/>
    <w:rsid w:val="0032365C"/>
    <w:rsid w:val="0032394C"/>
    <w:rsid w:val="00323D7E"/>
    <w:rsid w:val="00323F5B"/>
    <w:rsid w:val="00323FCA"/>
    <w:rsid w:val="0032424A"/>
    <w:rsid w:val="00324314"/>
    <w:rsid w:val="00324333"/>
    <w:rsid w:val="00324339"/>
    <w:rsid w:val="0032445F"/>
    <w:rsid w:val="0032464E"/>
    <w:rsid w:val="00324DA9"/>
    <w:rsid w:val="0032515D"/>
    <w:rsid w:val="00325491"/>
    <w:rsid w:val="003257C0"/>
    <w:rsid w:val="00325AD6"/>
    <w:rsid w:val="00325B17"/>
    <w:rsid w:val="00325B7E"/>
    <w:rsid w:val="00325E57"/>
    <w:rsid w:val="00326348"/>
    <w:rsid w:val="0032639E"/>
    <w:rsid w:val="0032641F"/>
    <w:rsid w:val="00326E24"/>
    <w:rsid w:val="00326E79"/>
    <w:rsid w:val="00326F96"/>
    <w:rsid w:val="003274DB"/>
    <w:rsid w:val="0032796C"/>
    <w:rsid w:val="003303EF"/>
    <w:rsid w:val="003305C7"/>
    <w:rsid w:val="0033061B"/>
    <w:rsid w:val="00330F1A"/>
    <w:rsid w:val="00331175"/>
    <w:rsid w:val="003314EC"/>
    <w:rsid w:val="0033163F"/>
    <w:rsid w:val="0033191D"/>
    <w:rsid w:val="00332189"/>
    <w:rsid w:val="00332E48"/>
    <w:rsid w:val="00332F04"/>
    <w:rsid w:val="003331E8"/>
    <w:rsid w:val="0033373E"/>
    <w:rsid w:val="0033390C"/>
    <w:rsid w:val="00333BF1"/>
    <w:rsid w:val="003346A0"/>
    <w:rsid w:val="00334B5C"/>
    <w:rsid w:val="00334BFA"/>
    <w:rsid w:val="0033526A"/>
    <w:rsid w:val="0033558F"/>
    <w:rsid w:val="00335594"/>
    <w:rsid w:val="003356A3"/>
    <w:rsid w:val="003358B6"/>
    <w:rsid w:val="00335BBF"/>
    <w:rsid w:val="00335E59"/>
    <w:rsid w:val="003361E4"/>
    <w:rsid w:val="00336204"/>
    <w:rsid w:val="00336252"/>
    <w:rsid w:val="00336A02"/>
    <w:rsid w:val="00336DEE"/>
    <w:rsid w:val="00336E5E"/>
    <w:rsid w:val="003376D7"/>
    <w:rsid w:val="00340338"/>
    <w:rsid w:val="00340C92"/>
    <w:rsid w:val="00340E2D"/>
    <w:rsid w:val="003416AF"/>
    <w:rsid w:val="00341708"/>
    <w:rsid w:val="0034267A"/>
    <w:rsid w:val="0034275E"/>
    <w:rsid w:val="003427BB"/>
    <w:rsid w:val="00342E58"/>
    <w:rsid w:val="00343149"/>
    <w:rsid w:val="00343346"/>
    <w:rsid w:val="00343724"/>
    <w:rsid w:val="00343841"/>
    <w:rsid w:val="00343923"/>
    <w:rsid w:val="00344692"/>
    <w:rsid w:val="00344C17"/>
    <w:rsid w:val="00345082"/>
    <w:rsid w:val="003454F6"/>
    <w:rsid w:val="00345B8B"/>
    <w:rsid w:val="00345EC9"/>
    <w:rsid w:val="00346587"/>
    <w:rsid w:val="00346640"/>
    <w:rsid w:val="0034676F"/>
    <w:rsid w:val="00346B42"/>
    <w:rsid w:val="0034725E"/>
    <w:rsid w:val="0034729F"/>
    <w:rsid w:val="00347411"/>
    <w:rsid w:val="003474FF"/>
    <w:rsid w:val="0034778C"/>
    <w:rsid w:val="0034778E"/>
    <w:rsid w:val="00347917"/>
    <w:rsid w:val="00347D28"/>
    <w:rsid w:val="00350394"/>
    <w:rsid w:val="00350503"/>
    <w:rsid w:val="00350541"/>
    <w:rsid w:val="003508B6"/>
    <w:rsid w:val="003509AB"/>
    <w:rsid w:val="00351650"/>
    <w:rsid w:val="0035173F"/>
    <w:rsid w:val="00351990"/>
    <w:rsid w:val="003520D6"/>
    <w:rsid w:val="003520EA"/>
    <w:rsid w:val="00352289"/>
    <w:rsid w:val="003528B4"/>
    <w:rsid w:val="00352DFB"/>
    <w:rsid w:val="003535E0"/>
    <w:rsid w:val="00354213"/>
    <w:rsid w:val="0035508A"/>
    <w:rsid w:val="00355615"/>
    <w:rsid w:val="00355A8A"/>
    <w:rsid w:val="00355D86"/>
    <w:rsid w:val="00355DA4"/>
    <w:rsid w:val="00355F5A"/>
    <w:rsid w:val="003565C9"/>
    <w:rsid w:val="003566DF"/>
    <w:rsid w:val="00357CD1"/>
    <w:rsid w:val="00357E6D"/>
    <w:rsid w:val="00360391"/>
    <w:rsid w:val="00360537"/>
    <w:rsid w:val="00360F94"/>
    <w:rsid w:val="003611FB"/>
    <w:rsid w:val="00361278"/>
    <w:rsid w:val="0036141A"/>
    <w:rsid w:val="00361464"/>
    <w:rsid w:val="003615FC"/>
    <w:rsid w:val="00361FE7"/>
    <w:rsid w:val="003629BA"/>
    <w:rsid w:val="00362BA7"/>
    <w:rsid w:val="00362E4C"/>
    <w:rsid w:val="00363116"/>
    <w:rsid w:val="003637B5"/>
    <w:rsid w:val="003637E0"/>
    <w:rsid w:val="00363D8E"/>
    <w:rsid w:val="00363E79"/>
    <w:rsid w:val="00363F42"/>
    <w:rsid w:val="003640C0"/>
    <w:rsid w:val="0036411D"/>
    <w:rsid w:val="00364128"/>
    <w:rsid w:val="00364A6B"/>
    <w:rsid w:val="00364C74"/>
    <w:rsid w:val="00364E7D"/>
    <w:rsid w:val="00364EE6"/>
    <w:rsid w:val="003650D8"/>
    <w:rsid w:val="00365319"/>
    <w:rsid w:val="00365815"/>
    <w:rsid w:val="003659B9"/>
    <w:rsid w:val="00365AE4"/>
    <w:rsid w:val="00365B20"/>
    <w:rsid w:val="00365C0C"/>
    <w:rsid w:val="003661E1"/>
    <w:rsid w:val="00366266"/>
    <w:rsid w:val="00366358"/>
    <w:rsid w:val="00366E31"/>
    <w:rsid w:val="00366F60"/>
    <w:rsid w:val="00367401"/>
    <w:rsid w:val="003701D8"/>
    <w:rsid w:val="0037071C"/>
    <w:rsid w:val="0037090C"/>
    <w:rsid w:val="00370D7D"/>
    <w:rsid w:val="003712A7"/>
    <w:rsid w:val="00371456"/>
    <w:rsid w:val="00371472"/>
    <w:rsid w:val="003714A1"/>
    <w:rsid w:val="003716AC"/>
    <w:rsid w:val="00371721"/>
    <w:rsid w:val="00371A62"/>
    <w:rsid w:val="00371D21"/>
    <w:rsid w:val="003725C0"/>
    <w:rsid w:val="00372996"/>
    <w:rsid w:val="00372A44"/>
    <w:rsid w:val="003730CD"/>
    <w:rsid w:val="0037364A"/>
    <w:rsid w:val="003741B8"/>
    <w:rsid w:val="00374223"/>
    <w:rsid w:val="00374850"/>
    <w:rsid w:val="00375028"/>
    <w:rsid w:val="0037510E"/>
    <w:rsid w:val="00375C37"/>
    <w:rsid w:val="00375EF9"/>
    <w:rsid w:val="00376608"/>
    <w:rsid w:val="00376705"/>
    <w:rsid w:val="00376780"/>
    <w:rsid w:val="00376B86"/>
    <w:rsid w:val="00376BEE"/>
    <w:rsid w:val="00376D07"/>
    <w:rsid w:val="00377222"/>
    <w:rsid w:val="00377731"/>
    <w:rsid w:val="00377EAD"/>
    <w:rsid w:val="0038088E"/>
    <w:rsid w:val="00380A01"/>
    <w:rsid w:val="00380A8B"/>
    <w:rsid w:val="00380C1E"/>
    <w:rsid w:val="00381171"/>
    <w:rsid w:val="003815B0"/>
    <w:rsid w:val="00381902"/>
    <w:rsid w:val="00381A2D"/>
    <w:rsid w:val="0038224E"/>
    <w:rsid w:val="00382318"/>
    <w:rsid w:val="00382379"/>
    <w:rsid w:val="0038298C"/>
    <w:rsid w:val="00383603"/>
    <w:rsid w:val="0038371B"/>
    <w:rsid w:val="00383ADC"/>
    <w:rsid w:val="00383D11"/>
    <w:rsid w:val="00383E8C"/>
    <w:rsid w:val="0038401F"/>
    <w:rsid w:val="00384227"/>
    <w:rsid w:val="003844F3"/>
    <w:rsid w:val="00384756"/>
    <w:rsid w:val="00384B4E"/>
    <w:rsid w:val="003855DA"/>
    <w:rsid w:val="00385C21"/>
    <w:rsid w:val="00385C39"/>
    <w:rsid w:val="00385CC4"/>
    <w:rsid w:val="00385F47"/>
    <w:rsid w:val="00386046"/>
    <w:rsid w:val="003864BD"/>
    <w:rsid w:val="0038663B"/>
    <w:rsid w:val="00386AC4"/>
    <w:rsid w:val="00386E67"/>
    <w:rsid w:val="003872BC"/>
    <w:rsid w:val="00387A36"/>
    <w:rsid w:val="00387A8B"/>
    <w:rsid w:val="00387AC3"/>
    <w:rsid w:val="00387BDD"/>
    <w:rsid w:val="00387C13"/>
    <w:rsid w:val="003905F5"/>
    <w:rsid w:val="00390BAF"/>
    <w:rsid w:val="00390DDF"/>
    <w:rsid w:val="00390F11"/>
    <w:rsid w:val="00391212"/>
    <w:rsid w:val="003913ED"/>
    <w:rsid w:val="0039146F"/>
    <w:rsid w:val="00391A2D"/>
    <w:rsid w:val="00391D29"/>
    <w:rsid w:val="00392112"/>
    <w:rsid w:val="0039246B"/>
    <w:rsid w:val="003926B4"/>
    <w:rsid w:val="00392C5F"/>
    <w:rsid w:val="00392D4B"/>
    <w:rsid w:val="00392DC2"/>
    <w:rsid w:val="0039300D"/>
    <w:rsid w:val="0039317D"/>
    <w:rsid w:val="003935BE"/>
    <w:rsid w:val="00393BB4"/>
    <w:rsid w:val="00393F41"/>
    <w:rsid w:val="003942AF"/>
    <w:rsid w:val="003943F4"/>
    <w:rsid w:val="003944AD"/>
    <w:rsid w:val="00394A90"/>
    <w:rsid w:val="00394AF0"/>
    <w:rsid w:val="00394BAC"/>
    <w:rsid w:val="00394EA0"/>
    <w:rsid w:val="00395049"/>
    <w:rsid w:val="003967BD"/>
    <w:rsid w:val="0039697F"/>
    <w:rsid w:val="00396F87"/>
    <w:rsid w:val="003973B5"/>
    <w:rsid w:val="0039761A"/>
    <w:rsid w:val="0039785E"/>
    <w:rsid w:val="0039786A"/>
    <w:rsid w:val="00397F5E"/>
    <w:rsid w:val="003A199C"/>
    <w:rsid w:val="003A1C7D"/>
    <w:rsid w:val="003A20D0"/>
    <w:rsid w:val="003A2526"/>
    <w:rsid w:val="003A2982"/>
    <w:rsid w:val="003A3228"/>
    <w:rsid w:val="003A38BB"/>
    <w:rsid w:val="003A3986"/>
    <w:rsid w:val="003A3A11"/>
    <w:rsid w:val="003A3F2B"/>
    <w:rsid w:val="003A3F9C"/>
    <w:rsid w:val="003A43CF"/>
    <w:rsid w:val="003A4911"/>
    <w:rsid w:val="003A4A28"/>
    <w:rsid w:val="003A4B33"/>
    <w:rsid w:val="003A4B4C"/>
    <w:rsid w:val="003A4E8E"/>
    <w:rsid w:val="003A6BBC"/>
    <w:rsid w:val="003A7747"/>
    <w:rsid w:val="003A7E17"/>
    <w:rsid w:val="003B0334"/>
    <w:rsid w:val="003B09D3"/>
    <w:rsid w:val="003B23CD"/>
    <w:rsid w:val="003B2615"/>
    <w:rsid w:val="003B2B1C"/>
    <w:rsid w:val="003B2BC0"/>
    <w:rsid w:val="003B2F70"/>
    <w:rsid w:val="003B3366"/>
    <w:rsid w:val="003B33BF"/>
    <w:rsid w:val="003B396E"/>
    <w:rsid w:val="003B39F3"/>
    <w:rsid w:val="003B3BDE"/>
    <w:rsid w:val="003B3F7B"/>
    <w:rsid w:val="003B445D"/>
    <w:rsid w:val="003B47AA"/>
    <w:rsid w:val="003B47D1"/>
    <w:rsid w:val="003B4CBE"/>
    <w:rsid w:val="003B4D46"/>
    <w:rsid w:val="003B4FFD"/>
    <w:rsid w:val="003B5268"/>
    <w:rsid w:val="003B52DA"/>
    <w:rsid w:val="003B54F5"/>
    <w:rsid w:val="003B6464"/>
    <w:rsid w:val="003B6516"/>
    <w:rsid w:val="003B706A"/>
    <w:rsid w:val="003C02F4"/>
    <w:rsid w:val="003C09C2"/>
    <w:rsid w:val="003C0C79"/>
    <w:rsid w:val="003C0CA0"/>
    <w:rsid w:val="003C1256"/>
    <w:rsid w:val="003C1443"/>
    <w:rsid w:val="003C158F"/>
    <w:rsid w:val="003C1806"/>
    <w:rsid w:val="003C239A"/>
    <w:rsid w:val="003C2B9C"/>
    <w:rsid w:val="003C3267"/>
    <w:rsid w:val="003C3641"/>
    <w:rsid w:val="003C38A5"/>
    <w:rsid w:val="003C3926"/>
    <w:rsid w:val="003C3AE6"/>
    <w:rsid w:val="003C4D3F"/>
    <w:rsid w:val="003C5571"/>
    <w:rsid w:val="003C58CB"/>
    <w:rsid w:val="003C6C90"/>
    <w:rsid w:val="003C7488"/>
    <w:rsid w:val="003C771A"/>
    <w:rsid w:val="003C79FA"/>
    <w:rsid w:val="003C7FE7"/>
    <w:rsid w:val="003D035C"/>
    <w:rsid w:val="003D09A3"/>
    <w:rsid w:val="003D0F97"/>
    <w:rsid w:val="003D11AE"/>
    <w:rsid w:val="003D1A9E"/>
    <w:rsid w:val="003D29C4"/>
    <w:rsid w:val="003D29F4"/>
    <w:rsid w:val="003D2E34"/>
    <w:rsid w:val="003D33CF"/>
    <w:rsid w:val="003D3ECA"/>
    <w:rsid w:val="003D43FE"/>
    <w:rsid w:val="003D4F9E"/>
    <w:rsid w:val="003D50FA"/>
    <w:rsid w:val="003D52AD"/>
    <w:rsid w:val="003D52F6"/>
    <w:rsid w:val="003D5F1C"/>
    <w:rsid w:val="003D5FBB"/>
    <w:rsid w:val="003D6080"/>
    <w:rsid w:val="003D645C"/>
    <w:rsid w:val="003D670B"/>
    <w:rsid w:val="003D6C2A"/>
    <w:rsid w:val="003D6EE9"/>
    <w:rsid w:val="003D76EE"/>
    <w:rsid w:val="003D77E4"/>
    <w:rsid w:val="003D7A28"/>
    <w:rsid w:val="003E043C"/>
    <w:rsid w:val="003E0509"/>
    <w:rsid w:val="003E063A"/>
    <w:rsid w:val="003E0B9D"/>
    <w:rsid w:val="003E0C3B"/>
    <w:rsid w:val="003E0CC8"/>
    <w:rsid w:val="003E1F17"/>
    <w:rsid w:val="003E2236"/>
    <w:rsid w:val="003E2A63"/>
    <w:rsid w:val="003E2FDB"/>
    <w:rsid w:val="003E3321"/>
    <w:rsid w:val="003E4243"/>
    <w:rsid w:val="003E49AE"/>
    <w:rsid w:val="003E4C50"/>
    <w:rsid w:val="003E5587"/>
    <w:rsid w:val="003E5E82"/>
    <w:rsid w:val="003E62BA"/>
    <w:rsid w:val="003E678C"/>
    <w:rsid w:val="003E68B9"/>
    <w:rsid w:val="003E6F00"/>
    <w:rsid w:val="003E7063"/>
    <w:rsid w:val="003E7296"/>
    <w:rsid w:val="003F008C"/>
    <w:rsid w:val="003F041A"/>
    <w:rsid w:val="003F0552"/>
    <w:rsid w:val="003F09F1"/>
    <w:rsid w:val="003F0E83"/>
    <w:rsid w:val="003F1224"/>
    <w:rsid w:val="003F1826"/>
    <w:rsid w:val="003F1AA1"/>
    <w:rsid w:val="003F1C0A"/>
    <w:rsid w:val="003F1EEA"/>
    <w:rsid w:val="003F2302"/>
    <w:rsid w:val="003F29CF"/>
    <w:rsid w:val="003F2AA2"/>
    <w:rsid w:val="003F384A"/>
    <w:rsid w:val="003F3941"/>
    <w:rsid w:val="003F39C4"/>
    <w:rsid w:val="003F417E"/>
    <w:rsid w:val="003F45BA"/>
    <w:rsid w:val="003F4839"/>
    <w:rsid w:val="003F49CC"/>
    <w:rsid w:val="003F4E92"/>
    <w:rsid w:val="003F509D"/>
    <w:rsid w:val="003F50CD"/>
    <w:rsid w:val="003F54F3"/>
    <w:rsid w:val="003F62E3"/>
    <w:rsid w:val="003F63B2"/>
    <w:rsid w:val="003F66BE"/>
    <w:rsid w:val="003F6858"/>
    <w:rsid w:val="003F69CA"/>
    <w:rsid w:val="003F6B3E"/>
    <w:rsid w:val="003F6C4F"/>
    <w:rsid w:val="003F6F3C"/>
    <w:rsid w:val="003F724C"/>
    <w:rsid w:val="003F72CF"/>
    <w:rsid w:val="003F72FD"/>
    <w:rsid w:val="003F7551"/>
    <w:rsid w:val="003F7CEC"/>
    <w:rsid w:val="003F7ED0"/>
    <w:rsid w:val="003F7FB9"/>
    <w:rsid w:val="004006FE"/>
    <w:rsid w:val="00400AB8"/>
    <w:rsid w:val="00400BC7"/>
    <w:rsid w:val="00401451"/>
    <w:rsid w:val="00401740"/>
    <w:rsid w:val="00401CE0"/>
    <w:rsid w:val="00401F00"/>
    <w:rsid w:val="00402205"/>
    <w:rsid w:val="004023FB"/>
    <w:rsid w:val="00402A2E"/>
    <w:rsid w:val="00402F03"/>
    <w:rsid w:val="00403053"/>
    <w:rsid w:val="0040403E"/>
    <w:rsid w:val="004045B9"/>
    <w:rsid w:val="00404ED9"/>
    <w:rsid w:val="0040501E"/>
    <w:rsid w:val="00405325"/>
    <w:rsid w:val="004053E2"/>
    <w:rsid w:val="004054D7"/>
    <w:rsid w:val="00405607"/>
    <w:rsid w:val="004066C6"/>
    <w:rsid w:val="00406777"/>
    <w:rsid w:val="00406AF1"/>
    <w:rsid w:val="0040711F"/>
    <w:rsid w:val="00407484"/>
    <w:rsid w:val="0040761B"/>
    <w:rsid w:val="00407851"/>
    <w:rsid w:val="00407C30"/>
    <w:rsid w:val="00410130"/>
    <w:rsid w:val="004105E2"/>
    <w:rsid w:val="0041079E"/>
    <w:rsid w:val="00410803"/>
    <w:rsid w:val="00410856"/>
    <w:rsid w:val="004113E9"/>
    <w:rsid w:val="00411A88"/>
    <w:rsid w:val="00411FCA"/>
    <w:rsid w:val="0041206D"/>
    <w:rsid w:val="00412545"/>
    <w:rsid w:val="004125A8"/>
    <w:rsid w:val="00412865"/>
    <w:rsid w:val="00412881"/>
    <w:rsid w:val="00412CC4"/>
    <w:rsid w:val="0041306E"/>
    <w:rsid w:val="004130DC"/>
    <w:rsid w:val="00413480"/>
    <w:rsid w:val="00413A0E"/>
    <w:rsid w:val="00413F66"/>
    <w:rsid w:val="00414206"/>
    <w:rsid w:val="0041438E"/>
    <w:rsid w:val="004143C9"/>
    <w:rsid w:val="00414530"/>
    <w:rsid w:val="00414738"/>
    <w:rsid w:val="004148DA"/>
    <w:rsid w:val="00414E6C"/>
    <w:rsid w:val="004152CB"/>
    <w:rsid w:val="00415A28"/>
    <w:rsid w:val="00415F09"/>
    <w:rsid w:val="00416205"/>
    <w:rsid w:val="00416278"/>
    <w:rsid w:val="004165F9"/>
    <w:rsid w:val="00417136"/>
    <w:rsid w:val="00417557"/>
    <w:rsid w:val="004175AB"/>
    <w:rsid w:val="004175E3"/>
    <w:rsid w:val="004179A5"/>
    <w:rsid w:val="00417A67"/>
    <w:rsid w:val="00417F05"/>
    <w:rsid w:val="00417F31"/>
    <w:rsid w:val="004204C4"/>
    <w:rsid w:val="004205D2"/>
    <w:rsid w:val="0042067F"/>
    <w:rsid w:val="00420ACA"/>
    <w:rsid w:val="00420CF1"/>
    <w:rsid w:val="00420E9B"/>
    <w:rsid w:val="00421072"/>
    <w:rsid w:val="0042107A"/>
    <w:rsid w:val="00421C73"/>
    <w:rsid w:val="00421D76"/>
    <w:rsid w:val="00421F2D"/>
    <w:rsid w:val="00422358"/>
    <w:rsid w:val="00422648"/>
    <w:rsid w:val="00422834"/>
    <w:rsid w:val="00422879"/>
    <w:rsid w:val="0042289E"/>
    <w:rsid w:val="00422C39"/>
    <w:rsid w:val="00422D0E"/>
    <w:rsid w:val="00422D40"/>
    <w:rsid w:val="00422F2E"/>
    <w:rsid w:val="0042336F"/>
    <w:rsid w:val="0042353D"/>
    <w:rsid w:val="0042387B"/>
    <w:rsid w:val="004238D6"/>
    <w:rsid w:val="00423A0A"/>
    <w:rsid w:val="00424091"/>
    <w:rsid w:val="004245AE"/>
    <w:rsid w:val="00424BDC"/>
    <w:rsid w:val="00424E5E"/>
    <w:rsid w:val="00424F42"/>
    <w:rsid w:val="00425302"/>
    <w:rsid w:val="004253FF"/>
    <w:rsid w:val="00425488"/>
    <w:rsid w:val="00425660"/>
    <w:rsid w:val="004258FC"/>
    <w:rsid w:val="00425A70"/>
    <w:rsid w:val="004262FB"/>
    <w:rsid w:val="0042642E"/>
    <w:rsid w:val="00427073"/>
    <w:rsid w:val="00427257"/>
    <w:rsid w:val="004273F6"/>
    <w:rsid w:val="0042747E"/>
    <w:rsid w:val="004300F9"/>
    <w:rsid w:val="00430139"/>
    <w:rsid w:val="004301DF"/>
    <w:rsid w:val="0043043F"/>
    <w:rsid w:val="00430F35"/>
    <w:rsid w:val="00432898"/>
    <w:rsid w:val="00432BEF"/>
    <w:rsid w:val="00432FEA"/>
    <w:rsid w:val="00433300"/>
    <w:rsid w:val="004336F9"/>
    <w:rsid w:val="00433C64"/>
    <w:rsid w:val="00433DFC"/>
    <w:rsid w:val="004347F2"/>
    <w:rsid w:val="00434926"/>
    <w:rsid w:val="00434DDB"/>
    <w:rsid w:val="0043515E"/>
    <w:rsid w:val="004353DC"/>
    <w:rsid w:val="00435859"/>
    <w:rsid w:val="00435A18"/>
    <w:rsid w:val="00435A76"/>
    <w:rsid w:val="004367DD"/>
    <w:rsid w:val="004368F0"/>
    <w:rsid w:val="00436B4A"/>
    <w:rsid w:val="0043703B"/>
    <w:rsid w:val="0043723C"/>
    <w:rsid w:val="0043725F"/>
    <w:rsid w:val="0043754E"/>
    <w:rsid w:val="00437A5F"/>
    <w:rsid w:val="00437EE0"/>
    <w:rsid w:val="00440EA0"/>
    <w:rsid w:val="0044184A"/>
    <w:rsid w:val="00441876"/>
    <w:rsid w:val="0044193E"/>
    <w:rsid w:val="00441DC9"/>
    <w:rsid w:val="00441E4F"/>
    <w:rsid w:val="00442210"/>
    <w:rsid w:val="004423D6"/>
    <w:rsid w:val="00442B23"/>
    <w:rsid w:val="00442BF2"/>
    <w:rsid w:val="00443129"/>
    <w:rsid w:val="00443247"/>
    <w:rsid w:val="0044325F"/>
    <w:rsid w:val="00443834"/>
    <w:rsid w:val="004438FF"/>
    <w:rsid w:val="00443A99"/>
    <w:rsid w:val="00444C2B"/>
    <w:rsid w:val="00445382"/>
    <w:rsid w:val="00445861"/>
    <w:rsid w:val="0044626E"/>
    <w:rsid w:val="00446310"/>
    <w:rsid w:val="004468AF"/>
    <w:rsid w:val="00446F7E"/>
    <w:rsid w:val="004470AD"/>
    <w:rsid w:val="00447380"/>
    <w:rsid w:val="00447718"/>
    <w:rsid w:val="00447E4D"/>
    <w:rsid w:val="00450146"/>
    <w:rsid w:val="00450A63"/>
    <w:rsid w:val="00451106"/>
    <w:rsid w:val="004511B2"/>
    <w:rsid w:val="004511BA"/>
    <w:rsid w:val="004516B6"/>
    <w:rsid w:val="00451DA9"/>
    <w:rsid w:val="00451EFC"/>
    <w:rsid w:val="00451F7F"/>
    <w:rsid w:val="00451FD6"/>
    <w:rsid w:val="00452919"/>
    <w:rsid w:val="00452D58"/>
    <w:rsid w:val="00452E41"/>
    <w:rsid w:val="00454007"/>
    <w:rsid w:val="00454187"/>
    <w:rsid w:val="00454371"/>
    <w:rsid w:val="004545BF"/>
    <w:rsid w:val="00454B06"/>
    <w:rsid w:val="00455A68"/>
    <w:rsid w:val="00455AE9"/>
    <w:rsid w:val="00455AEB"/>
    <w:rsid w:val="00455C8C"/>
    <w:rsid w:val="00455D0B"/>
    <w:rsid w:val="00455F3E"/>
    <w:rsid w:val="004560D4"/>
    <w:rsid w:val="004560DE"/>
    <w:rsid w:val="00456638"/>
    <w:rsid w:val="00456821"/>
    <w:rsid w:val="00456956"/>
    <w:rsid w:val="00456DCB"/>
    <w:rsid w:val="00457B4A"/>
    <w:rsid w:val="00457D03"/>
    <w:rsid w:val="004600C2"/>
    <w:rsid w:val="00460733"/>
    <w:rsid w:val="0046099F"/>
    <w:rsid w:val="00460A76"/>
    <w:rsid w:val="00461254"/>
    <w:rsid w:val="00461EB1"/>
    <w:rsid w:val="004620A9"/>
    <w:rsid w:val="00462253"/>
    <w:rsid w:val="004624EA"/>
    <w:rsid w:val="00463047"/>
    <w:rsid w:val="00463184"/>
    <w:rsid w:val="004631A7"/>
    <w:rsid w:val="0046324C"/>
    <w:rsid w:val="004635CF"/>
    <w:rsid w:val="00463EE2"/>
    <w:rsid w:val="00463F10"/>
    <w:rsid w:val="00464443"/>
    <w:rsid w:val="00464629"/>
    <w:rsid w:val="004647EC"/>
    <w:rsid w:val="00465452"/>
    <w:rsid w:val="004657A2"/>
    <w:rsid w:val="004658DF"/>
    <w:rsid w:val="00465BA8"/>
    <w:rsid w:val="0046600D"/>
    <w:rsid w:val="00466170"/>
    <w:rsid w:val="00466728"/>
    <w:rsid w:val="004669C6"/>
    <w:rsid w:val="00466B51"/>
    <w:rsid w:val="00466C3D"/>
    <w:rsid w:val="00466D58"/>
    <w:rsid w:val="0046706F"/>
    <w:rsid w:val="004679ED"/>
    <w:rsid w:val="00467C8B"/>
    <w:rsid w:val="00467D1C"/>
    <w:rsid w:val="00467D89"/>
    <w:rsid w:val="00467F65"/>
    <w:rsid w:val="0047032B"/>
    <w:rsid w:val="004703CE"/>
    <w:rsid w:val="0047133B"/>
    <w:rsid w:val="004714FF"/>
    <w:rsid w:val="00471573"/>
    <w:rsid w:val="004719E6"/>
    <w:rsid w:val="0047255F"/>
    <w:rsid w:val="004725DF"/>
    <w:rsid w:val="00472D61"/>
    <w:rsid w:val="00472EBB"/>
    <w:rsid w:val="004732CA"/>
    <w:rsid w:val="004735BA"/>
    <w:rsid w:val="00473A6E"/>
    <w:rsid w:val="00473B38"/>
    <w:rsid w:val="00473B9E"/>
    <w:rsid w:val="00473F9B"/>
    <w:rsid w:val="00474324"/>
    <w:rsid w:val="00474561"/>
    <w:rsid w:val="00474718"/>
    <w:rsid w:val="00475290"/>
    <w:rsid w:val="004752F9"/>
    <w:rsid w:val="004757CC"/>
    <w:rsid w:val="004759EC"/>
    <w:rsid w:val="004759F1"/>
    <w:rsid w:val="00475F8E"/>
    <w:rsid w:val="0047688D"/>
    <w:rsid w:val="00477236"/>
    <w:rsid w:val="004778E9"/>
    <w:rsid w:val="004779FB"/>
    <w:rsid w:val="004808DA"/>
    <w:rsid w:val="00480C39"/>
    <w:rsid w:val="00480C78"/>
    <w:rsid w:val="00480DAC"/>
    <w:rsid w:val="004810C9"/>
    <w:rsid w:val="00481E66"/>
    <w:rsid w:val="004822A6"/>
    <w:rsid w:val="004825FD"/>
    <w:rsid w:val="00482A62"/>
    <w:rsid w:val="0048386F"/>
    <w:rsid w:val="00483912"/>
    <w:rsid w:val="00483E75"/>
    <w:rsid w:val="00484004"/>
    <w:rsid w:val="004842A4"/>
    <w:rsid w:val="0048465F"/>
    <w:rsid w:val="004846B9"/>
    <w:rsid w:val="004849C4"/>
    <w:rsid w:val="00484F7E"/>
    <w:rsid w:val="00484FEB"/>
    <w:rsid w:val="00485356"/>
    <w:rsid w:val="00485802"/>
    <w:rsid w:val="00485E84"/>
    <w:rsid w:val="0048601D"/>
    <w:rsid w:val="004869E7"/>
    <w:rsid w:val="00486C05"/>
    <w:rsid w:val="0048722F"/>
    <w:rsid w:val="004904CA"/>
    <w:rsid w:val="00490965"/>
    <w:rsid w:val="00490CAA"/>
    <w:rsid w:val="0049105C"/>
    <w:rsid w:val="00491092"/>
    <w:rsid w:val="00491495"/>
    <w:rsid w:val="00491DFF"/>
    <w:rsid w:val="0049206C"/>
    <w:rsid w:val="0049213E"/>
    <w:rsid w:val="004922AE"/>
    <w:rsid w:val="0049273F"/>
    <w:rsid w:val="0049280C"/>
    <w:rsid w:val="00492F7D"/>
    <w:rsid w:val="00493038"/>
    <w:rsid w:val="0049309B"/>
    <w:rsid w:val="004933A0"/>
    <w:rsid w:val="004944FC"/>
    <w:rsid w:val="00494714"/>
    <w:rsid w:val="00494D34"/>
    <w:rsid w:val="00494E2F"/>
    <w:rsid w:val="00494E8D"/>
    <w:rsid w:val="00494F28"/>
    <w:rsid w:val="004962A3"/>
    <w:rsid w:val="004962DC"/>
    <w:rsid w:val="004965AD"/>
    <w:rsid w:val="00496BBC"/>
    <w:rsid w:val="00496D1B"/>
    <w:rsid w:val="00496E3A"/>
    <w:rsid w:val="0049707A"/>
    <w:rsid w:val="00497739"/>
    <w:rsid w:val="004979D7"/>
    <w:rsid w:val="004A048C"/>
    <w:rsid w:val="004A0557"/>
    <w:rsid w:val="004A09F2"/>
    <w:rsid w:val="004A0FC4"/>
    <w:rsid w:val="004A175F"/>
    <w:rsid w:val="004A1AA8"/>
    <w:rsid w:val="004A1F58"/>
    <w:rsid w:val="004A2693"/>
    <w:rsid w:val="004A2D17"/>
    <w:rsid w:val="004A2E89"/>
    <w:rsid w:val="004A321C"/>
    <w:rsid w:val="004A3BCB"/>
    <w:rsid w:val="004A3C72"/>
    <w:rsid w:val="004A4341"/>
    <w:rsid w:val="004A43A2"/>
    <w:rsid w:val="004A4492"/>
    <w:rsid w:val="004A44BD"/>
    <w:rsid w:val="004A4AB7"/>
    <w:rsid w:val="004A555B"/>
    <w:rsid w:val="004A559B"/>
    <w:rsid w:val="004A56E8"/>
    <w:rsid w:val="004A5817"/>
    <w:rsid w:val="004A5905"/>
    <w:rsid w:val="004A6004"/>
    <w:rsid w:val="004A620C"/>
    <w:rsid w:val="004A69A3"/>
    <w:rsid w:val="004A7BF1"/>
    <w:rsid w:val="004A7EEB"/>
    <w:rsid w:val="004A7FFC"/>
    <w:rsid w:val="004B028C"/>
    <w:rsid w:val="004B079C"/>
    <w:rsid w:val="004B0C8B"/>
    <w:rsid w:val="004B1343"/>
    <w:rsid w:val="004B1395"/>
    <w:rsid w:val="004B1423"/>
    <w:rsid w:val="004B1E2A"/>
    <w:rsid w:val="004B2243"/>
    <w:rsid w:val="004B2786"/>
    <w:rsid w:val="004B2911"/>
    <w:rsid w:val="004B2B8A"/>
    <w:rsid w:val="004B2D85"/>
    <w:rsid w:val="004B2E68"/>
    <w:rsid w:val="004B3158"/>
    <w:rsid w:val="004B3432"/>
    <w:rsid w:val="004B3AEF"/>
    <w:rsid w:val="004B3DC1"/>
    <w:rsid w:val="004B45FF"/>
    <w:rsid w:val="004B4785"/>
    <w:rsid w:val="004B47AA"/>
    <w:rsid w:val="004B4918"/>
    <w:rsid w:val="004B4D77"/>
    <w:rsid w:val="004B560B"/>
    <w:rsid w:val="004B6A70"/>
    <w:rsid w:val="004B6FDF"/>
    <w:rsid w:val="004B7024"/>
    <w:rsid w:val="004B75B7"/>
    <w:rsid w:val="004B78EA"/>
    <w:rsid w:val="004B798B"/>
    <w:rsid w:val="004B7B90"/>
    <w:rsid w:val="004B7F43"/>
    <w:rsid w:val="004C0602"/>
    <w:rsid w:val="004C0BD2"/>
    <w:rsid w:val="004C0F9B"/>
    <w:rsid w:val="004C162D"/>
    <w:rsid w:val="004C1C8D"/>
    <w:rsid w:val="004C1FBB"/>
    <w:rsid w:val="004C238A"/>
    <w:rsid w:val="004C2C5A"/>
    <w:rsid w:val="004C2FCF"/>
    <w:rsid w:val="004C3A12"/>
    <w:rsid w:val="004C3F7C"/>
    <w:rsid w:val="004C4315"/>
    <w:rsid w:val="004C5579"/>
    <w:rsid w:val="004C5605"/>
    <w:rsid w:val="004C57EF"/>
    <w:rsid w:val="004C5975"/>
    <w:rsid w:val="004C5A7B"/>
    <w:rsid w:val="004C5E3F"/>
    <w:rsid w:val="004C5EC7"/>
    <w:rsid w:val="004C6061"/>
    <w:rsid w:val="004C6088"/>
    <w:rsid w:val="004C6469"/>
    <w:rsid w:val="004C68F5"/>
    <w:rsid w:val="004C7075"/>
    <w:rsid w:val="004C754B"/>
    <w:rsid w:val="004C79F0"/>
    <w:rsid w:val="004C7B68"/>
    <w:rsid w:val="004C7C00"/>
    <w:rsid w:val="004C7F40"/>
    <w:rsid w:val="004D0716"/>
    <w:rsid w:val="004D0C10"/>
    <w:rsid w:val="004D1447"/>
    <w:rsid w:val="004D16A4"/>
    <w:rsid w:val="004D18C7"/>
    <w:rsid w:val="004D1C2C"/>
    <w:rsid w:val="004D1EE9"/>
    <w:rsid w:val="004D244D"/>
    <w:rsid w:val="004D24EC"/>
    <w:rsid w:val="004D2BCE"/>
    <w:rsid w:val="004D2F41"/>
    <w:rsid w:val="004D2F70"/>
    <w:rsid w:val="004D3483"/>
    <w:rsid w:val="004D3742"/>
    <w:rsid w:val="004D38E7"/>
    <w:rsid w:val="004D3BBA"/>
    <w:rsid w:val="004D40E5"/>
    <w:rsid w:val="004D44BD"/>
    <w:rsid w:val="004D4956"/>
    <w:rsid w:val="004D4B49"/>
    <w:rsid w:val="004D5192"/>
    <w:rsid w:val="004D51EA"/>
    <w:rsid w:val="004D51FC"/>
    <w:rsid w:val="004D598A"/>
    <w:rsid w:val="004D59E6"/>
    <w:rsid w:val="004D5ACF"/>
    <w:rsid w:val="004D5D77"/>
    <w:rsid w:val="004D5DA2"/>
    <w:rsid w:val="004D5DD1"/>
    <w:rsid w:val="004D615F"/>
    <w:rsid w:val="004D6396"/>
    <w:rsid w:val="004D6C62"/>
    <w:rsid w:val="004D6CB0"/>
    <w:rsid w:val="004D7254"/>
    <w:rsid w:val="004D7C2B"/>
    <w:rsid w:val="004D7C4C"/>
    <w:rsid w:val="004E0314"/>
    <w:rsid w:val="004E0AB5"/>
    <w:rsid w:val="004E0ABD"/>
    <w:rsid w:val="004E0D07"/>
    <w:rsid w:val="004E0EFC"/>
    <w:rsid w:val="004E13D4"/>
    <w:rsid w:val="004E1443"/>
    <w:rsid w:val="004E1D1B"/>
    <w:rsid w:val="004E2627"/>
    <w:rsid w:val="004E2A89"/>
    <w:rsid w:val="004E2E39"/>
    <w:rsid w:val="004E32C9"/>
    <w:rsid w:val="004E33D8"/>
    <w:rsid w:val="004E3591"/>
    <w:rsid w:val="004E372F"/>
    <w:rsid w:val="004E3D10"/>
    <w:rsid w:val="004E3D11"/>
    <w:rsid w:val="004E3DB1"/>
    <w:rsid w:val="004E41B1"/>
    <w:rsid w:val="004E43AE"/>
    <w:rsid w:val="004E49FB"/>
    <w:rsid w:val="004E4CAA"/>
    <w:rsid w:val="004E4D31"/>
    <w:rsid w:val="004E4FAE"/>
    <w:rsid w:val="004E548F"/>
    <w:rsid w:val="004E5AAE"/>
    <w:rsid w:val="004E61AD"/>
    <w:rsid w:val="004E63AF"/>
    <w:rsid w:val="004E653D"/>
    <w:rsid w:val="004E6EAD"/>
    <w:rsid w:val="004E732D"/>
    <w:rsid w:val="004E74A9"/>
    <w:rsid w:val="004E75E6"/>
    <w:rsid w:val="004E7606"/>
    <w:rsid w:val="004E7B35"/>
    <w:rsid w:val="004E7D7E"/>
    <w:rsid w:val="004E7E9F"/>
    <w:rsid w:val="004F051E"/>
    <w:rsid w:val="004F0577"/>
    <w:rsid w:val="004F0F5F"/>
    <w:rsid w:val="004F13C1"/>
    <w:rsid w:val="004F1762"/>
    <w:rsid w:val="004F19B9"/>
    <w:rsid w:val="004F1AB9"/>
    <w:rsid w:val="004F1F69"/>
    <w:rsid w:val="004F2497"/>
    <w:rsid w:val="004F25CA"/>
    <w:rsid w:val="004F25E5"/>
    <w:rsid w:val="004F2CD4"/>
    <w:rsid w:val="004F2F84"/>
    <w:rsid w:val="004F3399"/>
    <w:rsid w:val="004F34F1"/>
    <w:rsid w:val="004F364C"/>
    <w:rsid w:val="004F3CE9"/>
    <w:rsid w:val="004F400B"/>
    <w:rsid w:val="004F4278"/>
    <w:rsid w:val="004F42BC"/>
    <w:rsid w:val="004F45D6"/>
    <w:rsid w:val="004F500F"/>
    <w:rsid w:val="004F57C3"/>
    <w:rsid w:val="004F5888"/>
    <w:rsid w:val="004F5908"/>
    <w:rsid w:val="004F59E6"/>
    <w:rsid w:val="004F62D4"/>
    <w:rsid w:val="004F6A54"/>
    <w:rsid w:val="004F6FB1"/>
    <w:rsid w:val="004F71D8"/>
    <w:rsid w:val="004F729F"/>
    <w:rsid w:val="004F74E6"/>
    <w:rsid w:val="004F767C"/>
    <w:rsid w:val="004F7694"/>
    <w:rsid w:val="004F78CA"/>
    <w:rsid w:val="004F7FF8"/>
    <w:rsid w:val="00500462"/>
    <w:rsid w:val="00500D09"/>
    <w:rsid w:val="00502548"/>
    <w:rsid w:val="005025C1"/>
    <w:rsid w:val="00502D99"/>
    <w:rsid w:val="005037B8"/>
    <w:rsid w:val="0050404B"/>
    <w:rsid w:val="00504915"/>
    <w:rsid w:val="00504970"/>
    <w:rsid w:val="00504B1F"/>
    <w:rsid w:val="005051AB"/>
    <w:rsid w:val="005051FB"/>
    <w:rsid w:val="005053C3"/>
    <w:rsid w:val="00505667"/>
    <w:rsid w:val="00505728"/>
    <w:rsid w:val="005067F4"/>
    <w:rsid w:val="00506A1A"/>
    <w:rsid w:val="0050788D"/>
    <w:rsid w:val="00507B75"/>
    <w:rsid w:val="00510501"/>
    <w:rsid w:val="005107C5"/>
    <w:rsid w:val="0051100D"/>
    <w:rsid w:val="00511212"/>
    <w:rsid w:val="00511568"/>
    <w:rsid w:val="005117FE"/>
    <w:rsid w:val="00511B71"/>
    <w:rsid w:val="00511CDD"/>
    <w:rsid w:val="005123EA"/>
    <w:rsid w:val="005123F3"/>
    <w:rsid w:val="00512659"/>
    <w:rsid w:val="005126E9"/>
    <w:rsid w:val="005139D6"/>
    <w:rsid w:val="00513B6A"/>
    <w:rsid w:val="00513D92"/>
    <w:rsid w:val="0051500B"/>
    <w:rsid w:val="0051517C"/>
    <w:rsid w:val="00515183"/>
    <w:rsid w:val="00515B9A"/>
    <w:rsid w:val="00516071"/>
    <w:rsid w:val="0051689B"/>
    <w:rsid w:val="00516967"/>
    <w:rsid w:val="00516CA2"/>
    <w:rsid w:val="00516D17"/>
    <w:rsid w:val="005174AF"/>
    <w:rsid w:val="00517D02"/>
    <w:rsid w:val="0052026A"/>
    <w:rsid w:val="0052068B"/>
    <w:rsid w:val="00520DDE"/>
    <w:rsid w:val="00521346"/>
    <w:rsid w:val="0052160F"/>
    <w:rsid w:val="00521D03"/>
    <w:rsid w:val="005221B6"/>
    <w:rsid w:val="00522C41"/>
    <w:rsid w:val="00523046"/>
    <w:rsid w:val="00524595"/>
    <w:rsid w:val="00524596"/>
    <w:rsid w:val="00525A02"/>
    <w:rsid w:val="00525BCA"/>
    <w:rsid w:val="00525E0A"/>
    <w:rsid w:val="005261C6"/>
    <w:rsid w:val="005261CA"/>
    <w:rsid w:val="0052693F"/>
    <w:rsid w:val="00527027"/>
    <w:rsid w:val="005270DF"/>
    <w:rsid w:val="005275EC"/>
    <w:rsid w:val="00527617"/>
    <w:rsid w:val="00527716"/>
    <w:rsid w:val="00527C1F"/>
    <w:rsid w:val="0053029E"/>
    <w:rsid w:val="005303CD"/>
    <w:rsid w:val="00530455"/>
    <w:rsid w:val="00530948"/>
    <w:rsid w:val="00531589"/>
    <w:rsid w:val="005318AB"/>
    <w:rsid w:val="00531992"/>
    <w:rsid w:val="00531A4E"/>
    <w:rsid w:val="00531E0E"/>
    <w:rsid w:val="00531EEA"/>
    <w:rsid w:val="005322F8"/>
    <w:rsid w:val="005328AF"/>
    <w:rsid w:val="00532AB0"/>
    <w:rsid w:val="00532B25"/>
    <w:rsid w:val="00532CF7"/>
    <w:rsid w:val="00532E2F"/>
    <w:rsid w:val="00532E7B"/>
    <w:rsid w:val="00533269"/>
    <w:rsid w:val="00533441"/>
    <w:rsid w:val="00533896"/>
    <w:rsid w:val="00533A0F"/>
    <w:rsid w:val="00533F35"/>
    <w:rsid w:val="00534094"/>
    <w:rsid w:val="00534256"/>
    <w:rsid w:val="005342A6"/>
    <w:rsid w:val="00534552"/>
    <w:rsid w:val="00534F20"/>
    <w:rsid w:val="005354DD"/>
    <w:rsid w:val="005355F6"/>
    <w:rsid w:val="00535760"/>
    <w:rsid w:val="00535875"/>
    <w:rsid w:val="00535D81"/>
    <w:rsid w:val="00535E17"/>
    <w:rsid w:val="005362AF"/>
    <w:rsid w:val="005368B9"/>
    <w:rsid w:val="00536E55"/>
    <w:rsid w:val="00536E7C"/>
    <w:rsid w:val="005372B3"/>
    <w:rsid w:val="005374A7"/>
    <w:rsid w:val="005375E7"/>
    <w:rsid w:val="005376D8"/>
    <w:rsid w:val="005378B7"/>
    <w:rsid w:val="00537CAC"/>
    <w:rsid w:val="005410AD"/>
    <w:rsid w:val="00541AED"/>
    <w:rsid w:val="00541BA5"/>
    <w:rsid w:val="005424DF"/>
    <w:rsid w:val="005428B0"/>
    <w:rsid w:val="00543848"/>
    <w:rsid w:val="00543849"/>
    <w:rsid w:val="00543B47"/>
    <w:rsid w:val="0054455E"/>
    <w:rsid w:val="00544DF4"/>
    <w:rsid w:val="00545769"/>
    <w:rsid w:val="005457AF"/>
    <w:rsid w:val="005458B3"/>
    <w:rsid w:val="00545BB2"/>
    <w:rsid w:val="00545D3B"/>
    <w:rsid w:val="005460E4"/>
    <w:rsid w:val="00546981"/>
    <w:rsid w:val="00546F3C"/>
    <w:rsid w:val="005471A2"/>
    <w:rsid w:val="005475C6"/>
    <w:rsid w:val="00547D0C"/>
    <w:rsid w:val="0055099C"/>
    <w:rsid w:val="00550C44"/>
    <w:rsid w:val="00550DC5"/>
    <w:rsid w:val="005511DE"/>
    <w:rsid w:val="0055150A"/>
    <w:rsid w:val="0055175A"/>
    <w:rsid w:val="00551BC8"/>
    <w:rsid w:val="00551FDD"/>
    <w:rsid w:val="005520C9"/>
    <w:rsid w:val="00552172"/>
    <w:rsid w:val="00552380"/>
    <w:rsid w:val="00552C51"/>
    <w:rsid w:val="00552D5A"/>
    <w:rsid w:val="00552DC2"/>
    <w:rsid w:val="0055301F"/>
    <w:rsid w:val="00553567"/>
    <w:rsid w:val="005536C5"/>
    <w:rsid w:val="005537B4"/>
    <w:rsid w:val="005539AB"/>
    <w:rsid w:val="00553B49"/>
    <w:rsid w:val="005547F3"/>
    <w:rsid w:val="00554A1F"/>
    <w:rsid w:val="0055512A"/>
    <w:rsid w:val="00555203"/>
    <w:rsid w:val="005556A2"/>
    <w:rsid w:val="00555B82"/>
    <w:rsid w:val="00555F1A"/>
    <w:rsid w:val="00555F52"/>
    <w:rsid w:val="0055661E"/>
    <w:rsid w:val="00556AF9"/>
    <w:rsid w:val="005575F8"/>
    <w:rsid w:val="00557727"/>
    <w:rsid w:val="00557998"/>
    <w:rsid w:val="00557BE9"/>
    <w:rsid w:val="00557D28"/>
    <w:rsid w:val="00557DBE"/>
    <w:rsid w:val="0056014A"/>
    <w:rsid w:val="00560216"/>
    <w:rsid w:val="005607B9"/>
    <w:rsid w:val="0056086F"/>
    <w:rsid w:val="00560B51"/>
    <w:rsid w:val="00560CE2"/>
    <w:rsid w:val="0056136D"/>
    <w:rsid w:val="0056138F"/>
    <w:rsid w:val="00561B84"/>
    <w:rsid w:val="005621CC"/>
    <w:rsid w:val="00562DAE"/>
    <w:rsid w:val="00562EB4"/>
    <w:rsid w:val="0056311E"/>
    <w:rsid w:val="00563225"/>
    <w:rsid w:val="005632A6"/>
    <w:rsid w:val="00563AEB"/>
    <w:rsid w:val="00563EB9"/>
    <w:rsid w:val="0056402F"/>
    <w:rsid w:val="005644FA"/>
    <w:rsid w:val="0056470E"/>
    <w:rsid w:val="005649F7"/>
    <w:rsid w:val="00564B73"/>
    <w:rsid w:val="00565BFD"/>
    <w:rsid w:val="00565C7F"/>
    <w:rsid w:val="00565E1E"/>
    <w:rsid w:val="00565E56"/>
    <w:rsid w:val="00565ECC"/>
    <w:rsid w:val="00565FF2"/>
    <w:rsid w:val="0056655A"/>
    <w:rsid w:val="00566DEB"/>
    <w:rsid w:val="00567790"/>
    <w:rsid w:val="00567E42"/>
    <w:rsid w:val="00570042"/>
    <w:rsid w:val="00570046"/>
    <w:rsid w:val="005700AE"/>
    <w:rsid w:val="005702AB"/>
    <w:rsid w:val="00570B74"/>
    <w:rsid w:val="00570CA1"/>
    <w:rsid w:val="00570DD4"/>
    <w:rsid w:val="00570E1B"/>
    <w:rsid w:val="00570ED8"/>
    <w:rsid w:val="00571420"/>
    <w:rsid w:val="005714AB"/>
    <w:rsid w:val="0057162C"/>
    <w:rsid w:val="00571BDA"/>
    <w:rsid w:val="00571F31"/>
    <w:rsid w:val="00571F3D"/>
    <w:rsid w:val="005720E8"/>
    <w:rsid w:val="00572482"/>
    <w:rsid w:val="00572774"/>
    <w:rsid w:val="005729BA"/>
    <w:rsid w:val="00572D7B"/>
    <w:rsid w:val="00572E4E"/>
    <w:rsid w:val="00573121"/>
    <w:rsid w:val="005731DB"/>
    <w:rsid w:val="005731E7"/>
    <w:rsid w:val="00573452"/>
    <w:rsid w:val="00573A0F"/>
    <w:rsid w:val="00573C2E"/>
    <w:rsid w:val="0057406A"/>
    <w:rsid w:val="00574227"/>
    <w:rsid w:val="00574362"/>
    <w:rsid w:val="0057456C"/>
    <w:rsid w:val="00574777"/>
    <w:rsid w:val="0057488B"/>
    <w:rsid w:val="00575C88"/>
    <w:rsid w:val="00576AFE"/>
    <w:rsid w:val="005771F4"/>
    <w:rsid w:val="005775F5"/>
    <w:rsid w:val="0057792F"/>
    <w:rsid w:val="00577B73"/>
    <w:rsid w:val="005806DE"/>
    <w:rsid w:val="0058154E"/>
    <w:rsid w:val="00581911"/>
    <w:rsid w:val="00581A05"/>
    <w:rsid w:val="00581F4D"/>
    <w:rsid w:val="00582273"/>
    <w:rsid w:val="005822F6"/>
    <w:rsid w:val="005826E8"/>
    <w:rsid w:val="00582B84"/>
    <w:rsid w:val="00582CE0"/>
    <w:rsid w:val="00582D8E"/>
    <w:rsid w:val="005832A4"/>
    <w:rsid w:val="0058396C"/>
    <w:rsid w:val="00583AB3"/>
    <w:rsid w:val="00583E2A"/>
    <w:rsid w:val="00584120"/>
    <w:rsid w:val="005845C8"/>
    <w:rsid w:val="00584632"/>
    <w:rsid w:val="005849D2"/>
    <w:rsid w:val="00584A30"/>
    <w:rsid w:val="00584FF2"/>
    <w:rsid w:val="005853E2"/>
    <w:rsid w:val="0058605C"/>
    <w:rsid w:val="005868EF"/>
    <w:rsid w:val="005873F5"/>
    <w:rsid w:val="0058746D"/>
    <w:rsid w:val="005876BA"/>
    <w:rsid w:val="0058774D"/>
    <w:rsid w:val="00587974"/>
    <w:rsid w:val="00587F7B"/>
    <w:rsid w:val="0059045F"/>
    <w:rsid w:val="0059071A"/>
    <w:rsid w:val="00590BB8"/>
    <w:rsid w:val="00590E9B"/>
    <w:rsid w:val="00590FA8"/>
    <w:rsid w:val="00591345"/>
    <w:rsid w:val="00591D14"/>
    <w:rsid w:val="00591F30"/>
    <w:rsid w:val="00592736"/>
    <w:rsid w:val="00592A25"/>
    <w:rsid w:val="00592C76"/>
    <w:rsid w:val="00592EF8"/>
    <w:rsid w:val="00592F04"/>
    <w:rsid w:val="00593393"/>
    <w:rsid w:val="0059371E"/>
    <w:rsid w:val="005937C7"/>
    <w:rsid w:val="00593CA6"/>
    <w:rsid w:val="005943B1"/>
    <w:rsid w:val="00594E1D"/>
    <w:rsid w:val="00595264"/>
    <w:rsid w:val="00595379"/>
    <w:rsid w:val="00595460"/>
    <w:rsid w:val="00595697"/>
    <w:rsid w:val="00595C01"/>
    <w:rsid w:val="00595D89"/>
    <w:rsid w:val="0059615B"/>
    <w:rsid w:val="005965A3"/>
    <w:rsid w:val="00596764"/>
    <w:rsid w:val="00596A9B"/>
    <w:rsid w:val="00596CD1"/>
    <w:rsid w:val="00596F39"/>
    <w:rsid w:val="00596F45"/>
    <w:rsid w:val="005971FA"/>
    <w:rsid w:val="005973C3"/>
    <w:rsid w:val="0059780D"/>
    <w:rsid w:val="00597C44"/>
    <w:rsid w:val="00597ECE"/>
    <w:rsid w:val="005A01C0"/>
    <w:rsid w:val="005A091A"/>
    <w:rsid w:val="005A0B0B"/>
    <w:rsid w:val="005A0CA2"/>
    <w:rsid w:val="005A0CED"/>
    <w:rsid w:val="005A15C1"/>
    <w:rsid w:val="005A1A38"/>
    <w:rsid w:val="005A1F2A"/>
    <w:rsid w:val="005A2557"/>
    <w:rsid w:val="005A33B3"/>
    <w:rsid w:val="005A3442"/>
    <w:rsid w:val="005A3D20"/>
    <w:rsid w:val="005A4342"/>
    <w:rsid w:val="005A4380"/>
    <w:rsid w:val="005A454E"/>
    <w:rsid w:val="005A486D"/>
    <w:rsid w:val="005A52B5"/>
    <w:rsid w:val="005A52F1"/>
    <w:rsid w:val="005A5EA2"/>
    <w:rsid w:val="005A7645"/>
    <w:rsid w:val="005A7813"/>
    <w:rsid w:val="005A7883"/>
    <w:rsid w:val="005A7EB7"/>
    <w:rsid w:val="005B060C"/>
    <w:rsid w:val="005B06F0"/>
    <w:rsid w:val="005B0D23"/>
    <w:rsid w:val="005B0E2A"/>
    <w:rsid w:val="005B111A"/>
    <w:rsid w:val="005B1464"/>
    <w:rsid w:val="005B156B"/>
    <w:rsid w:val="005B1715"/>
    <w:rsid w:val="005B174B"/>
    <w:rsid w:val="005B1867"/>
    <w:rsid w:val="005B1AE8"/>
    <w:rsid w:val="005B1BFA"/>
    <w:rsid w:val="005B1D2E"/>
    <w:rsid w:val="005B2194"/>
    <w:rsid w:val="005B253E"/>
    <w:rsid w:val="005B2626"/>
    <w:rsid w:val="005B27A4"/>
    <w:rsid w:val="005B2A78"/>
    <w:rsid w:val="005B3253"/>
    <w:rsid w:val="005B32AD"/>
    <w:rsid w:val="005B34E1"/>
    <w:rsid w:val="005B3503"/>
    <w:rsid w:val="005B35A8"/>
    <w:rsid w:val="005B378F"/>
    <w:rsid w:val="005B3AB2"/>
    <w:rsid w:val="005B4FF4"/>
    <w:rsid w:val="005B5601"/>
    <w:rsid w:val="005B582A"/>
    <w:rsid w:val="005B5F36"/>
    <w:rsid w:val="005B63C3"/>
    <w:rsid w:val="005B67F2"/>
    <w:rsid w:val="005B6E7B"/>
    <w:rsid w:val="005B7048"/>
    <w:rsid w:val="005B716D"/>
    <w:rsid w:val="005B747D"/>
    <w:rsid w:val="005B7793"/>
    <w:rsid w:val="005B7A69"/>
    <w:rsid w:val="005C0134"/>
    <w:rsid w:val="005C0201"/>
    <w:rsid w:val="005C02DA"/>
    <w:rsid w:val="005C0302"/>
    <w:rsid w:val="005C03AD"/>
    <w:rsid w:val="005C05AC"/>
    <w:rsid w:val="005C05B1"/>
    <w:rsid w:val="005C0815"/>
    <w:rsid w:val="005C0B27"/>
    <w:rsid w:val="005C0E80"/>
    <w:rsid w:val="005C0F02"/>
    <w:rsid w:val="005C184E"/>
    <w:rsid w:val="005C1D8D"/>
    <w:rsid w:val="005C28C1"/>
    <w:rsid w:val="005C2BEA"/>
    <w:rsid w:val="005C3029"/>
    <w:rsid w:val="005C307C"/>
    <w:rsid w:val="005C30F3"/>
    <w:rsid w:val="005C34C3"/>
    <w:rsid w:val="005C409D"/>
    <w:rsid w:val="005C450D"/>
    <w:rsid w:val="005C45F1"/>
    <w:rsid w:val="005C491A"/>
    <w:rsid w:val="005C57F3"/>
    <w:rsid w:val="005C5943"/>
    <w:rsid w:val="005C5A5E"/>
    <w:rsid w:val="005C62A5"/>
    <w:rsid w:val="005C69EB"/>
    <w:rsid w:val="005C6D6C"/>
    <w:rsid w:val="005C6EE2"/>
    <w:rsid w:val="005C6FF3"/>
    <w:rsid w:val="005C7525"/>
    <w:rsid w:val="005C7B8B"/>
    <w:rsid w:val="005D006A"/>
    <w:rsid w:val="005D03FD"/>
    <w:rsid w:val="005D05C6"/>
    <w:rsid w:val="005D0A6A"/>
    <w:rsid w:val="005D0B9D"/>
    <w:rsid w:val="005D157F"/>
    <w:rsid w:val="005D17A9"/>
    <w:rsid w:val="005D1B17"/>
    <w:rsid w:val="005D2059"/>
    <w:rsid w:val="005D219C"/>
    <w:rsid w:val="005D2201"/>
    <w:rsid w:val="005D221D"/>
    <w:rsid w:val="005D325C"/>
    <w:rsid w:val="005D38B6"/>
    <w:rsid w:val="005D3C1C"/>
    <w:rsid w:val="005D3F04"/>
    <w:rsid w:val="005D51D3"/>
    <w:rsid w:val="005D5448"/>
    <w:rsid w:val="005D54C9"/>
    <w:rsid w:val="005D596E"/>
    <w:rsid w:val="005D5F05"/>
    <w:rsid w:val="005D5F67"/>
    <w:rsid w:val="005D605C"/>
    <w:rsid w:val="005D6505"/>
    <w:rsid w:val="005D65D7"/>
    <w:rsid w:val="005D6AC7"/>
    <w:rsid w:val="005D6C50"/>
    <w:rsid w:val="005D6CE8"/>
    <w:rsid w:val="005D72D4"/>
    <w:rsid w:val="005D76A8"/>
    <w:rsid w:val="005D7B50"/>
    <w:rsid w:val="005D7D32"/>
    <w:rsid w:val="005E0079"/>
    <w:rsid w:val="005E08D7"/>
    <w:rsid w:val="005E0EE3"/>
    <w:rsid w:val="005E1754"/>
    <w:rsid w:val="005E19C9"/>
    <w:rsid w:val="005E2112"/>
    <w:rsid w:val="005E23E7"/>
    <w:rsid w:val="005E265E"/>
    <w:rsid w:val="005E28F0"/>
    <w:rsid w:val="005E29D1"/>
    <w:rsid w:val="005E2CE1"/>
    <w:rsid w:val="005E312C"/>
    <w:rsid w:val="005E3162"/>
    <w:rsid w:val="005E35D3"/>
    <w:rsid w:val="005E3823"/>
    <w:rsid w:val="005E38B1"/>
    <w:rsid w:val="005E3A8D"/>
    <w:rsid w:val="005E3AE0"/>
    <w:rsid w:val="005E47F1"/>
    <w:rsid w:val="005E4873"/>
    <w:rsid w:val="005E4929"/>
    <w:rsid w:val="005E5449"/>
    <w:rsid w:val="005E56CB"/>
    <w:rsid w:val="005E5B03"/>
    <w:rsid w:val="005E5D22"/>
    <w:rsid w:val="005E5F6A"/>
    <w:rsid w:val="005E5F86"/>
    <w:rsid w:val="005E61B5"/>
    <w:rsid w:val="005E630C"/>
    <w:rsid w:val="005E6471"/>
    <w:rsid w:val="005E6C16"/>
    <w:rsid w:val="005E6D60"/>
    <w:rsid w:val="005E6D9D"/>
    <w:rsid w:val="005E6F98"/>
    <w:rsid w:val="005E7140"/>
    <w:rsid w:val="005E742B"/>
    <w:rsid w:val="005E76A8"/>
    <w:rsid w:val="005E7ECB"/>
    <w:rsid w:val="005F0068"/>
    <w:rsid w:val="005F0288"/>
    <w:rsid w:val="005F037A"/>
    <w:rsid w:val="005F05FD"/>
    <w:rsid w:val="005F0A25"/>
    <w:rsid w:val="005F0EA0"/>
    <w:rsid w:val="005F1023"/>
    <w:rsid w:val="005F1219"/>
    <w:rsid w:val="005F12A0"/>
    <w:rsid w:val="005F1352"/>
    <w:rsid w:val="005F1392"/>
    <w:rsid w:val="005F14DF"/>
    <w:rsid w:val="005F16DF"/>
    <w:rsid w:val="005F18BA"/>
    <w:rsid w:val="005F1A6A"/>
    <w:rsid w:val="005F1B7F"/>
    <w:rsid w:val="005F2B6C"/>
    <w:rsid w:val="005F2F29"/>
    <w:rsid w:val="005F3323"/>
    <w:rsid w:val="005F370C"/>
    <w:rsid w:val="005F37B0"/>
    <w:rsid w:val="005F3944"/>
    <w:rsid w:val="005F3DD9"/>
    <w:rsid w:val="005F46FD"/>
    <w:rsid w:val="005F4718"/>
    <w:rsid w:val="005F4983"/>
    <w:rsid w:val="005F4A83"/>
    <w:rsid w:val="005F4B46"/>
    <w:rsid w:val="005F5C0C"/>
    <w:rsid w:val="005F5D9B"/>
    <w:rsid w:val="005F6270"/>
    <w:rsid w:val="005F6611"/>
    <w:rsid w:val="005F6B95"/>
    <w:rsid w:val="005F6F70"/>
    <w:rsid w:val="005F78B6"/>
    <w:rsid w:val="006005F4"/>
    <w:rsid w:val="006013A1"/>
    <w:rsid w:val="006014EB"/>
    <w:rsid w:val="00601B8C"/>
    <w:rsid w:val="00601BAF"/>
    <w:rsid w:val="00601CB5"/>
    <w:rsid w:val="00601D4E"/>
    <w:rsid w:val="00601DFC"/>
    <w:rsid w:val="00602E61"/>
    <w:rsid w:val="00603946"/>
    <w:rsid w:val="00603AC7"/>
    <w:rsid w:val="00603C86"/>
    <w:rsid w:val="0060472F"/>
    <w:rsid w:val="006047E4"/>
    <w:rsid w:val="006048FC"/>
    <w:rsid w:val="00604BA8"/>
    <w:rsid w:val="00604DD3"/>
    <w:rsid w:val="00605263"/>
    <w:rsid w:val="006055D9"/>
    <w:rsid w:val="006059FA"/>
    <w:rsid w:val="00605C9A"/>
    <w:rsid w:val="006064F7"/>
    <w:rsid w:val="00606A89"/>
    <w:rsid w:val="0060719E"/>
    <w:rsid w:val="006078D1"/>
    <w:rsid w:val="006078EE"/>
    <w:rsid w:val="00607986"/>
    <w:rsid w:val="00607F12"/>
    <w:rsid w:val="00610695"/>
    <w:rsid w:val="00610C12"/>
    <w:rsid w:val="00610E21"/>
    <w:rsid w:val="00612231"/>
    <w:rsid w:val="00612619"/>
    <w:rsid w:val="00612930"/>
    <w:rsid w:val="00612EB6"/>
    <w:rsid w:val="00612FE4"/>
    <w:rsid w:val="006135D8"/>
    <w:rsid w:val="00614105"/>
    <w:rsid w:val="0061411B"/>
    <w:rsid w:val="0061466F"/>
    <w:rsid w:val="00614946"/>
    <w:rsid w:val="00614BD3"/>
    <w:rsid w:val="00614FAC"/>
    <w:rsid w:val="00615216"/>
    <w:rsid w:val="00615510"/>
    <w:rsid w:val="00615615"/>
    <w:rsid w:val="00616109"/>
    <w:rsid w:val="0061624C"/>
    <w:rsid w:val="00616275"/>
    <w:rsid w:val="00616624"/>
    <w:rsid w:val="0061662E"/>
    <w:rsid w:val="0061682E"/>
    <w:rsid w:val="00616CF1"/>
    <w:rsid w:val="00616FAC"/>
    <w:rsid w:val="006173D1"/>
    <w:rsid w:val="006179D7"/>
    <w:rsid w:val="00617CBD"/>
    <w:rsid w:val="006209EB"/>
    <w:rsid w:val="00620AA8"/>
    <w:rsid w:val="00621398"/>
    <w:rsid w:val="00621DF8"/>
    <w:rsid w:val="006222D4"/>
    <w:rsid w:val="0062262F"/>
    <w:rsid w:val="006227A7"/>
    <w:rsid w:val="006227E0"/>
    <w:rsid w:val="0062298D"/>
    <w:rsid w:val="00622B01"/>
    <w:rsid w:val="0062321B"/>
    <w:rsid w:val="006233E1"/>
    <w:rsid w:val="00623456"/>
    <w:rsid w:val="006236D0"/>
    <w:rsid w:val="00623912"/>
    <w:rsid w:val="006239C0"/>
    <w:rsid w:val="00623C2B"/>
    <w:rsid w:val="006240A5"/>
    <w:rsid w:val="00624120"/>
    <w:rsid w:val="00624156"/>
    <w:rsid w:val="00624263"/>
    <w:rsid w:val="006242E8"/>
    <w:rsid w:val="00624523"/>
    <w:rsid w:val="00624986"/>
    <w:rsid w:val="006249AD"/>
    <w:rsid w:val="00624C3C"/>
    <w:rsid w:val="00624CB9"/>
    <w:rsid w:val="0062507E"/>
    <w:rsid w:val="00625377"/>
    <w:rsid w:val="0062549E"/>
    <w:rsid w:val="006254F9"/>
    <w:rsid w:val="00625A43"/>
    <w:rsid w:val="00625BA1"/>
    <w:rsid w:val="00626568"/>
    <w:rsid w:val="00626976"/>
    <w:rsid w:val="00626DA6"/>
    <w:rsid w:val="006271B1"/>
    <w:rsid w:val="00627E91"/>
    <w:rsid w:val="0063000B"/>
    <w:rsid w:val="00630197"/>
    <w:rsid w:val="00630461"/>
    <w:rsid w:val="00630566"/>
    <w:rsid w:val="0063075B"/>
    <w:rsid w:val="00630848"/>
    <w:rsid w:val="0063112B"/>
    <w:rsid w:val="0063158E"/>
    <w:rsid w:val="006317B6"/>
    <w:rsid w:val="00631884"/>
    <w:rsid w:val="00631D95"/>
    <w:rsid w:val="00632305"/>
    <w:rsid w:val="006323AA"/>
    <w:rsid w:val="006324C0"/>
    <w:rsid w:val="00632F2C"/>
    <w:rsid w:val="00632FA4"/>
    <w:rsid w:val="00633BD1"/>
    <w:rsid w:val="00634A5B"/>
    <w:rsid w:val="00634E54"/>
    <w:rsid w:val="0063532C"/>
    <w:rsid w:val="0063552F"/>
    <w:rsid w:val="0063565F"/>
    <w:rsid w:val="006356B1"/>
    <w:rsid w:val="00636B95"/>
    <w:rsid w:val="00636DD7"/>
    <w:rsid w:val="00636F16"/>
    <w:rsid w:val="00637573"/>
    <w:rsid w:val="006376D7"/>
    <w:rsid w:val="00637ECA"/>
    <w:rsid w:val="00640EFA"/>
    <w:rsid w:val="006413A7"/>
    <w:rsid w:val="00641B24"/>
    <w:rsid w:val="00641CCE"/>
    <w:rsid w:val="006424F4"/>
    <w:rsid w:val="0064252A"/>
    <w:rsid w:val="00642B11"/>
    <w:rsid w:val="0064304A"/>
    <w:rsid w:val="00643091"/>
    <w:rsid w:val="006433C3"/>
    <w:rsid w:val="00643830"/>
    <w:rsid w:val="00643A0B"/>
    <w:rsid w:val="00643BA3"/>
    <w:rsid w:val="00643D31"/>
    <w:rsid w:val="00643F74"/>
    <w:rsid w:val="00643F79"/>
    <w:rsid w:val="006444ED"/>
    <w:rsid w:val="0064471A"/>
    <w:rsid w:val="00644941"/>
    <w:rsid w:val="006457A0"/>
    <w:rsid w:val="006457E1"/>
    <w:rsid w:val="00645C12"/>
    <w:rsid w:val="00646258"/>
    <w:rsid w:val="00646446"/>
    <w:rsid w:val="0064651A"/>
    <w:rsid w:val="00646631"/>
    <w:rsid w:val="00646A07"/>
    <w:rsid w:val="00646A38"/>
    <w:rsid w:val="00646F5E"/>
    <w:rsid w:val="0064734A"/>
    <w:rsid w:val="006478BE"/>
    <w:rsid w:val="006479AD"/>
    <w:rsid w:val="00647D01"/>
    <w:rsid w:val="006500EE"/>
    <w:rsid w:val="0065074E"/>
    <w:rsid w:val="00650836"/>
    <w:rsid w:val="006509F7"/>
    <w:rsid w:val="00651598"/>
    <w:rsid w:val="00651A5A"/>
    <w:rsid w:val="00652E52"/>
    <w:rsid w:val="006537C5"/>
    <w:rsid w:val="00653885"/>
    <w:rsid w:val="00653DBD"/>
    <w:rsid w:val="00654050"/>
    <w:rsid w:val="00654068"/>
    <w:rsid w:val="006540AF"/>
    <w:rsid w:val="00654744"/>
    <w:rsid w:val="0065576F"/>
    <w:rsid w:val="006557A6"/>
    <w:rsid w:val="00655D13"/>
    <w:rsid w:val="006562D8"/>
    <w:rsid w:val="0065645C"/>
    <w:rsid w:val="00656540"/>
    <w:rsid w:val="00656AC3"/>
    <w:rsid w:val="00657607"/>
    <w:rsid w:val="00660111"/>
    <w:rsid w:val="00660131"/>
    <w:rsid w:val="00660471"/>
    <w:rsid w:val="006604A3"/>
    <w:rsid w:val="00660A59"/>
    <w:rsid w:val="00660AB3"/>
    <w:rsid w:val="00660FBB"/>
    <w:rsid w:val="00661608"/>
    <w:rsid w:val="00661A4F"/>
    <w:rsid w:val="00661C3E"/>
    <w:rsid w:val="00662EAA"/>
    <w:rsid w:val="006632FB"/>
    <w:rsid w:val="006637A0"/>
    <w:rsid w:val="00663878"/>
    <w:rsid w:val="00663EA2"/>
    <w:rsid w:val="006645D3"/>
    <w:rsid w:val="006653F6"/>
    <w:rsid w:val="0066575B"/>
    <w:rsid w:val="00665CDF"/>
    <w:rsid w:val="00666123"/>
    <w:rsid w:val="006663EC"/>
    <w:rsid w:val="0066696B"/>
    <w:rsid w:val="00666A1B"/>
    <w:rsid w:val="0066706F"/>
    <w:rsid w:val="0066738A"/>
    <w:rsid w:val="006676FC"/>
    <w:rsid w:val="00667FA2"/>
    <w:rsid w:val="006700EE"/>
    <w:rsid w:val="006707AD"/>
    <w:rsid w:val="006709BA"/>
    <w:rsid w:val="00670A7A"/>
    <w:rsid w:val="00670E9B"/>
    <w:rsid w:val="00671330"/>
    <w:rsid w:val="006714A6"/>
    <w:rsid w:val="00671A50"/>
    <w:rsid w:val="00671C7B"/>
    <w:rsid w:val="00672053"/>
    <w:rsid w:val="00672781"/>
    <w:rsid w:val="0067285E"/>
    <w:rsid w:val="00672AB3"/>
    <w:rsid w:val="00672BA2"/>
    <w:rsid w:val="00672E6F"/>
    <w:rsid w:val="0067313F"/>
    <w:rsid w:val="006733D9"/>
    <w:rsid w:val="00673416"/>
    <w:rsid w:val="00674105"/>
    <w:rsid w:val="0067439C"/>
    <w:rsid w:val="00674628"/>
    <w:rsid w:val="00674748"/>
    <w:rsid w:val="00674829"/>
    <w:rsid w:val="00674E1A"/>
    <w:rsid w:val="00675674"/>
    <w:rsid w:val="0067573A"/>
    <w:rsid w:val="00675A92"/>
    <w:rsid w:val="00675B40"/>
    <w:rsid w:val="006761BA"/>
    <w:rsid w:val="00676420"/>
    <w:rsid w:val="006764CF"/>
    <w:rsid w:val="00676686"/>
    <w:rsid w:val="00676856"/>
    <w:rsid w:val="0067699C"/>
    <w:rsid w:val="00676B03"/>
    <w:rsid w:val="006772A5"/>
    <w:rsid w:val="006773A6"/>
    <w:rsid w:val="006774A0"/>
    <w:rsid w:val="006775C6"/>
    <w:rsid w:val="00677693"/>
    <w:rsid w:val="00677E58"/>
    <w:rsid w:val="00680A29"/>
    <w:rsid w:val="00680A39"/>
    <w:rsid w:val="00680D97"/>
    <w:rsid w:val="00680E28"/>
    <w:rsid w:val="00681205"/>
    <w:rsid w:val="006813EE"/>
    <w:rsid w:val="00681DA1"/>
    <w:rsid w:val="00681DDA"/>
    <w:rsid w:val="00681E40"/>
    <w:rsid w:val="00682150"/>
    <w:rsid w:val="0068290C"/>
    <w:rsid w:val="00682914"/>
    <w:rsid w:val="00682A17"/>
    <w:rsid w:val="00682BD9"/>
    <w:rsid w:val="006831D4"/>
    <w:rsid w:val="006838CA"/>
    <w:rsid w:val="00683B08"/>
    <w:rsid w:val="0068423B"/>
    <w:rsid w:val="00684467"/>
    <w:rsid w:val="00684506"/>
    <w:rsid w:val="0068451A"/>
    <w:rsid w:val="00684D1F"/>
    <w:rsid w:val="0068506C"/>
    <w:rsid w:val="0068521D"/>
    <w:rsid w:val="00685359"/>
    <w:rsid w:val="00685744"/>
    <w:rsid w:val="00685E88"/>
    <w:rsid w:val="00685EC2"/>
    <w:rsid w:val="00686336"/>
    <w:rsid w:val="006864DD"/>
    <w:rsid w:val="00686BD5"/>
    <w:rsid w:val="00686DD4"/>
    <w:rsid w:val="00687090"/>
    <w:rsid w:val="00687CDD"/>
    <w:rsid w:val="00687FC1"/>
    <w:rsid w:val="0069008E"/>
    <w:rsid w:val="00690C82"/>
    <w:rsid w:val="00690CF8"/>
    <w:rsid w:val="00690FDA"/>
    <w:rsid w:val="00691EF0"/>
    <w:rsid w:val="00691FC4"/>
    <w:rsid w:val="00692464"/>
    <w:rsid w:val="006926E2"/>
    <w:rsid w:val="00692851"/>
    <w:rsid w:val="006929D0"/>
    <w:rsid w:val="00692FA0"/>
    <w:rsid w:val="006930BF"/>
    <w:rsid w:val="00693352"/>
    <w:rsid w:val="00693425"/>
    <w:rsid w:val="0069347E"/>
    <w:rsid w:val="00693909"/>
    <w:rsid w:val="00693ABD"/>
    <w:rsid w:val="00693F13"/>
    <w:rsid w:val="00694BF6"/>
    <w:rsid w:val="00694DC7"/>
    <w:rsid w:val="00694E34"/>
    <w:rsid w:val="00695027"/>
    <w:rsid w:val="00695049"/>
    <w:rsid w:val="00695081"/>
    <w:rsid w:val="00695CE0"/>
    <w:rsid w:val="00695E5B"/>
    <w:rsid w:val="00695F9E"/>
    <w:rsid w:val="00696C77"/>
    <w:rsid w:val="00696E87"/>
    <w:rsid w:val="00697342"/>
    <w:rsid w:val="00697422"/>
    <w:rsid w:val="006976BB"/>
    <w:rsid w:val="00697CC6"/>
    <w:rsid w:val="006A02B7"/>
    <w:rsid w:val="006A0484"/>
    <w:rsid w:val="006A07AA"/>
    <w:rsid w:val="006A0B17"/>
    <w:rsid w:val="006A111D"/>
    <w:rsid w:val="006A167E"/>
    <w:rsid w:val="006A23B2"/>
    <w:rsid w:val="006A24F3"/>
    <w:rsid w:val="006A2541"/>
    <w:rsid w:val="006A2B4A"/>
    <w:rsid w:val="006A2D77"/>
    <w:rsid w:val="006A2DFF"/>
    <w:rsid w:val="006A325C"/>
    <w:rsid w:val="006A3EF5"/>
    <w:rsid w:val="006A3F1E"/>
    <w:rsid w:val="006A425E"/>
    <w:rsid w:val="006A4AB5"/>
    <w:rsid w:val="006A4D4C"/>
    <w:rsid w:val="006A4FA1"/>
    <w:rsid w:val="006A5D83"/>
    <w:rsid w:val="006A62CE"/>
    <w:rsid w:val="006A631E"/>
    <w:rsid w:val="006A6B87"/>
    <w:rsid w:val="006A77A9"/>
    <w:rsid w:val="006A7CE3"/>
    <w:rsid w:val="006A7D71"/>
    <w:rsid w:val="006B041F"/>
    <w:rsid w:val="006B09AE"/>
    <w:rsid w:val="006B0E18"/>
    <w:rsid w:val="006B0F89"/>
    <w:rsid w:val="006B10E3"/>
    <w:rsid w:val="006B129B"/>
    <w:rsid w:val="006B179F"/>
    <w:rsid w:val="006B19A3"/>
    <w:rsid w:val="006B1B11"/>
    <w:rsid w:val="006B2087"/>
    <w:rsid w:val="006B2290"/>
    <w:rsid w:val="006B2C57"/>
    <w:rsid w:val="006B39E6"/>
    <w:rsid w:val="006B3AE4"/>
    <w:rsid w:val="006B4CC0"/>
    <w:rsid w:val="006B539A"/>
    <w:rsid w:val="006B55B2"/>
    <w:rsid w:val="006B5A73"/>
    <w:rsid w:val="006B61E3"/>
    <w:rsid w:val="006B6473"/>
    <w:rsid w:val="006B6551"/>
    <w:rsid w:val="006B6A68"/>
    <w:rsid w:val="006B6D96"/>
    <w:rsid w:val="006B70B1"/>
    <w:rsid w:val="006B7176"/>
    <w:rsid w:val="006B7411"/>
    <w:rsid w:val="006B751B"/>
    <w:rsid w:val="006B794C"/>
    <w:rsid w:val="006B7E2C"/>
    <w:rsid w:val="006C00D3"/>
    <w:rsid w:val="006C061D"/>
    <w:rsid w:val="006C0767"/>
    <w:rsid w:val="006C10AF"/>
    <w:rsid w:val="006C1AC8"/>
    <w:rsid w:val="006C1B1D"/>
    <w:rsid w:val="006C2142"/>
    <w:rsid w:val="006C2384"/>
    <w:rsid w:val="006C260B"/>
    <w:rsid w:val="006C2863"/>
    <w:rsid w:val="006C2FB6"/>
    <w:rsid w:val="006C3B70"/>
    <w:rsid w:val="006C3C40"/>
    <w:rsid w:val="006C3DBA"/>
    <w:rsid w:val="006C3FD2"/>
    <w:rsid w:val="006C4188"/>
    <w:rsid w:val="006C41C7"/>
    <w:rsid w:val="006C48A3"/>
    <w:rsid w:val="006C48BA"/>
    <w:rsid w:val="006C5AB2"/>
    <w:rsid w:val="006C5CE3"/>
    <w:rsid w:val="006C5E91"/>
    <w:rsid w:val="006C5F7A"/>
    <w:rsid w:val="006C61AF"/>
    <w:rsid w:val="006C61BF"/>
    <w:rsid w:val="006C644E"/>
    <w:rsid w:val="006C6A74"/>
    <w:rsid w:val="006C71D4"/>
    <w:rsid w:val="006C764B"/>
    <w:rsid w:val="006C7716"/>
    <w:rsid w:val="006C7E29"/>
    <w:rsid w:val="006C7E7F"/>
    <w:rsid w:val="006D041C"/>
    <w:rsid w:val="006D0891"/>
    <w:rsid w:val="006D0D93"/>
    <w:rsid w:val="006D0FAB"/>
    <w:rsid w:val="006D124E"/>
    <w:rsid w:val="006D157D"/>
    <w:rsid w:val="006D188C"/>
    <w:rsid w:val="006D1BB2"/>
    <w:rsid w:val="006D1CEB"/>
    <w:rsid w:val="006D2A71"/>
    <w:rsid w:val="006D35B3"/>
    <w:rsid w:val="006D3693"/>
    <w:rsid w:val="006D394B"/>
    <w:rsid w:val="006D395B"/>
    <w:rsid w:val="006D3E1F"/>
    <w:rsid w:val="006D3EFC"/>
    <w:rsid w:val="006D428E"/>
    <w:rsid w:val="006D479A"/>
    <w:rsid w:val="006D49DD"/>
    <w:rsid w:val="006D5411"/>
    <w:rsid w:val="006D5930"/>
    <w:rsid w:val="006D5B46"/>
    <w:rsid w:val="006D607D"/>
    <w:rsid w:val="006D6331"/>
    <w:rsid w:val="006D64B7"/>
    <w:rsid w:val="006D6B49"/>
    <w:rsid w:val="006D6DCD"/>
    <w:rsid w:val="006D71DD"/>
    <w:rsid w:val="006E000E"/>
    <w:rsid w:val="006E0C48"/>
    <w:rsid w:val="006E124C"/>
    <w:rsid w:val="006E14AD"/>
    <w:rsid w:val="006E16E3"/>
    <w:rsid w:val="006E1708"/>
    <w:rsid w:val="006E1DAE"/>
    <w:rsid w:val="006E20F3"/>
    <w:rsid w:val="006E25BC"/>
    <w:rsid w:val="006E2A7E"/>
    <w:rsid w:val="006E2D2A"/>
    <w:rsid w:val="006E33F4"/>
    <w:rsid w:val="006E3EE9"/>
    <w:rsid w:val="006E40CE"/>
    <w:rsid w:val="006E4A17"/>
    <w:rsid w:val="006E4D7A"/>
    <w:rsid w:val="006E5030"/>
    <w:rsid w:val="006E51DA"/>
    <w:rsid w:val="006E5686"/>
    <w:rsid w:val="006E56A9"/>
    <w:rsid w:val="006E5990"/>
    <w:rsid w:val="006E5B08"/>
    <w:rsid w:val="006E5E59"/>
    <w:rsid w:val="006E5E9B"/>
    <w:rsid w:val="006E6087"/>
    <w:rsid w:val="006E6812"/>
    <w:rsid w:val="006F002E"/>
    <w:rsid w:val="006F074A"/>
    <w:rsid w:val="006F13D3"/>
    <w:rsid w:val="006F1807"/>
    <w:rsid w:val="006F1A43"/>
    <w:rsid w:val="006F1C96"/>
    <w:rsid w:val="006F21B6"/>
    <w:rsid w:val="006F3435"/>
    <w:rsid w:val="006F45D0"/>
    <w:rsid w:val="006F4940"/>
    <w:rsid w:val="006F4B0E"/>
    <w:rsid w:val="006F510B"/>
    <w:rsid w:val="006F55E7"/>
    <w:rsid w:val="006F566C"/>
    <w:rsid w:val="006F59F3"/>
    <w:rsid w:val="006F5BBE"/>
    <w:rsid w:val="006F5CC2"/>
    <w:rsid w:val="006F60AD"/>
    <w:rsid w:val="006F63D3"/>
    <w:rsid w:val="006F65C2"/>
    <w:rsid w:val="006F6A76"/>
    <w:rsid w:val="006F70AC"/>
    <w:rsid w:val="006F712B"/>
    <w:rsid w:val="006F76D8"/>
    <w:rsid w:val="006F7846"/>
    <w:rsid w:val="006F7EE1"/>
    <w:rsid w:val="006F7F89"/>
    <w:rsid w:val="007009B7"/>
    <w:rsid w:val="00700A04"/>
    <w:rsid w:val="00700A6F"/>
    <w:rsid w:val="007012EC"/>
    <w:rsid w:val="0070182B"/>
    <w:rsid w:val="00701855"/>
    <w:rsid w:val="00701FE0"/>
    <w:rsid w:val="007020D3"/>
    <w:rsid w:val="0070217E"/>
    <w:rsid w:val="0070235A"/>
    <w:rsid w:val="007029C6"/>
    <w:rsid w:val="0070325B"/>
    <w:rsid w:val="007039B8"/>
    <w:rsid w:val="00703D31"/>
    <w:rsid w:val="00703DC1"/>
    <w:rsid w:val="00704D12"/>
    <w:rsid w:val="00704EC5"/>
    <w:rsid w:val="00705044"/>
    <w:rsid w:val="00706EAE"/>
    <w:rsid w:val="00707693"/>
    <w:rsid w:val="00710182"/>
    <w:rsid w:val="007108B3"/>
    <w:rsid w:val="00710EEB"/>
    <w:rsid w:val="00711A8A"/>
    <w:rsid w:val="00711DDA"/>
    <w:rsid w:val="007121ED"/>
    <w:rsid w:val="00712202"/>
    <w:rsid w:val="00712537"/>
    <w:rsid w:val="007129F0"/>
    <w:rsid w:val="00712ABD"/>
    <w:rsid w:val="00712F34"/>
    <w:rsid w:val="0071317D"/>
    <w:rsid w:val="007136EC"/>
    <w:rsid w:val="00713A3A"/>
    <w:rsid w:val="00713A7E"/>
    <w:rsid w:val="00713D70"/>
    <w:rsid w:val="0071525A"/>
    <w:rsid w:val="007152DE"/>
    <w:rsid w:val="00715589"/>
    <w:rsid w:val="00715797"/>
    <w:rsid w:val="00715940"/>
    <w:rsid w:val="00715C70"/>
    <w:rsid w:val="00716941"/>
    <w:rsid w:val="00717570"/>
    <w:rsid w:val="007176B5"/>
    <w:rsid w:val="00717CE0"/>
    <w:rsid w:val="00717FE2"/>
    <w:rsid w:val="007202D6"/>
    <w:rsid w:val="0072063B"/>
    <w:rsid w:val="00720698"/>
    <w:rsid w:val="00720EA5"/>
    <w:rsid w:val="00721068"/>
    <w:rsid w:val="007210C4"/>
    <w:rsid w:val="0072126B"/>
    <w:rsid w:val="0072145F"/>
    <w:rsid w:val="0072150B"/>
    <w:rsid w:val="007217D7"/>
    <w:rsid w:val="00721915"/>
    <w:rsid w:val="0072194A"/>
    <w:rsid w:val="00721954"/>
    <w:rsid w:val="00721B67"/>
    <w:rsid w:val="00721D51"/>
    <w:rsid w:val="00722791"/>
    <w:rsid w:val="007231AF"/>
    <w:rsid w:val="00723357"/>
    <w:rsid w:val="00723383"/>
    <w:rsid w:val="00723C5A"/>
    <w:rsid w:val="00723E3B"/>
    <w:rsid w:val="00723E72"/>
    <w:rsid w:val="00724087"/>
    <w:rsid w:val="007242D8"/>
    <w:rsid w:val="00724386"/>
    <w:rsid w:val="00724E65"/>
    <w:rsid w:val="00724EE9"/>
    <w:rsid w:val="00724FC5"/>
    <w:rsid w:val="0072548E"/>
    <w:rsid w:val="0072561C"/>
    <w:rsid w:val="00725643"/>
    <w:rsid w:val="00725CBE"/>
    <w:rsid w:val="00725D90"/>
    <w:rsid w:val="0072616D"/>
    <w:rsid w:val="007269C8"/>
    <w:rsid w:val="00726B24"/>
    <w:rsid w:val="00726F3F"/>
    <w:rsid w:val="007272AB"/>
    <w:rsid w:val="0072742F"/>
    <w:rsid w:val="007277B9"/>
    <w:rsid w:val="007301CF"/>
    <w:rsid w:val="007303A3"/>
    <w:rsid w:val="007303E6"/>
    <w:rsid w:val="00730605"/>
    <w:rsid w:val="00730857"/>
    <w:rsid w:val="00730CA1"/>
    <w:rsid w:val="007310AC"/>
    <w:rsid w:val="0073126F"/>
    <w:rsid w:val="007313D0"/>
    <w:rsid w:val="0073141D"/>
    <w:rsid w:val="007319E7"/>
    <w:rsid w:val="00731E57"/>
    <w:rsid w:val="0073219C"/>
    <w:rsid w:val="00732383"/>
    <w:rsid w:val="00732C7D"/>
    <w:rsid w:val="00732D46"/>
    <w:rsid w:val="00733106"/>
    <w:rsid w:val="00733148"/>
    <w:rsid w:val="007333CD"/>
    <w:rsid w:val="00733B6E"/>
    <w:rsid w:val="00733BB8"/>
    <w:rsid w:val="00733E79"/>
    <w:rsid w:val="007340D2"/>
    <w:rsid w:val="007347FD"/>
    <w:rsid w:val="00734AE5"/>
    <w:rsid w:val="00734C42"/>
    <w:rsid w:val="00734E23"/>
    <w:rsid w:val="00734ED1"/>
    <w:rsid w:val="00734FF9"/>
    <w:rsid w:val="00735067"/>
    <w:rsid w:val="0073552A"/>
    <w:rsid w:val="00735E22"/>
    <w:rsid w:val="00735F1E"/>
    <w:rsid w:val="00735F3B"/>
    <w:rsid w:val="00736CC6"/>
    <w:rsid w:val="00737E71"/>
    <w:rsid w:val="00740DF1"/>
    <w:rsid w:val="0074183F"/>
    <w:rsid w:val="00741B64"/>
    <w:rsid w:val="00741B96"/>
    <w:rsid w:val="00741D7D"/>
    <w:rsid w:val="00742183"/>
    <w:rsid w:val="007426F5"/>
    <w:rsid w:val="0074281D"/>
    <w:rsid w:val="007429D3"/>
    <w:rsid w:val="007433BA"/>
    <w:rsid w:val="00743642"/>
    <w:rsid w:val="007439A3"/>
    <w:rsid w:val="00743D21"/>
    <w:rsid w:val="007441F4"/>
    <w:rsid w:val="00744341"/>
    <w:rsid w:val="00744580"/>
    <w:rsid w:val="007453CF"/>
    <w:rsid w:val="007456F8"/>
    <w:rsid w:val="0074575E"/>
    <w:rsid w:val="007463BD"/>
    <w:rsid w:val="00746DA7"/>
    <w:rsid w:val="00746FDF"/>
    <w:rsid w:val="00747222"/>
    <w:rsid w:val="00747361"/>
    <w:rsid w:val="007476F7"/>
    <w:rsid w:val="00747AE3"/>
    <w:rsid w:val="00750E50"/>
    <w:rsid w:val="00750EC9"/>
    <w:rsid w:val="007510BA"/>
    <w:rsid w:val="007512E3"/>
    <w:rsid w:val="00751CE4"/>
    <w:rsid w:val="0075211D"/>
    <w:rsid w:val="0075230F"/>
    <w:rsid w:val="0075277F"/>
    <w:rsid w:val="00752C15"/>
    <w:rsid w:val="00753080"/>
    <w:rsid w:val="00753504"/>
    <w:rsid w:val="007537B1"/>
    <w:rsid w:val="00753966"/>
    <w:rsid w:val="00753E71"/>
    <w:rsid w:val="00754C45"/>
    <w:rsid w:val="00755513"/>
    <w:rsid w:val="007555E4"/>
    <w:rsid w:val="0075561D"/>
    <w:rsid w:val="00755655"/>
    <w:rsid w:val="007558B1"/>
    <w:rsid w:val="0075640C"/>
    <w:rsid w:val="007566B4"/>
    <w:rsid w:val="00756BDA"/>
    <w:rsid w:val="00756C57"/>
    <w:rsid w:val="00756C95"/>
    <w:rsid w:val="00756D07"/>
    <w:rsid w:val="00756E97"/>
    <w:rsid w:val="00757102"/>
    <w:rsid w:val="0075741B"/>
    <w:rsid w:val="00757633"/>
    <w:rsid w:val="007577E1"/>
    <w:rsid w:val="0076021D"/>
    <w:rsid w:val="00760E18"/>
    <w:rsid w:val="007613D6"/>
    <w:rsid w:val="007617CA"/>
    <w:rsid w:val="00762010"/>
    <w:rsid w:val="00762622"/>
    <w:rsid w:val="00762A52"/>
    <w:rsid w:val="00762CAB"/>
    <w:rsid w:val="00763F32"/>
    <w:rsid w:val="00764173"/>
    <w:rsid w:val="007641A8"/>
    <w:rsid w:val="00764550"/>
    <w:rsid w:val="007647B2"/>
    <w:rsid w:val="007648B3"/>
    <w:rsid w:val="00765034"/>
    <w:rsid w:val="00765311"/>
    <w:rsid w:val="00765E3C"/>
    <w:rsid w:val="0076622E"/>
    <w:rsid w:val="00766A7F"/>
    <w:rsid w:val="0076738F"/>
    <w:rsid w:val="007676D3"/>
    <w:rsid w:val="007679C7"/>
    <w:rsid w:val="00767B40"/>
    <w:rsid w:val="00767F13"/>
    <w:rsid w:val="0077034E"/>
    <w:rsid w:val="00770350"/>
    <w:rsid w:val="007704B2"/>
    <w:rsid w:val="00770763"/>
    <w:rsid w:val="0077091E"/>
    <w:rsid w:val="00771692"/>
    <w:rsid w:val="00771ABB"/>
    <w:rsid w:val="0077234C"/>
    <w:rsid w:val="00772399"/>
    <w:rsid w:val="0077276F"/>
    <w:rsid w:val="00772FEE"/>
    <w:rsid w:val="00773155"/>
    <w:rsid w:val="0077366F"/>
    <w:rsid w:val="00773861"/>
    <w:rsid w:val="00773867"/>
    <w:rsid w:val="00773CC3"/>
    <w:rsid w:val="00773CEA"/>
    <w:rsid w:val="0077425C"/>
    <w:rsid w:val="00774371"/>
    <w:rsid w:val="007747AD"/>
    <w:rsid w:val="00774A84"/>
    <w:rsid w:val="00775052"/>
    <w:rsid w:val="007753AE"/>
    <w:rsid w:val="00775B00"/>
    <w:rsid w:val="00775CBC"/>
    <w:rsid w:val="00775EA5"/>
    <w:rsid w:val="00775FF6"/>
    <w:rsid w:val="007768FE"/>
    <w:rsid w:val="0077699D"/>
    <w:rsid w:val="007769D8"/>
    <w:rsid w:val="00776AD8"/>
    <w:rsid w:val="00776DBD"/>
    <w:rsid w:val="00776E45"/>
    <w:rsid w:val="00777671"/>
    <w:rsid w:val="00777E04"/>
    <w:rsid w:val="00780597"/>
    <w:rsid w:val="007806C3"/>
    <w:rsid w:val="00780C1D"/>
    <w:rsid w:val="00780EE2"/>
    <w:rsid w:val="0078112A"/>
    <w:rsid w:val="007819D9"/>
    <w:rsid w:val="007823A2"/>
    <w:rsid w:val="007826C5"/>
    <w:rsid w:val="0078295A"/>
    <w:rsid w:val="007829A0"/>
    <w:rsid w:val="0078344A"/>
    <w:rsid w:val="00783516"/>
    <w:rsid w:val="00783A79"/>
    <w:rsid w:val="007840C7"/>
    <w:rsid w:val="0078453E"/>
    <w:rsid w:val="00784AC4"/>
    <w:rsid w:val="00784D32"/>
    <w:rsid w:val="007854F8"/>
    <w:rsid w:val="007857DA"/>
    <w:rsid w:val="007859F6"/>
    <w:rsid w:val="00785B5B"/>
    <w:rsid w:val="00786053"/>
    <w:rsid w:val="007860A8"/>
    <w:rsid w:val="00786879"/>
    <w:rsid w:val="00786923"/>
    <w:rsid w:val="007869FB"/>
    <w:rsid w:val="00786A3B"/>
    <w:rsid w:val="00786A41"/>
    <w:rsid w:val="00786FF0"/>
    <w:rsid w:val="007872B5"/>
    <w:rsid w:val="00787664"/>
    <w:rsid w:val="0078780E"/>
    <w:rsid w:val="00787C76"/>
    <w:rsid w:val="0079029E"/>
    <w:rsid w:val="00790F26"/>
    <w:rsid w:val="007911B8"/>
    <w:rsid w:val="00791C8B"/>
    <w:rsid w:val="00792AE1"/>
    <w:rsid w:val="00793F88"/>
    <w:rsid w:val="00794AF3"/>
    <w:rsid w:val="00794E88"/>
    <w:rsid w:val="00794EE3"/>
    <w:rsid w:val="007952FA"/>
    <w:rsid w:val="007953BD"/>
    <w:rsid w:val="00795A89"/>
    <w:rsid w:val="00795E2A"/>
    <w:rsid w:val="007965BE"/>
    <w:rsid w:val="0079662E"/>
    <w:rsid w:val="007968D7"/>
    <w:rsid w:val="00796E81"/>
    <w:rsid w:val="00796FB0"/>
    <w:rsid w:val="00797552"/>
    <w:rsid w:val="007975D0"/>
    <w:rsid w:val="007977B2"/>
    <w:rsid w:val="00797962"/>
    <w:rsid w:val="007979F0"/>
    <w:rsid w:val="00797EA4"/>
    <w:rsid w:val="00797F62"/>
    <w:rsid w:val="007A0427"/>
    <w:rsid w:val="007A048A"/>
    <w:rsid w:val="007A0728"/>
    <w:rsid w:val="007A08EC"/>
    <w:rsid w:val="007A0CD4"/>
    <w:rsid w:val="007A1504"/>
    <w:rsid w:val="007A249C"/>
    <w:rsid w:val="007A2892"/>
    <w:rsid w:val="007A2B61"/>
    <w:rsid w:val="007A32EB"/>
    <w:rsid w:val="007A3695"/>
    <w:rsid w:val="007A369B"/>
    <w:rsid w:val="007A3795"/>
    <w:rsid w:val="007A37FD"/>
    <w:rsid w:val="007A3B4C"/>
    <w:rsid w:val="007A3B98"/>
    <w:rsid w:val="007A3FBD"/>
    <w:rsid w:val="007A409C"/>
    <w:rsid w:val="007A4221"/>
    <w:rsid w:val="007A429F"/>
    <w:rsid w:val="007A4A4A"/>
    <w:rsid w:val="007A4AEB"/>
    <w:rsid w:val="007A4F2F"/>
    <w:rsid w:val="007A50B3"/>
    <w:rsid w:val="007A5651"/>
    <w:rsid w:val="007A56AB"/>
    <w:rsid w:val="007A591C"/>
    <w:rsid w:val="007A5D7A"/>
    <w:rsid w:val="007A5FC8"/>
    <w:rsid w:val="007A62CD"/>
    <w:rsid w:val="007A6332"/>
    <w:rsid w:val="007A653D"/>
    <w:rsid w:val="007A65B1"/>
    <w:rsid w:val="007A6B66"/>
    <w:rsid w:val="007A71FE"/>
    <w:rsid w:val="007A737D"/>
    <w:rsid w:val="007A74AF"/>
    <w:rsid w:val="007A77C1"/>
    <w:rsid w:val="007B089B"/>
    <w:rsid w:val="007B0C4B"/>
    <w:rsid w:val="007B0CD5"/>
    <w:rsid w:val="007B0D31"/>
    <w:rsid w:val="007B1068"/>
    <w:rsid w:val="007B1A1C"/>
    <w:rsid w:val="007B1B0C"/>
    <w:rsid w:val="007B1F69"/>
    <w:rsid w:val="007B2042"/>
    <w:rsid w:val="007B2113"/>
    <w:rsid w:val="007B2719"/>
    <w:rsid w:val="007B29B8"/>
    <w:rsid w:val="007B2BB0"/>
    <w:rsid w:val="007B2E73"/>
    <w:rsid w:val="007B2F14"/>
    <w:rsid w:val="007B2F7E"/>
    <w:rsid w:val="007B320B"/>
    <w:rsid w:val="007B324F"/>
    <w:rsid w:val="007B37CF"/>
    <w:rsid w:val="007B3B12"/>
    <w:rsid w:val="007B3E8C"/>
    <w:rsid w:val="007B3FF6"/>
    <w:rsid w:val="007B40A9"/>
    <w:rsid w:val="007B4764"/>
    <w:rsid w:val="007B4884"/>
    <w:rsid w:val="007B4B22"/>
    <w:rsid w:val="007B4C82"/>
    <w:rsid w:val="007B5838"/>
    <w:rsid w:val="007B6561"/>
    <w:rsid w:val="007B67E0"/>
    <w:rsid w:val="007B6F88"/>
    <w:rsid w:val="007B738D"/>
    <w:rsid w:val="007B7975"/>
    <w:rsid w:val="007B7B24"/>
    <w:rsid w:val="007B7B90"/>
    <w:rsid w:val="007B7F73"/>
    <w:rsid w:val="007B7FA8"/>
    <w:rsid w:val="007C0C2C"/>
    <w:rsid w:val="007C0E40"/>
    <w:rsid w:val="007C1196"/>
    <w:rsid w:val="007C143A"/>
    <w:rsid w:val="007C182F"/>
    <w:rsid w:val="007C1A8D"/>
    <w:rsid w:val="007C1AE9"/>
    <w:rsid w:val="007C1F81"/>
    <w:rsid w:val="007C21D1"/>
    <w:rsid w:val="007C261F"/>
    <w:rsid w:val="007C2AE4"/>
    <w:rsid w:val="007C2B1B"/>
    <w:rsid w:val="007C2BFF"/>
    <w:rsid w:val="007C32C3"/>
    <w:rsid w:val="007C34BE"/>
    <w:rsid w:val="007C36B1"/>
    <w:rsid w:val="007C3C03"/>
    <w:rsid w:val="007C458A"/>
    <w:rsid w:val="007C464A"/>
    <w:rsid w:val="007C477B"/>
    <w:rsid w:val="007C4896"/>
    <w:rsid w:val="007C4BC4"/>
    <w:rsid w:val="007C4EF7"/>
    <w:rsid w:val="007C4F21"/>
    <w:rsid w:val="007C519A"/>
    <w:rsid w:val="007C5452"/>
    <w:rsid w:val="007C589F"/>
    <w:rsid w:val="007C5A02"/>
    <w:rsid w:val="007C5A82"/>
    <w:rsid w:val="007C5F76"/>
    <w:rsid w:val="007C639A"/>
    <w:rsid w:val="007C645D"/>
    <w:rsid w:val="007C6870"/>
    <w:rsid w:val="007C6D27"/>
    <w:rsid w:val="007C6D9E"/>
    <w:rsid w:val="007C6DB8"/>
    <w:rsid w:val="007C73DC"/>
    <w:rsid w:val="007C75F3"/>
    <w:rsid w:val="007C7746"/>
    <w:rsid w:val="007C7932"/>
    <w:rsid w:val="007C7A84"/>
    <w:rsid w:val="007D0F79"/>
    <w:rsid w:val="007D1104"/>
    <w:rsid w:val="007D1573"/>
    <w:rsid w:val="007D176B"/>
    <w:rsid w:val="007D1FF1"/>
    <w:rsid w:val="007D21D2"/>
    <w:rsid w:val="007D23C4"/>
    <w:rsid w:val="007D25A5"/>
    <w:rsid w:val="007D2683"/>
    <w:rsid w:val="007D2C74"/>
    <w:rsid w:val="007D3122"/>
    <w:rsid w:val="007D3169"/>
    <w:rsid w:val="007D41B3"/>
    <w:rsid w:val="007D44BA"/>
    <w:rsid w:val="007D4D64"/>
    <w:rsid w:val="007D516C"/>
    <w:rsid w:val="007D517F"/>
    <w:rsid w:val="007D5257"/>
    <w:rsid w:val="007D580F"/>
    <w:rsid w:val="007D5A03"/>
    <w:rsid w:val="007D5A2F"/>
    <w:rsid w:val="007D5F44"/>
    <w:rsid w:val="007D5FA8"/>
    <w:rsid w:val="007D5FB9"/>
    <w:rsid w:val="007D658A"/>
    <w:rsid w:val="007D67CF"/>
    <w:rsid w:val="007D684D"/>
    <w:rsid w:val="007D76CF"/>
    <w:rsid w:val="007D7A9C"/>
    <w:rsid w:val="007D7BBE"/>
    <w:rsid w:val="007D7D82"/>
    <w:rsid w:val="007D7DF5"/>
    <w:rsid w:val="007D7E2A"/>
    <w:rsid w:val="007D7FE5"/>
    <w:rsid w:val="007E06F8"/>
    <w:rsid w:val="007E0A04"/>
    <w:rsid w:val="007E1104"/>
    <w:rsid w:val="007E1B4D"/>
    <w:rsid w:val="007E1B93"/>
    <w:rsid w:val="007E1F82"/>
    <w:rsid w:val="007E2281"/>
    <w:rsid w:val="007E26F6"/>
    <w:rsid w:val="007E28A5"/>
    <w:rsid w:val="007E2A15"/>
    <w:rsid w:val="007E2EA5"/>
    <w:rsid w:val="007E2EC7"/>
    <w:rsid w:val="007E2FA0"/>
    <w:rsid w:val="007E2FE2"/>
    <w:rsid w:val="007E30A5"/>
    <w:rsid w:val="007E3C63"/>
    <w:rsid w:val="007E3F39"/>
    <w:rsid w:val="007E4118"/>
    <w:rsid w:val="007E455A"/>
    <w:rsid w:val="007E4B6B"/>
    <w:rsid w:val="007E578D"/>
    <w:rsid w:val="007E5A5F"/>
    <w:rsid w:val="007E5ECF"/>
    <w:rsid w:val="007E66BA"/>
    <w:rsid w:val="007E6955"/>
    <w:rsid w:val="007E7105"/>
    <w:rsid w:val="007E71EE"/>
    <w:rsid w:val="007F0792"/>
    <w:rsid w:val="007F1293"/>
    <w:rsid w:val="007F1381"/>
    <w:rsid w:val="007F15F1"/>
    <w:rsid w:val="007F165B"/>
    <w:rsid w:val="007F1C41"/>
    <w:rsid w:val="007F1D74"/>
    <w:rsid w:val="007F1DCF"/>
    <w:rsid w:val="007F1DFC"/>
    <w:rsid w:val="007F1F73"/>
    <w:rsid w:val="007F2249"/>
    <w:rsid w:val="007F2968"/>
    <w:rsid w:val="007F2F0D"/>
    <w:rsid w:val="007F3115"/>
    <w:rsid w:val="007F39E7"/>
    <w:rsid w:val="007F3AA3"/>
    <w:rsid w:val="007F42B3"/>
    <w:rsid w:val="007F45F0"/>
    <w:rsid w:val="007F52B8"/>
    <w:rsid w:val="007F5B5F"/>
    <w:rsid w:val="007F6246"/>
    <w:rsid w:val="007F6678"/>
    <w:rsid w:val="007F6701"/>
    <w:rsid w:val="00800007"/>
    <w:rsid w:val="008006A6"/>
    <w:rsid w:val="00800A52"/>
    <w:rsid w:val="00801224"/>
    <w:rsid w:val="0080153F"/>
    <w:rsid w:val="00801D64"/>
    <w:rsid w:val="00802644"/>
    <w:rsid w:val="008028C8"/>
    <w:rsid w:val="00802A2C"/>
    <w:rsid w:val="00802B53"/>
    <w:rsid w:val="00802FB8"/>
    <w:rsid w:val="008032AB"/>
    <w:rsid w:val="00803B47"/>
    <w:rsid w:val="00803FE3"/>
    <w:rsid w:val="00804105"/>
    <w:rsid w:val="008041B4"/>
    <w:rsid w:val="00804238"/>
    <w:rsid w:val="00804354"/>
    <w:rsid w:val="008044B3"/>
    <w:rsid w:val="008045A2"/>
    <w:rsid w:val="00804AFF"/>
    <w:rsid w:val="008054DE"/>
    <w:rsid w:val="008055AA"/>
    <w:rsid w:val="0080599D"/>
    <w:rsid w:val="00805FDB"/>
    <w:rsid w:val="008062A8"/>
    <w:rsid w:val="008063DE"/>
    <w:rsid w:val="0080645E"/>
    <w:rsid w:val="0080745F"/>
    <w:rsid w:val="00810694"/>
    <w:rsid w:val="00810750"/>
    <w:rsid w:val="0081084D"/>
    <w:rsid w:val="008109E2"/>
    <w:rsid w:val="0081149D"/>
    <w:rsid w:val="008114C2"/>
    <w:rsid w:val="008118E9"/>
    <w:rsid w:val="008123CF"/>
    <w:rsid w:val="008126B2"/>
    <w:rsid w:val="0081294E"/>
    <w:rsid w:val="00812A85"/>
    <w:rsid w:val="0081346F"/>
    <w:rsid w:val="0081348F"/>
    <w:rsid w:val="00813958"/>
    <w:rsid w:val="00813961"/>
    <w:rsid w:val="00813AE0"/>
    <w:rsid w:val="00814287"/>
    <w:rsid w:val="008145ED"/>
    <w:rsid w:val="00814FA2"/>
    <w:rsid w:val="008153DB"/>
    <w:rsid w:val="0081564B"/>
    <w:rsid w:val="00815AC8"/>
    <w:rsid w:val="00815F90"/>
    <w:rsid w:val="00815FAF"/>
    <w:rsid w:val="00816607"/>
    <w:rsid w:val="00816692"/>
    <w:rsid w:val="00816A25"/>
    <w:rsid w:val="00816F90"/>
    <w:rsid w:val="00817321"/>
    <w:rsid w:val="00817B16"/>
    <w:rsid w:val="00817E4B"/>
    <w:rsid w:val="00817FB3"/>
    <w:rsid w:val="00820460"/>
    <w:rsid w:val="00820A9E"/>
    <w:rsid w:val="00820B37"/>
    <w:rsid w:val="008210D0"/>
    <w:rsid w:val="00821247"/>
    <w:rsid w:val="008217A7"/>
    <w:rsid w:val="008218CA"/>
    <w:rsid w:val="00821F6E"/>
    <w:rsid w:val="00822178"/>
    <w:rsid w:val="00822225"/>
    <w:rsid w:val="0082283E"/>
    <w:rsid w:val="00822A72"/>
    <w:rsid w:val="00822C5D"/>
    <w:rsid w:val="00822E81"/>
    <w:rsid w:val="0082304B"/>
    <w:rsid w:val="00823137"/>
    <w:rsid w:val="00823198"/>
    <w:rsid w:val="00823B45"/>
    <w:rsid w:val="00823B89"/>
    <w:rsid w:val="00823C1F"/>
    <w:rsid w:val="008241BB"/>
    <w:rsid w:val="00824313"/>
    <w:rsid w:val="0082433B"/>
    <w:rsid w:val="0082461B"/>
    <w:rsid w:val="00824630"/>
    <w:rsid w:val="00824928"/>
    <w:rsid w:val="0082495E"/>
    <w:rsid w:val="00824BD7"/>
    <w:rsid w:val="00824FF9"/>
    <w:rsid w:val="008253D6"/>
    <w:rsid w:val="00825B3F"/>
    <w:rsid w:val="00825D0A"/>
    <w:rsid w:val="00826BB9"/>
    <w:rsid w:val="00827736"/>
    <w:rsid w:val="008277B4"/>
    <w:rsid w:val="008277FD"/>
    <w:rsid w:val="00827820"/>
    <w:rsid w:val="008278B3"/>
    <w:rsid w:val="00827DCC"/>
    <w:rsid w:val="00827F08"/>
    <w:rsid w:val="008302F2"/>
    <w:rsid w:val="0083065A"/>
    <w:rsid w:val="008309B0"/>
    <w:rsid w:val="00831D2E"/>
    <w:rsid w:val="00831E0D"/>
    <w:rsid w:val="0083235C"/>
    <w:rsid w:val="008328AD"/>
    <w:rsid w:val="00832B4C"/>
    <w:rsid w:val="00832CBD"/>
    <w:rsid w:val="00832ED6"/>
    <w:rsid w:val="008334B7"/>
    <w:rsid w:val="0083375A"/>
    <w:rsid w:val="008337FA"/>
    <w:rsid w:val="00833B9A"/>
    <w:rsid w:val="008349A1"/>
    <w:rsid w:val="00834DE8"/>
    <w:rsid w:val="00835127"/>
    <w:rsid w:val="0083528F"/>
    <w:rsid w:val="008356F1"/>
    <w:rsid w:val="00835D0A"/>
    <w:rsid w:val="00836360"/>
    <w:rsid w:val="008366C9"/>
    <w:rsid w:val="008369CB"/>
    <w:rsid w:val="00836AA8"/>
    <w:rsid w:val="00836CD9"/>
    <w:rsid w:val="00837216"/>
    <w:rsid w:val="0083739B"/>
    <w:rsid w:val="00837DD0"/>
    <w:rsid w:val="00837EAB"/>
    <w:rsid w:val="0084043A"/>
    <w:rsid w:val="0084070D"/>
    <w:rsid w:val="00840981"/>
    <w:rsid w:val="00840CF7"/>
    <w:rsid w:val="00840F5B"/>
    <w:rsid w:val="00841648"/>
    <w:rsid w:val="0084175C"/>
    <w:rsid w:val="00841797"/>
    <w:rsid w:val="00841AD0"/>
    <w:rsid w:val="0084218A"/>
    <w:rsid w:val="00842358"/>
    <w:rsid w:val="00842692"/>
    <w:rsid w:val="0084297A"/>
    <w:rsid w:val="00842BBE"/>
    <w:rsid w:val="00842CEA"/>
    <w:rsid w:val="00843BEF"/>
    <w:rsid w:val="0084444D"/>
    <w:rsid w:val="008444A4"/>
    <w:rsid w:val="008449B2"/>
    <w:rsid w:val="00844D48"/>
    <w:rsid w:val="00844DF7"/>
    <w:rsid w:val="00844E1C"/>
    <w:rsid w:val="008456B4"/>
    <w:rsid w:val="00845806"/>
    <w:rsid w:val="008458C2"/>
    <w:rsid w:val="00845E3F"/>
    <w:rsid w:val="0084603B"/>
    <w:rsid w:val="008460C5"/>
    <w:rsid w:val="008461F7"/>
    <w:rsid w:val="00846821"/>
    <w:rsid w:val="00846895"/>
    <w:rsid w:val="00846931"/>
    <w:rsid w:val="0084706F"/>
    <w:rsid w:val="0084790B"/>
    <w:rsid w:val="00847B79"/>
    <w:rsid w:val="00847CFB"/>
    <w:rsid w:val="0085019D"/>
    <w:rsid w:val="008502D2"/>
    <w:rsid w:val="00850C30"/>
    <w:rsid w:val="00850DB6"/>
    <w:rsid w:val="0085100B"/>
    <w:rsid w:val="008515FC"/>
    <w:rsid w:val="008516A5"/>
    <w:rsid w:val="00851BDB"/>
    <w:rsid w:val="00852020"/>
    <w:rsid w:val="00852870"/>
    <w:rsid w:val="00852C9E"/>
    <w:rsid w:val="00852DD7"/>
    <w:rsid w:val="00853240"/>
    <w:rsid w:val="008533D8"/>
    <w:rsid w:val="00853868"/>
    <w:rsid w:val="00853A77"/>
    <w:rsid w:val="00853FF9"/>
    <w:rsid w:val="0085436D"/>
    <w:rsid w:val="008545F9"/>
    <w:rsid w:val="00854BE6"/>
    <w:rsid w:val="00855450"/>
    <w:rsid w:val="0085564C"/>
    <w:rsid w:val="00855D14"/>
    <w:rsid w:val="008568EC"/>
    <w:rsid w:val="00856D88"/>
    <w:rsid w:val="00856FCA"/>
    <w:rsid w:val="00857C9C"/>
    <w:rsid w:val="008605D9"/>
    <w:rsid w:val="0086061D"/>
    <w:rsid w:val="00860684"/>
    <w:rsid w:val="0086077F"/>
    <w:rsid w:val="00860BEA"/>
    <w:rsid w:val="00860D4D"/>
    <w:rsid w:val="00860E57"/>
    <w:rsid w:val="00861445"/>
    <w:rsid w:val="008614AF"/>
    <w:rsid w:val="008614C7"/>
    <w:rsid w:val="008623F4"/>
    <w:rsid w:val="00862C21"/>
    <w:rsid w:val="00862FA7"/>
    <w:rsid w:val="008638C9"/>
    <w:rsid w:val="00863BA8"/>
    <w:rsid w:val="00864227"/>
    <w:rsid w:val="008642CF"/>
    <w:rsid w:val="00864870"/>
    <w:rsid w:val="00864AAC"/>
    <w:rsid w:val="008650DC"/>
    <w:rsid w:val="0086522C"/>
    <w:rsid w:val="0086544D"/>
    <w:rsid w:val="00865AA7"/>
    <w:rsid w:val="00865E2E"/>
    <w:rsid w:val="00865E49"/>
    <w:rsid w:val="00865FD8"/>
    <w:rsid w:val="008668B2"/>
    <w:rsid w:val="00866DBC"/>
    <w:rsid w:val="008670DA"/>
    <w:rsid w:val="008670FA"/>
    <w:rsid w:val="008676C5"/>
    <w:rsid w:val="00867AB7"/>
    <w:rsid w:val="008703F9"/>
    <w:rsid w:val="008708FA"/>
    <w:rsid w:val="00870C27"/>
    <w:rsid w:val="00871116"/>
    <w:rsid w:val="008711C0"/>
    <w:rsid w:val="00871235"/>
    <w:rsid w:val="00871561"/>
    <w:rsid w:val="00871879"/>
    <w:rsid w:val="00871D33"/>
    <w:rsid w:val="00871E9F"/>
    <w:rsid w:val="008725CD"/>
    <w:rsid w:val="00872D95"/>
    <w:rsid w:val="00872EBE"/>
    <w:rsid w:val="00873456"/>
    <w:rsid w:val="00873DEF"/>
    <w:rsid w:val="00874099"/>
    <w:rsid w:val="008741C8"/>
    <w:rsid w:val="00874785"/>
    <w:rsid w:val="00874AF4"/>
    <w:rsid w:val="00874F02"/>
    <w:rsid w:val="00874F1C"/>
    <w:rsid w:val="00874FA2"/>
    <w:rsid w:val="00875456"/>
    <w:rsid w:val="0087575B"/>
    <w:rsid w:val="00875841"/>
    <w:rsid w:val="00875C7A"/>
    <w:rsid w:val="00875CB5"/>
    <w:rsid w:val="00875F27"/>
    <w:rsid w:val="008762C2"/>
    <w:rsid w:val="0087633C"/>
    <w:rsid w:val="00876546"/>
    <w:rsid w:val="008766C7"/>
    <w:rsid w:val="00876D1E"/>
    <w:rsid w:val="00876EBE"/>
    <w:rsid w:val="00877055"/>
    <w:rsid w:val="00877078"/>
    <w:rsid w:val="00877344"/>
    <w:rsid w:val="00877448"/>
    <w:rsid w:val="008774BB"/>
    <w:rsid w:val="00877B48"/>
    <w:rsid w:val="008801D6"/>
    <w:rsid w:val="00880473"/>
    <w:rsid w:val="00880B23"/>
    <w:rsid w:val="00880F7F"/>
    <w:rsid w:val="008813FB"/>
    <w:rsid w:val="0088140F"/>
    <w:rsid w:val="00881C3C"/>
    <w:rsid w:val="00881D01"/>
    <w:rsid w:val="008820FA"/>
    <w:rsid w:val="008823A2"/>
    <w:rsid w:val="008826C1"/>
    <w:rsid w:val="008830B1"/>
    <w:rsid w:val="00883A99"/>
    <w:rsid w:val="00883C4A"/>
    <w:rsid w:val="00883D33"/>
    <w:rsid w:val="00883E26"/>
    <w:rsid w:val="00883FC9"/>
    <w:rsid w:val="008841C6"/>
    <w:rsid w:val="008844A8"/>
    <w:rsid w:val="00884645"/>
    <w:rsid w:val="0088465A"/>
    <w:rsid w:val="00884728"/>
    <w:rsid w:val="00884E81"/>
    <w:rsid w:val="00885971"/>
    <w:rsid w:val="00885A07"/>
    <w:rsid w:val="00886012"/>
    <w:rsid w:val="008861F7"/>
    <w:rsid w:val="00886765"/>
    <w:rsid w:val="00886D6B"/>
    <w:rsid w:val="00886E12"/>
    <w:rsid w:val="00886E89"/>
    <w:rsid w:val="0088716D"/>
    <w:rsid w:val="008876DE"/>
    <w:rsid w:val="00887968"/>
    <w:rsid w:val="0088799A"/>
    <w:rsid w:val="00887C12"/>
    <w:rsid w:val="00890A58"/>
    <w:rsid w:val="00890AD3"/>
    <w:rsid w:val="00890BEE"/>
    <w:rsid w:val="00890D76"/>
    <w:rsid w:val="00891649"/>
    <w:rsid w:val="008917BA"/>
    <w:rsid w:val="0089197F"/>
    <w:rsid w:val="00891E86"/>
    <w:rsid w:val="00892446"/>
    <w:rsid w:val="00892C31"/>
    <w:rsid w:val="00892DED"/>
    <w:rsid w:val="00893529"/>
    <w:rsid w:val="008938D9"/>
    <w:rsid w:val="00893C95"/>
    <w:rsid w:val="00893DF6"/>
    <w:rsid w:val="00894036"/>
    <w:rsid w:val="0089470C"/>
    <w:rsid w:val="0089478F"/>
    <w:rsid w:val="008947E2"/>
    <w:rsid w:val="00894B68"/>
    <w:rsid w:val="00894CDA"/>
    <w:rsid w:val="0089547E"/>
    <w:rsid w:val="008960F2"/>
    <w:rsid w:val="008961FA"/>
    <w:rsid w:val="0089620C"/>
    <w:rsid w:val="0089626B"/>
    <w:rsid w:val="00896439"/>
    <w:rsid w:val="008966EC"/>
    <w:rsid w:val="00896724"/>
    <w:rsid w:val="00896740"/>
    <w:rsid w:val="00896AEB"/>
    <w:rsid w:val="00896B57"/>
    <w:rsid w:val="00896F62"/>
    <w:rsid w:val="008978A3"/>
    <w:rsid w:val="00897A55"/>
    <w:rsid w:val="008A0729"/>
    <w:rsid w:val="008A0B71"/>
    <w:rsid w:val="008A0EE0"/>
    <w:rsid w:val="008A10CA"/>
    <w:rsid w:val="008A1124"/>
    <w:rsid w:val="008A13D7"/>
    <w:rsid w:val="008A1A28"/>
    <w:rsid w:val="008A1B28"/>
    <w:rsid w:val="008A1DE9"/>
    <w:rsid w:val="008A2322"/>
    <w:rsid w:val="008A3709"/>
    <w:rsid w:val="008A3D6F"/>
    <w:rsid w:val="008A47E0"/>
    <w:rsid w:val="008A4A85"/>
    <w:rsid w:val="008A4AA4"/>
    <w:rsid w:val="008A4BF8"/>
    <w:rsid w:val="008A4D28"/>
    <w:rsid w:val="008A4F16"/>
    <w:rsid w:val="008A4FB7"/>
    <w:rsid w:val="008A5016"/>
    <w:rsid w:val="008A5024"/>
    <w:rsid w:val="008A510B"/>
    <w:rsid w:val="008A57EF"/>
    <w:rsid w:val="008A5EB8"/>
    <w:rsid w:val="008A67C3"/>
    <w:rsid w:val="008A6810"/>
    <w:rsid w:val="008A6890"/>
    <w:rsid w:val="008A68D5"/>
    <w:rsid w:val="008A6B0D"/>
    <w:rsid w:val="008A6D63"/>
    <w:rsid w:val="008A6FBE"/>
    <w:rsid w:val="008A73B2"/>
    <w:rsid w:val="008A74D9"/>
    <w:rsid w:val="008A789B"/>
    <w:rsid w:val="008A7F49"/>
    <w:rsid w:val="008A7F7B"/>
    <w:rsid w:val="008B0C70"/>
    <w:rsid w:val="008B1080"/>
    <w:rsid w:val="008B10C6"/>
    <w:rsid w:val="008B1162"/>
    <w:rsid w:val="008B139C"/>
    <w:rsid w:val="008B191C"/>
    <w:rsid w:val="008B19E1"/>
    <w:rsid w:val="008B1A59"/>
    <w:rsid w:val="008B1AC0"/>
    <w:rsid w:val="008B1DEA"/>
    <w:rsid w:val="008B2F18"/>
    <w:rsid w:val="008B32EE"/>
    <w:rsid w:val="008B37ED"/>
    <w:rsid w:val="008B4115"/>
    <w:rsid w:val="008B4323"/>
    <w:rsid w:val="008B45F0"/>
    <w:rsid w:val="008B491D"/>
    <w:rsid w:val="008B50DF"/>
    <w:rsid w:val="008B5261"/>
    <w:rsid w:val="008B54DE"/>
    <w:rsid w:val="008B56D6"/>
    <w:rsid w:val="008B5FF3"/>
    <w:rsid w:val="008B6276"/>
    <w:rsid w:val="008B6290"/>
    <w:rsid w:val="008B6821"/>
    <w:rsid w:val="008B74B3"/>
    <w:rsid w:val="008B78BD"/>
    <w:rsid w:val="008C036C"/>
    <w:rsid w:val="008C042E"/>
    <w:rsid w:val="008C0828"/>
    <w:rsid w:val="008C0D11"/>
    <w:rsid w:val="008C0F0E"/>
    <w:rsid w:val="008C10B3"/>
    <w:rsid w:val="008C1454"/>
    <w:rsid w:val="008C14B4"/>
    <w:rsid w:val="008C1632"/>
    <w:rsid w:val="008C176B"/>
    <w:rsid w:val="008C18CA"/>
    <w:rsid w:val="008C1912"/>
    <w:rsid w:val="008C197A"/>
    <w:rsid w:val="008C1F46"/>
    <w:rsid w:val="008C1F6E"/>
    <w:rsid w:val="008C20FE"/>
    <w:rsid w:val="008C26D2"/>
    <w:rsid w:val="008C27CE"/>
    <w:rsid w:val="008C2A18"/>
    <w:rsid w:val="008C2C28"/>
    <w:rsid w:val="008C30DF"/>
    <w:rsid w:val="008C310D"/>
    <w:rsid w:val="008C32DA"/>
    <w:rsid w:val="008C32E8"/>
    <w:rsid w:val="008C34A8"/>
    <w:rsid w:val="008C35CB"/>
    <w:rsid w:val="008C3639"/>
    <w:rsid w:val="008C3960"/>
    <w:rsid w:val="008C3980"/>
    <w:rsid w:val="008C3CD2"/>
    <w:rsid w:val="008C3CD7"/>
    <w:rsid w:val="008C3D0B"/>
    <w:rsid w:val="008C400E"/>
    <w:rsid w:val="008C43FD"/>
    <w:rsid w:val="008C463A"/>
    <w:rsid w:val="008C4D2A"/>
    <w:rsid w:val="008C4FCE"/>
    <w:rsid w:val="008C5319"/>
    <w:rsid w:val="008C5451"/>
    <w:rsid w:val="008C54E4"/>
    <w:rsid w:val="008C561E"/>
    <w:rsid w:val="008C5814"/>
    <w:rsid w:val="008C5BB2"/>
    <w:rsid w:val="008C66F1"/>
    <w:rsid w:val="008C67C9"/>
    <w:rsid w:val="008C6BE6"/>
    <w:rsid w:val="008C6F2B"/>
    <w:rsid w:val="008C70D2"/>
    <w:rsid w:val="008C7331"/>
    <w:rsid w:val="008C769A"/>
    <w:rsid w:val="008C77C3"/>
    <w:rsid w:val="008C7D91"/>
    <w:rsid w:val="008D021C"/>
    <w:rsid w:val="008D06D6"/>
    <w:rsid w:val="008D116A"/>
    <w:rsid w:val="008D12B1"/>
    <w:rsid w:val="008D165C"/>
    <w:rsid w:val="008D18E0"/>
    <w:rsid w:val="008D1BF4"/>
    <w:rsid w:val="008D1EEB"/>
    <w:rsid w:val="008D2372"/>
    <w:rsid w:val="008D26C9"/>
    <w:rsid w:val="008D2779"/>
    <w:rsid w:val="008D30FC"/>
    <w:rsid w:val="008D34C3"/>
    <w:rsid w:val="008D4257"/>
    <w:rsid w:val="008D49A7"/>
    <w:rsid w:val="008D4A0E"/>
    <w:rsid w:val="008D4D24"/>
    <w:rsid w:val="008D4D8A"/>
    <w:rsid w:val="008D4EFD"/>
    <w:rsid w:val="008D527D"/>
    <w:rsid w:val="008D528C"/>
    <w:rsid w:val="008D594F"/>
    <w:rsid w:val="008D5CF3"/>
    <w:rsid w:val="008D6758"/>
    <w:rsid w:val="008D6F7A"/>
    <w:rsid w:val="008D7926"/>
    <w:rsid w:val="008D7A56"/>
    <w:rsid w:val="008E0472"/>
    <w:rsid w:val="008E05EB"/>
    <w:rsid w:val="008E0816"/>
    <w:rsid w:val="008E0BA5"/>
    <w:rsid w:val="008E0E35"/>
    <w:rsid w:val="008E1142"/>
    <w:rsid w:val="008E1223"/>
    <w:rsid w:val="008E13C8"/>
    <w:rsid w:val="008E15DD"/>
    <w:rsid w:val="008E1B4F"/>
    <w:rsid w:val="008E21C0"/>
    <w:rsid w:val="008E2530"/>
    <w:rsid w:val="008E2A2F"/>
    <w:rsid w:val="008E3640"/>
    <w:rsid w:val="008E38A7"/>
    <w:rsid w:val="008E48F3"/>
    <w:rsid w:val="008E4CE3"/>
    <w:rsid w:val="008E5E05"/>
    <w:rsid w:val="008E5EF3"/>
    <w:rsid w:val="008E5F3F"/>
    <w:rsid w:val="008E60E6"/>
    <w:rsid w:val="008E61F5"/>
    <w:rsid w:val="008E6763"/>
    <w:rsid w:val="008E6E22"/>
    <w:rsid w:val="008E6EEB"/>
    <w:rsid w:val="008E6FCE"/>
    <w:rsid w:val="008E7127"/>
    <w:rsid w:val="008E7DEC"/>
    <w:rsid w:val="008F0013"/>
    <w:rsid w:val="008F0120"/>
    <w:rsid w:val="008F0575"/>
    <w:rsid w:val="008F079B"/>
    <w:rsid w:val="008F0A34"/>
    <w:rsid w:val="008F0B3F"/>
    <w:rsid w:val="008F0BE7"/>
    <w:rsid w:val="008F103C"/>
    <w:rsid w:val="008F106A"/>
    <w:rsid w:val="008F1080"/>
    <w:rsid w:val="008F206C"/>
    <w:rsid w:val="008F213C"/>
    <w:rsid w:val="008F21AF"/>
    <w:rsid w:val="008F293D"/>
    <w:rsid w:val="008F2F44"/>
    <w:rsid w:val="008F31BD"/>
    <w:rsid w:val="008F3901"/>
    <w:rsid w:val="008F3924"/>
    <w:rsid w:val="008F3943"/>
    <w:rsid w:val="008F39E9"/>
    <w:rsid w:val="008F3BDB"/>
    <w:rsid w:val="008F4404"/>
    <w:rsid w:val="008F459A"/>
    <w:rsid w:val="008F4902"/>
    <w:rsid w:val="008F49B3"/>
    <w:rsid w:val="008F4C19"/>
    <w:rsid w:val="008F4CCD"/>
    <w:rsid w:val="008F51E8"/>
    <w:rsid w:val="008F570C"/>
    <w:rsid w:val="008F5720"/>
    <w:rsid w:val="008F5C1D"/>
    <w:rsid w:val="008F5D7E"/>
    <w:rsid w:val="008F5FBC"/>
    <w:rsid w:val="008F5FDA"/>
    <w:rsid w:val="008F6280"/>
    <w:rsid w:val="008F648F"/>
    <w:rsid w:val="008F65CA"/>
    <w:rsid w:val="008F6822"/>
    <w:rsid w:val="008F69D7"/>
    <w:rsid w:val="008F6EDC"/>
    <w:rsid w:val="008F720A"/>
    <w:rsid w:val="008F7444"/>
    <w:rsid w:val="008F7580"/>
    <w:rsid w:val="008F7C22"/>
    <w:rsid w:val="008F7EA9"/>
    <w:rsid w:val="009002F8"/>
    <w:rsid w:val="00900451"/>
    <w:rsid w:val="009008E1"/>
    <w:rsid w:val="00900960"/>
    <w:rsid w:val="00901007"/>
    <w:rsid w:val="009011A8"/>
    <w:rsid w:val="00901318"/>
    <w:rsid w:val="009013B7"/>
    <w:rsid w:val="00901C30"/>
    <w:rsid w:val="00901D5E"/>
    <w:rsid w:val="00901EA6"/>
    <w:rsid w:val="009023FA"/>
    <w:rsid w:val="00903019"/>
    <w:rsid w:val="009030C9"/>
    <w:rsid w:val="00903136"/>
    <w:rsid w:val="00903321"/>
    <w:rsid w:val="00903634"/>
    <w:rsid w:val="009039D4"/>
    <w:rsid w:val="00903A00"/>
    <w:rsid w:val="00903B9D"/>
    <w:rsid w:val="00903BC6"/>
    <w:rsid w:val="00904180"/>
    <w:rsid w:val="00904291"/>
    <w:rsid w:val="00904BF7"/>
    <w:rsid w:val="00904E75"/>
    <w:rsid w:val="009056CB"/>
    <w:rsid w:val="0090617B"/>
    <w:rsid w:val="00906436"/>
    <w:rsid w:val="00906895"/>
    <w:rsid w:val="00906F3B"/>
    <w:rsid w:val="009071B9"/>
    <w:rsid w:val="009074CF"/>
    <w:rsid w:val="0090778C"/>
    <w:rsid w:val="009078DE"/>
    <w:rsid w:val="00907A5C"/>
    <w:rsid w:val="00907C94"/>
    <w:rsid w:val="0091005C"/>
    <w:rsid w:val="00910152"/>
    <w:rsid w:val="00910F9A"/>
    <w:rsid w:val="00912127"/>
    <w:rsid w:val="0091306A"/>
    <w:rsid w:val="00913598"/>
    <w:rsid w:val="009136F4"/>
    <w:rsid w:val="00913AFC"/>
    <w:rsid w:val="00914056"/>
    <w:rsid w:val="009141E2"/>
    <w:rsid w:val="00914470"/>
    <w:rsid w:val="00914B42"/>
    <w:rsid w:val="00914E1A"/>
    <w:rsid w:val="00915EA4"/>
    <w:rsid w:val="0091668E"/>
    <w:rsid w:val="0092020A"/>
    <w:rsid w:val="0092022F"/>
    <w:rsid w:val="009202B6"/>
    <w:rsid w:val="009203F7"/>
    <w:rsid w:val="00920B57"/>
    <w:rsid w:val="009212D3"/>
    <w:rsid w:val="00921510"/>
    <w:rsid w:val="009217DB"/>
    <w:rsid w:val="00921C73"/>
    <w:rsid w:val="00921FBF"/>
    <w:rsid w:val="0092243D"/>
    <w:rsid w:val="00923212"/>
    <w:rsid w:val="00923578"/>
    <w:rsid w:val="00923740"/>
    <w:rsid w:val="00923974"/>
    <w:rsid w:val="00923A1C"/>
    <w:rsid w:val="00923B09"/>
    <w:rsid w:val="00924C12"/>
    <w:rsid w:val="00924F8F"/>
    <w:rsid w:val="009253F4"/>
    <w:rsid w:val="0092588C"/>
    <w:rsid w:val="00925A18"/>
    <w:rsid w:val="00925D0A"/>
    <w:rsid w:val="00926166"/>
    <w:rsid w:val="0092623C"/>
    <w:rsid w:val="00926A39"/>
    <w:rsid w:val="00926B74"/>
    <w:rsid w:val="0092720E"/>
    <w:rsid w:val="009274C0"/>
    <w:rsid w:val="0092757E"/>
    <w:rsid w:val="009302AF"/>
    <w:rsid w:val="0093107C"/>
    <w:rsid w:val="0093137A"/>
    <w:rsid w:val="0093198B"/>
    <w:rsid w:val="00931C22"/>
    <w:rsid w:val="00931ED0"/>
    <w:rsid w:val="00932120"/>
    <w:rsid w:val="009327C2"/>
    <w:rsid w:val="00932A7C"/>
    <w:rsid w:val="00932BDF"/>
    <w:rsid w:val="00932D57"/>
    <w:rsid w:val="00932FA4"/>
    <w:rsid w:val="00932FC9"/>
    <w:rsid w:val="009334E9"/>
    <w:rsid w:val="00933B06"/>
    <w:rsid w:val="00934249"/>
    <w:rsid w:val="009342AC"/>
    <w:rsid w:val="00934DBE"/>
    <w:rsid w:val="00934FB7"/>
    <w:rsid w:val="00935574"/>
    <w:rsid w:val="00935630"/>
    <w:rsid w:val="0093587B"/>
    <w:rsid w:val="009359BE"/>
    <w:rsid w:val="00935AA3"/>
    <w:rsid w:val="00935CB2"/>
    <w:rsid w:val="00935F4C"/>
    <w:rsid w:val="009363B1"/>
    <w:rsid w:val="009366A0"/>
    <w:rsid w:val="009366C3"/>
    <w:rsid w:val="009369A0"/>
    <w:rsid w:val="009375CC"/>
    <w:rsid w:val="00937FE7"/>
    <w:rsid w:val="00940196"/>
    <w:rsid w:val="009407D9"/>
    <w:rsid w:val="0094083A"/>
    <w:rsid w:val="00940CDA"/>
    <w:rsid w:val="0094130C"/>
    <w:rsid w:val="0094164D"/>
    <w:rsid w:val="00941A99"/>
    <w:rsid w:val="00941D37"/>
    <w:rsid w:val="00941F98"/>
    <w:rsid w:val="00942324"/>
    <w:rsid w:val="009423E4"/>
    <w:rsid w:val="0094293E"/>
    <w:rsid w:val="00942BDB"/>
    <w:rsid w:val="00942C8B"/>
    <w:rsid w:val="00942D45"/>
    <w:rsid w:val="00942D88"/>
    <w:rsid w:val="00942F56"/>
    <w:rsid w:val="009430B7"/>
    <w:rsid w:val="00943390"/>
    <w:rsid w:val="0094358B"/>
    <w:rsid w:val="00943606"/>
    <w:rsid w:val="00943681"/>
    <w:rsid w:val="00943B83"/>
    <w:rsid w:val="00943DFD"/>
    <w:rsid w:val="00943E26"/>
    <w:rsid w:val="00944052"/>
    <w:rsid w:val="0094465F"/>
    <w:rsid w:val="00944662"/>
    <w:rsid w:val="0094467C"/>
    <w:rsid w:val="009446BE"/>
    <w:rsid w:val="00944970"/>
    <w:rsid w:val="00944E59"/>
    <w:rsid w:val="00945159"/>
    <w:rsid w:val="009455CA"/>
    <w:rsid w:val="00945C90"/>
    <w:rsid w:val="00945E57"/>
    <w:rsid w:val="00946037"/>
    <w:rsid w:val="0094625B"/>
    <w:rsid w:val="009463D0"/>
    <w:rsid w:val="00946764"/>
    <w:rsid w:val="00946858"/>
    <w:rsid w:val="00946F84"/>
    <w:rsid w:val="00947144"/>
    <w:rsid w:val="00947AE0"/>
    <w:rsid w:val="00947E39"/>
    <w:rsid w:val="0095000F"/>
    <w:rsid w:val="009500A9"/>
    <w:rsid w:val="009500D7"/>
    <w:rsid w:val="00950179"/>
    <w:rsid w:val="00950244"/>
    <w:rsid w:val="0095064C"/>
    <w:rsid w:val="00950669"/>
    <w:rsid w:val="00950A6C"/>
    <w:rsid w:val="00950B20"/>
    <w:rsid w:val="00950B34"/>
    <w:rsid w:val="00951093"/>
    <w:rsid w:val="00951094"/>
    <w:rsid w:val="0095115C"/>
    <w:rsid w:val="0095121C"/>
    <w:rsid w:val="00951415"/>
    <w:rsid w:val="009517B2"/>
    <w:rsid w:val="009519C0"/>
    <w:rsid w:val="00951A30"/>
    <w:rsid w:val="00951B75"/>
    <w:rsid w:val="00951CF9"/>
    <w:rsid w:val="0095224F"/>
    <w:rsid w:val="0095250A"/>
    <w:rsid w:val="00952AC4"/>
    <w:rsid w:val="00952B9E"/>
    <w:rsid w:val="00952E3F"/>
    <w:rsid w:val="0095325B"/>
    <w:rsid w:val="009537EC"/>
    <w:rsid w:val="0095452A"/>
    <w:rsid w:val="00954B2D"/>
    <w:rsid w:val="00954BA6"/>
    <w:rsid w:val="009559F7"/>
    <w:rsid w:val="00955A11"/>
    <w:rsid w:val="00955D96"/>
    <w:rsid w:val="00955E19"/>
    <w:rsid w:val="00955EBE"/>
    <w:rsid w:val="00955F28"/>
    <w:rsid w:val="009563D2"/>
    <w:rsid w:val="00956630"/>
    <w:rsid w:val="00956ADE"/>
    <w:rsid w:val="00956B9D"/>
    <w:rsid w:val="00957444"/>
    <w:rsid w:val="0095748D"/>
    <w:rsid w:val="009574F0"/>
    <w:rsid w:val="0095761E"/>
    <w:rsid w:val="00957BF3"/>
    <w:rsid w:val="00957EC0"/>
    <w:rsid w:val="009603B7"/>
    <w:rsid w:val="009608AB"/>
    <w:rsid w:val="0096096D"/>
    <w:rsid w:val="00960C32"/>
    <w:rsid w:val="00960C66"/>
    <w:rsid w:val="00960D92"/>
    <w:rsid w:val="0096101F"/>
    <w:rsid w:val="0096162D"/>
    <w:rsid w:val="0096185E"/>
    <w:rsid w:val="00961937"/>
    <w:rsid w:val="00961CFF"/>
    <w:rsid w:val="00961D53"/>
    <w:rsid w:val="0096226F"/>
    <w:rsid w:val="0096241E"/>
    <w:rsid w:val="009627FD"/>
    <w:rsid w:val="00962A83"/>
    <w:rsid w:val="009631E2"/>
    <w:rsid w:val="009635A2"/>
    <w:rsid w:val="00963840"/>
    <w:rsid w:val="00963E63"/>
    <w:rsid w:val="0096449E"/>
    <w:rsid w:val="009644FE"/>
    <w:rsid w:val="0096476F"/>
    <w:rsid w:val="009650C5"/>
    <w:rsid w:val="00965F97"/>
    <w:rsid w:val="009662A5"/>
    <w:rsid w:val="00966AC5"/>
    <w:rsid w:val="00966B78"/>
    <w:rsid w:val="00966CDA"/>
    <w:rsid w:val="00966F29"/>
    <w:rsid w:val="009670D8"/>
    <w:rsid w:val="00967415"/>
    <w:rsid w:val="00967C11"/>
    <w:rsid w:val="00967EB3"/>
    <w:rsid w:val="00970A34"/>
    <w:rsid w:val="00971123"/>
    <w:rsid w:val="009711F1"/>
    <w:rsid w:val="009715BD"/>
    <w:rsid w:val="00971C1C"/>
    <w:rsid w:val="00971E22"/>
    <w:rsid w:val="00971E96"/>
    <w:rsid w:val="00971FF3"/>
    <w:rsid w:val="00973011"/>
    <w:rsid w:val="009731CA"/>
    <w:rsid w:val="0097394D"/>
    <w:rsid w:val="00973E06"/>
    <w:rsid w:val="00974D52"/>
    <w:rsid w:val="00975146"/>
    <w:rsid w:val="00975278"/>
    <w:rsid w:val="0097529F"/>
    <w:rsid w:val="0097530B"/>
    <w:rsid w:val="0097566E"/>
    <w:rsid w:val="00975E7D"/>
    <w:rsid w:val="00975E9C"/>
    <w:rsid w:val="00976497"/>
    <w:rsid w:val="0097714F"/>
    <w:rsid w:val="0097728F"/>
    <w:rsid w:val="00977439"/>
    <w:rsid w:val="009778AF"/>
    <w:rsid w:val="00977A5C"/>
    <w:rsid w:val="0098005F"/>
    <w:rsid w:val="00980260"/>
    <w:rsid w:val="0098045E"/>
    <w:rsid w:val="009806EC"/>
    <w:rsid w:val="00980778"/>
    <w:rsid w:val="0098079A"/>
    <w:rsid w:val="009809A8"/>
    <w:rsid w:val="00980AE8"/>
    <w:rsid w:val="00980B34"/>
    <w:rsid w:val="00980D2E"/>
    <w:rsid w:val="00980DD6"/>
    <w:rsid w:val="00981229"/>
    <w:rsid w:val="00981BCF"/>
    <w:rsid w:val="00981CF5"/>
    <w:rsid w:val="00981D0B"/>
    <w:rsid w:val="00982178"/>
    <w:rsid w:val="0098242F"/>
    <w:rsid w:val="0098275B"/>
    <w:rsid w:val="00982D31"/>
    <w:rsid w:val="009837FA"/>
    <w:rsid w:val="00983EBA"/>
    <w:rsid w:val="00984202"/>
    <w:rsid w:val="00984620"/>
    <w:rsid w:val="0098467A"/>
    <w:rsid w:val="009846AD"/>
    <w:rsid w:val="0098505F"/>
    <w:rsid w:val="00985179"/>
    <w:rsid w:val="00985869"/>
    <w:rsid w:val="00985C38"/>
    <w:rsid w:val="0098672C"/>
    <w:rsid w:val="00987D86"/>
    <w:rsid w:val="0099038B"/>
    <w:rsid w:val="009907C5"/>
    <w:rsid w:val="00990B5D"/>
    <w:rsid w:val="00990D66"/>
    <w:rsid w:val="0099114E"/>
    <w:rsid w:val="0099127C"/>
    <w:rsid w:val="00991533"/>
    <w:rsid w:val="00991BD0"/>
    <w:rsid w:val="00991E28"/>
    <w:rsid w:val="009922E2"/>
    <w:rsid w:val="00992327"/>
    <w:rsid w:val="009925DE"/>
    <w:rsid w:val="00992A2D"/>
    <w:rsid w:val="00992D23"/>
    <w:rsid w:val="009931E8"/>
    <w:rsid w:val="0099383E"/>
    <w:rsid w:val="00994023"/>
    <w:rsid w:val="00994074"/>
    <w:rsid w:val="009940C5"/>
    <w:rsid w:val="009943FD"/>
    <w:rsid w:val="00994AE2"/>
    <w:rsid w:val="00994DDA"/>
    <w:rsid w:val="00995264"/>
    <w:rsid w:val="0099557A"/>
    <w:rsid w:val="00995737"/>
    <w:rsid w:val="00995877"/>
    <w:rsid w:val="00995BA1"/>
    <w:rsid w:val="00995CAD"/>
    <w:rsid w:val="00995D16"/>
    <w:rsid w:val="00996177"/>
    <w:rsid w:val="0099620A"/>
    <w:rsid w:val="009963B9"/>
    <w:rsid w:val="009967C0"/>
    <w:rsid w:val="00996B83"/>
    <w:rsid w:val="00996E49"/>
    <w:rsid w:val="009973B9"/>
    <w:rsid w:val="00997732"/>
    <w:rsid w:val="00997A2A"/>
    <w:rsid w:val="009A0973"/>
    <w:rsid w:val="009A09CE"/>
    <w:rsid w:val="009A0F4B"/>
    <w:rsid w:val="009A134C"/>
    <w:rsid w:val="009A1BF9"/>
    <w:rsid w:val="009A20B5"/>
    <w:rsid w:val="009A218B"/>
    <w:rsid w:val="009A34A0"/>
    <w:rsid w:val="009A382C"/>
    <w:rsid w:val="009A39C0"/>
    <w:rsid w:val="009A482E"/>
    <w:rsid w:val="009A5513"/>
    <w:rsid w:val="009A566A"/>
    <w:rsid w:val="009A56CB"/>
    <w:rsid w:val="009A5DD6"/>
    <w:rsid w:val="009A5EA5"/>
    <w:rsid w:val="009A64F2"/>
    <w:rsid w:val="009A67DE"/>
    <w:rsid w:val="009A687A"/>
    <w:rsid w:val="009A6927"/>
    <w:rsid w:val="009A6BF1"/>
    <w:rsid w:val="009A6E6B"/>
    <w:rsid w:val="009A7265"/>
    <w:rsid w:val="009A75E1"/>
    <w:rsid w:val="009A7AA6"/>
    <w:rsid w:val="009A7AC4"/>
    <w:rsid w:val="009A7C4F"/>
    <w:rsid w:val="009A7CFA"/>
    <w:rsid w:val="009A7E22"/>
    <w:rsid w:val="009B0364"/>
    <w:rsid w:val="009B072A"/>
    <w:rsid w:val="009B0884"/>
    <w:rsid w:val="009B0A9A"/>
    <w:rsid w:val="009B1753"/>
    <w:rsid w:val="009B1926"/>
    <w:rsid w:val="009B1E37"/>
    <w:rsid w:val="009B1EFD"/>
    <w:rsid w:val="009B220F"/>
    <w:rsid w:val="009B28FF"/>
    <w:rsid w:val="009B3471"/>
    <w:rsid w:val="009B3D75"/>
    <w:rsid w:val="009B46B9"/>
    <w:rsid w:val="009B47D8"/>
    <w:rsid w:val="009B4C50"/>
    <w:rsid w:val="009B4E39"/>
    <w:rsid w:val="009B4E40"/>
    <w:rsid w:val="009B50CE"/>
    <w:rsid w:val="009B5104"/>
    <w:rsid w:val="009B51A7"/>
    <w:rsid w:val="009B5DC1"/>
    <w:rsid w:val="009B6039"/>
    <w:rsid w:val="009B61CC"/>
    <w:rsid w:val="009B66C8"/>
    <w:rsid w:val="009B6D4B"/>
    <w:rsid w:val="009B730B"/>
    <w:rsid w:val="009B7673"/>
    <w:rsid w:val="009C0156"/>
    <w:rsid w:val="009C0E74"/>
    <w:rsid w:val="009C1514"/>
    <w:rsid w:val="009C192D"/>
    <w:rsid w:val="009C193B"/>
    <w:rsid w:val="009C1CF8"/>
    <w:rsid w:val="009C1D4C"/>
    <w:rsid w:val="009C1D9D"/>
    <w:rsid w:val="009C1E16"/>
    <w:rsid w:val="009C1FC5"/>
    <w:rsid w:val="009C2C4A"/>
    <w:rsid w:val="009C2C89"/>
    <w:rsid w:val="009C37BB"/>
    <w:rsid w:val="009C382A"/>
    <w:rsid w:val="009C39A0"/>
    <w:rsid w:val="009C3E3D"/>
    <w:rsid w:val="009C3E6D"/>
    <w:rsid w:val="009C3E70"/>
    <w:rsid w:val="009C3F5A"/>
    <w:rsid w:val="009C4023"/>
    <w:rsid w:val="009C45C3"/>
    <w:rsid w:val="009C4B62"/>
    <w:rsid w:val="009C4B99"/>
    <w:rsid w:val="009C537B"/>
    <w:rsid w:val="009C5401"/>
    <w:rsid w:val="009C59AC"/>
    <w:rsid w:val="009C6304"/>
    <w:rsid w:val="009C65E0"/>
    <w:rsid w:val="009C6B5C"/>
    <w:rsid w:val="009C6C7C"/>
    <w:rsid w:val="009C6FA9"/>
    <w:rsid w:val="009C7227"/>
    <w:rsid w:val="009C7397"/>
    <w:rsid w:val="009C73AC"/>
    <w:rsid w:val="009C7404"/>
    <w:rsid w:val="009C7579"/>
    <w:rsid w:val="009C7792"/>
    <w:rsid w:val="009D0708"/>
    <w:rsid w:val="009D0E0C"/>
    <w:rsid w:val="009D0E1A"/>
    <w:rsid w:val="009D101E"/>
    <w:rsid w:val="009D1041"/>
    <w:rsid w:val="009D12E3"/>
    <w:rsid w:val="009D170E"/>
    <w:rsid w:val="009D1B0F"/>
    <w:rsid w:val="009D1FFF"/>
    <w:rsid w:val="009D26F2"/>
    <w:rsid w:val="009D29B7"/>
    <w:rsid w:val="009D35B8"/>
    <w:rsid w:val="009D39A1"/>
    <w:rsid w:val="009D4671"/>
    <w:rsid w:val="009D46D7"/>
    <w:rsid w:val="009D4DA2"/>
    <w:rsid w:val="009D514A"/>
    <w:rsid w:val="009D5279"/>
    <w:rsid w:val="009D54CA"/>
    <w:rsid w:val="009D55DB"/>
    <w:rsid w:val="009D5E83"/>
    <w:rsid w:val="009D6559"/>
    <w:rsid w:val="009D659A"/>
    <w:rsid w:val="009D6A29"/>
    <w:rsid w:val="009D72D8"/>
    <w:rsid w:val="009D75A1"/>
    <w:rsid w:val="009D7B38"/>
    <w:rsid w:val="009D7CEB"/>
    <w:rsid w:val="009D7EF4"/>
    <w:rsid w:val="009E0741"/>
    <w:rsid w:val="009E117D"/>
    <w:rsid w:val="009E11BD"/>
    <w:rsid w:val="009E142E"/>
    <w:rsid w:val="009E1D84"/>
    <w:rsid w:val="009E1D96"/>
    <w:rsid w:val="009E1EE7"/>
    <w:rsid w:val="009E2926"/>
    <w:rsid w:val="009E2985"/>
    <w:rsid w:val="009E2A85"/>
    <w:rsid w:val="009E2B10"/>
    <w:rsid w:val="009E2DDE"/>
    <w:rsid w:val="009E306D"/>
    <w:rsid w:val="009E3205"/>
    <w:rsid w:val="009E32F1"/>
    <w:rsid w:val="009E338F"/>
    <w:rsid w:val="009E3A5A"/>
    <w:rsid w:val="009E3E47"/>
    <w:rsid w:val="009E3F3C"/>
    <w:rsid w:val="009E43AF"/>
    <w:rsid w:val="009E4789"/>
    <w:rsid w:val="009E47BC"/>
    <w:rsid w:val="009E4835"/>
    <w:rsid w:val="009E52A1"/>
    <w:rsid w:val="009E52E6"/>
    <w:rsid w:val="009E52E8"/>
    <w:rsid w:val="009E54B8"/>
    <w:rsid w:val="009E5743"/>
    <w:rsid w:val="009E597E"/>
    <w:rsid w:val="009E5AB9"/>
    <w:rsid w:val="009E5CA3"/>
    <w:rsid w:val="009E70B4"/>
    <w:rsid w:val="009E7690"/>
    <w:rsid w:val="009F04AB"/>
    <w:rsid w:val="009F0674"/>
    <w:rsid w:val="009F06D6"/>
    <w:rsid w:val="009F0856"/>
    <w:rsid w:val="009F0923"/>
    <w:rsid w:val="009F0EAD"/>
    <w:rsid w:val="009F12CA"/>
    <w:rsid w:val="009F15B8"/>
    <w:rsid w:val="009F1674"/>
    <w:rsid w:val="009F1B24"/>
    <w:rsid w:val="009F1CC8"/>
    <w:rsid w:val="009F1E7A"/>
    <w:rsid w:val="009F246C"/>
    <w:rsid w:val="009F2558"/>
    <w:rsid w:val="009F286C"/>
    <w:rsid w:val="009F28A6"/>
    <w:rsid w:val="009F2A0F"/>
    <w:rsid w:val="009F2BD4"/>
    <w:rsid w:val="009F2DB1"/>
    <w:rsid w:val="009F2E97"/>
    <w:rsid w:val="009F3DB8"/>
    <w:rsid w:val="009F3E77"/>
    <w:rsid w:val="009F409C"/>
    <w:rsid w:val="009F4673"/>
    <w:rsid w:val="009F4E2C"/>
    <w:rsid w:val="009F500F"/>
    <w:rsid w:val="009F5492"/>
    <w:rsid w:val="009F58F3"/>
    <w:rsid w:val="009F5983"/>
    <w:rsid w:val="009F5B87"/>
    <w:rsid w:val="009F5C2B"/>
    <w:rsid w:val="009F6273"/>
    <w:rsid w:val="009F6602"/>
    <w:rsid w:val="009F6D40"/>
    <w:rsid w:val="009F7481"/>
    <w:rsid w:val="009F7D13"/>
    <w:rsid w:val="009F7D6E"/>
    <w:rsid w:val="009F7E54"/>
    <w:rsid w:val="009F7EC9"/>
    <w:rsid w:val="00A00265"/>
    <w:rsid w:val="00A004C3"/>
    <w:rsid w:val="00A008A9"/>
    <w:rsid w:val="00A008C3"/>
    <w:rsid w:val="00A009C8"/>
    <w:rsid w:val="00A00CCC"/>
    <w:rsid w:val="00A00F89"/>
    <w:rsid w:val="00A014DF"/>
    <w:rsid w:val="00A01500"/>
    <w:rsid w:val="00A01951"/>
    <w:rsid w:val="00A01956"/>
    <w:rsid w:val="00A01AE8"/>
    <w:rsid w:val="00A01C0E"/>
    <w:rsid w:val="00A02216"/>
    <w:rsid w:val="00A022C0"/>
    <w:rsid w:val="00A025F6"/>
    <w:rsid w:val="00A0264D"/>
    <w:rsid w:val="00A02654"/>
    <w:rsid w:val="00A02B1C"/>
    <w:rsid w:val="00A02F1B"/>
    <w:rsid w:val="00A033E5"/>
    <w:rsid w:val="00A0367A"/>
    <w:rsid w:val="00A0373D"/>
    <w:rsid w:val="00A0374D"/>
    <w:rsid w:val="00A03849"/>
    <w:rsid w:val="00A03A4A"/>
    <w:rsid w:val="00A03AAD"/>
    <w:rsid w:val="00A03B4A"/>
    <w:rsid w:val="00A03FD6"/>
    <w:rsid w:val="00A04049"/>
    <w:rsid w:val="00A0411D"/>
    <w:rsid w:val="00A04635"/>
    <w:rsid w:val="00A046E3"/>
    <w:rsid w:val="00A047CF"/>
    <w:rsid w:val="00A049AA"/>
    <w:rsid w:val="00A04F7B"/>
    <w:rsid w:val="00A05714"/>
    <w:rsid w:val="00A05B2F"/>
    <w:rsid w:val="00A05BEF"/>
    <w:rsid w:val="00A05F21"/>
    <w:rsid w:val="00A060BB"/>
    <w:rsid w:val="00A06407"/>
    <w:rsid w:val="00A06597"/>
    <w:rsid w:val="00A06733"/>
    <w:rsid w:val="00A07578"/>
    <w:rsid w:val="00A077D7"/>
    <w:rsid w:val="00A07ACF"/>
    <w:rsid w:val="00A1098B"/>
    <w:rsid w:val="00A10E43"/>
    <w:rsid w:val="00A10EF3"/>
    <w:rsid w:val="00A11EFB"/>
    <w:rsid w:val="00A11F0A"/>
    <w:rsid w:val="00A1415C"/>
    <w:rsid w:val="00A146BB"/>
    <w:rsid w:val="00A14785"/>
    <w:rsid w:val="00A14A3D"/>
    <w:rsid w:val="00A14B23"/>
    <w:rsid w:val="00A15737"/>
    <w:rsid w:val="00A158D4"/>
    <w:rsid w:val="00A15984"/>
    <w:rsid w:val="00A15B5C"/>
    <w:rsid w:val="00A168A5"/>
    <w:rsid w:val="00A16CA3"/>
    <w:rsid w:val="00A16F26"/>
    <w:rsid w:val="00A1720C"/>
    <w:rsid w:val="00A17857"/>
    <w:rsid w:val="00A17938"/>
    <w:rsid w:val="00A17D90"/>
    <w:rsid w:val="00A2014C"/>
    <w:rsid w:val="00A2051E"/>
    <w:rsid w:val="00A20534"/>
    <w:rsid w:val="00A20748"/>
    <w:rsid w:val="00A20AF9"/>
    <w:rsid w:val="00A21DC6"/>
    <w:rsid w:val="00A21E35"/>
    <w:rsid w:val="00A22640"/>
    <w:rsid w:val="00A22A11"/>
    <w:rsid w:val="00A22B41"/>
    <w:rsid w:val="00A22D63"/>
    <w:rsid w:val="00A22EBA"/>
    <w:rsid w:val="00A22F30"/>
    <w:rsid w:val="00A23065"/>
    <w:rsid w:val="00A233D5"/>
    <w:rsid w:val="00A2370D"/>
    <w:rsid w:val="00A23863"/>
    <w:rsid w:val="00A23F2F"/>
    <w:rsid w:val="00A24044"/>
    <w:rsid w:val="00A24340"/>
    <w:rsid w:val="00A247C8"/>
    <w:rsid w:val="00A25782"/>
    <w:rsid w:val="00A26106"/>
    <w:rsid w:val="00A263E8"/>
    <w:rsid w:val="00A26BF4"/>
    <w:rsid w:val="00A26E82"/>
    <w:rsid w:val="00A2756F"/>
    <w:rsid w:val="00A27592"/>
    <w:rsid w:val="00A3011F"/>
    <w:rsid w:val="00A30430"/>
    <w:rsid w:val="00A30553"/>
    <w:rsid w:val="00A30D96"/>
    <w:rsid w:val="00A312FC"/>
    <w:rsid w:val="00A31842"/>
    <w:rsid w:val="00A31A1E"/>
    <w:rsid w:val="00A31C15"/>
    <w:rsid w:val="00A31CE9"/>
    <w:rsid w:val="00A31F04"/>
    <w:rsid w:val="00A3249D"/>
    <w:rsid w:val="00A3252D"/>
    <w:rsid w:val="00A328E1"/>
    <w:rsid w:val="00A32FF3"/>
    <w:rsid w:val="00A33054"/>
    <w:rsid w:val="00A33245"/>
    <w:rsid w:val="00A3333C"/>
    <w:rsid w:val="00A33404"/>
    <w:rsid w:val="00A33456"/>
    <w:rsid w:val="00A33527"/>
    <w:rsid w:val="00A34084"/>
    <w:rsid w:val="00A341C3"/>
    <w:rsid w:val="00A3521B"/>
    <w:rsid w:val="00A35905"/>
    <w:rsid w:val="00A35C7E"/>
    <w:rsid w:val="00A3604C"/>
    <w:rsid w:val="00A36208"/>
    <w:rsid w:val="00A36861"/>
    <w:rsid w:val="00A3747B"/>
    <w:rsid w:val="00A37525"/>
    <w:rsid w:val="00A378F1"/>
    <w:rsid w:val="00A37BA1"/>
    <w:rsid w:val="00A37E9A"/>
    <w:rsid w:val="00A40BF5"/>
    <w:rsid w:val="00A40CA5"/>
    <w:rsid w:val="00A40D78"/>
    <w:rsid w:val="00A41233"/>
    <w:rsid w:val="00A41342"/>
    <w:rsid w:val="00A4144F"/>
    <w:rsid w:val="00A41873"/>
    <w:rsid w:val="00A4206D"/>
    <w:rsid w:val="00A423D7"/>
    <w:rsid w:val="00A42BE9"/>
    <w:rsid w:val="00A42C7D"/>
    <w:rsid w:val="00A432F2"/>
    <w:rsid w:val="00A43547"/>
    <w:rsid w:val="00A44083"/>
    <w:rsid w:val="00A441E6"/>
    <w:rsid w:val="00A44DA3"/>
    <w:rsid w:val="00A44EC8"/>
    <w:rsid w:val="00A458E8"/>
    <w:rsid w:val="00A4596D"/>
    <w:rsid w:val="00A46714"/>
    <w:rsid w:val="00A47898"/>
    <w:rsid w:val="00A47956"/>
    <w:rsid w:val="00A47BE4"/>
    <w:rsid w:val="00A47DBB"/>
    <w:rsid w:val="00A502D4"/>
    <w:rsid w:val="00A50A74"/>
    <w:rsid w:val="00A513DC"/>
    <w:rsid w:val="00A51814"/>
    <w:rsid w:val="00A51C95"/>
    <w:rsid w:val="00A51F7A"/>
    <w:rsid w:val="00A52259"/>
    <w:rsid w:val="00A52B29"/>
    <w:rsid w:val="00A5329F"/>
    <w:rsid w:val="00A536B6"/>
    <w:rsid w:val="00A538EA"/>
    <w:rsid w:val="00A53BBE"/>
    <w:rsid w:val="00A5455C"/>
    <w:rsid w:val="00A5493D"/>
    <w:rsid w:val="00A54FE5"/>
    <w:rsid w:val="00A55235"/>
    <w:rsid w:val="00A55662"/>
    <w:rsid w:val="00A559E9"/>
    <w:rsid w:val="00A56166"/>
    <w:rsid w:val="00A56329"/>
    <w:rsid w:val="00A56E8D"/>
    <w:rsid w:val="00A570CB"/>
    <w:rsid w:val="00A57457"/>
    <w:rsid w:val="00A6007B"/>
    <w:rsid w:val="00A603FD"/>
    <w:rsid w:val="00A605D4"/>
    <w:rsid w:val="00A60C9C"/>
    <w:rsid w:val="00A60E10"/>
    <w:rsid w:val="00A6100C"/>
    <w:rsid w:val="00A61360"/>
    <w:rsid w:val="00A61B46"/>
    <w:rsid w:val="00A6294F"/>
    <w:rsid w:val="00A62A46"/>
    <w:rsid w:val="00A630EC"/>
    <w:rsid w:val="00A6326A"/>
    <w:rsid w:val="00A636EF"/>
    <w:rsid w:val="00A639FB"/>
    <w:rsid w:val="00A64375"/>
    <w:rsid w:val="00A643DC"/>
    <w:rsid w:val="00A64986"/>
    <w:rsid w:val="00A65301"/>
    <w:rsid w:val="00A6566F"/>
    <w:rsid w:val="00A6578A"/>
    <w:rsid w:val="00A66425"/>
    <w:rsid w:val="00A6797F"/>
    <w:rsid w:val="00A67CF8"/>
    <w:rsid w:val="00A70467"/>
    <w:rsid w:val="00A704A5"/>
    <w:rsid w:val="00A70907"/>
    <w:rsid w:val="00A70EE7"/>
    <w:rsid w:val="00A7169F"/>
    <w:rsid w:val="00A716BC"/>
    <w:rsid w:val="00A716E4"/>
    <w:rsid w:val="00A718E3"/>
    <w:rsid w:val="00A71E9C"/>
    <w:rsid w:val="00A72114"/>
    <w:rsid w:val="00A72B28"/>
    <w:rsid w:val="00A730DC"/>
    <w:rsid w:val="00A73877"/>
    <w:rsid w:val="00A73FB8"/>
    <w:rsid w:val="00A74934"/>
    <w:rsid w:val="00A74D05"/>
    <w:rsid w:val="00A74E9D"/>
    <w:rsid w:val="00A75176"/>
    <w:rsid w:val="00A75562"/>
    <w:rsid w:val="00A75697"/>
    <w:rsid w:val="00A7599F"/>
    <w:rsid w:val="00A75C4C"/>
    <w:rsid w:val="00A75DE3"/>
    <w:rsid w:val="00A761CC"/>
    <w:rsid w:val="00A76A64"/>
    <w:rsid w:val="00A76D7F"/>
    <w:rsid w:val="00A77283"/>
    <w:rsid w:val="00A7751A"/>
    <w:rsid w:val="00A77521"/>
    <w:rsid w:val="00A77F9A"/>
    <w:rsid w:val="00A80755"/>
    <w:rsid w:val="00A80BE6"/>
    <w:rsid w:val="00A80F3C"/>
    <w:rsid w:val="00A80F4F"/>
    <w:rsid w:val="00A80FEE"/>
    <w:rsid w:val="00A812DC"/>
    <w:rsid w:val="00A816A3"/>
    <w:rsid w:val="00A825C1"/>
    <w:rsid w:val="00A826E7"/>
    <w:rsid w:val="00A82AC3"/>
    <w:rsid w:val="00A82F81"/>
    <w:rsid w:val="00A83484"/>
    <w:rsid w:val="00A83C24"/>
    <w:rsid w:val="00A84608"/>
    <w:rsid w:val="00A8466C"/>
    <w:rsid w:val="00A8471F"/>
    <w:rsid w:val="00A84A12"/>
    <w:rsid w:val="00A85384"/>
    <w:rsid w:val="00A855C0"/>
    <w:rsid w:val="00A85699"/>
    <w:rsid w:val="00A85B3F"/>
    <w:rsid w:val="00A85D16"/>
    <w:rsid w:val="00A8675A"/>
    <w:rsid w:val="00A8684E"/>
    <w:rsid w:val="00A86DE7"/>
    <w:rsid w:val="00A871B2"/>
    <w:rsid w:val="00A875DB"/>
    <w:rsid w:val="00A876D7"/>
    <w:rsid w:val="00A877C4"/>
    <w:rsid w:val="00A87F3B"/>
    <w:rsid w:val="00A901BD"/>
    <w:rsid w:val="00A90256"/>
    <w:rsid w:val="00A904D7"/>
    <w:rsid w:val="00A90952"/>
    <w:rsid w:val="00A9136C"/>
    <w:rsid w:val="00A91410"/>
    <w:rsid w:val="00A91993"/>
    <w:rsid w:val="00A91C28"/>
    <w:rsid w:val="00A923D9"/>
    <w:rsid w:val="00A92869"/>
    <w:rsid w:val="00A92E68"/>
    <w:rsid w:val="00A92EAC"/>
    <w:rsid w:val="00A935BD"/>
    <w:rsid w:val="00A9377D"/>
    <w:rsid w:val="00A937CA"/>
    <w:rsid w:val="00A93AF6"/>
    <w:rsid w:val="00A95245"/>
    <w:rsid w:val="00A9586F"/>
    <w:rsid w:val="00A95A83"/>
    <w:rsid w:val="00A95E29"/>
    <w:rsid w:val="00A96289"/>
    <w:rsid w:val="00A965E8"/>
    <w:rsid w:val="00A96656"/>
    <w:rsid w:val="00A9673A"/>
    <w:rsid w:val="00A96CBE"/>
    <w:rsid w:val="00A96D4A"/>
    <w:rsid w:val="00A96FAC"/>
    <w:rsid w:val="00A9705C"/>
    <w:rsid w:val="00A97107"/>
    <w:rsid w:val="00A97CC4"/>
    <w:rsid w:val="00A97D5F"/>
    <w:rsid w:val="00AA00F5"/>
    <w:rsid w:val="00AA0479"/>
    <w:rsid w:val="00AA0A8B"/>
    <w:rsid w:val="00AA0CA3"/>
    <w:rsid w:val="00AA0FF7"/>
    <w:rsid w:val="00AA1037"/>
    <w:rsid w:val="00AA10CC"/>
    <w:rsid w:val="00AA16FD"/>
    <w:rsid w:val="00AA1EED"/>
    <w:rsid w:val="00AA2016"/>
    <w:rsid w:val="00AA2217"/>
    <w:rsid w:val="00AA23AC"/>
    <w:rsid w:val="00AA288B"/>
    <w:rsid w:val="00AA29A8"/>
    <w:rsid w:val="00AA2E00"/>
    <w:rsid w:val="00AA3332"/>
    <w:rsid w:val="00AA33B6"/>
    <w:rsid w:val="00AA3B00"/>
    <w:rsid w:val="00AA41AF"/>
    <w:rsid w:val="00AA4210"/>
    <w:rsid w:val="00AA423D"/>
    <w:rsid w:val="00AA4ABB"/>
    <w:rsid w:val="00AA4B15"/>
    <w:rsid w:val="00AA4FA7"/>
    <w:rsid w:val="00AA5F03"/>
    <w:rsid w:val="00AA63C0"/>
    <w:rsid w:val="00AA6B39"/>
    <w:rsid w:val="00AA6DD8"/>
    <w:rsid w:val="00AA705E"/>
    <w:rsid w:val="00AA73CA"/>
    <w:rsid w:val="00AA751D"/>
    <w:rsid w:val="00AA797F"/>
    <w:rsid w:val="00AA7B5C"/>
    <w:rsid w:val="00AA7E80"/>
    <w:rsid w:val="00AB04B7"/>
    <w:rsid w:val="00AB0543"/>
    <w:rsid w:val="00AB06FD"/>
    <w:rsid w:val="00AB0752"/>
    <w:rsid w:val="00AB0C3F"/>
    <w:rsid w:val="00AB139B"/>
    <w:rsid w:val="00AB1B4C"/>
    <w:rsid w:val="00AB1C9F"/>
    <w:rsid w:val="00AB1D43"/>
    <w:rsid w:val="00AB1D5A"/>
    <w:rsid w:val="00AB1E8B"/>
    <w:rsid w:val="00AB2458"/>
    <w:rsid w:val="00AB2610"/>
    <w:rsid w:val="00AB27D5"/>
    <w:rsid w:val="00AB29FD"/>
    <w:rsid w:val="00AB2A6F"/>
    <w:rsid w:val="00AB2FDB"/>
    <w:rsid w:val="00AB3043"/>
    <w:rsid w:val="00AB3EB5"/>
    <w:rsid w:val="00AB4A68"/>
    <w:rsid w:val="00AB4A85"/>
    <w:rsid w:val="00AB4DDA"/>
    <w:rsid w:val="00AB506F"/>
    <w:rsid w:val="00AB5383"/>
    <w:rsid w:val="00AB584D"/>
    <w:rsid w:val="00AB59C9"/>
    <w:rsid w:val="00AB5A9A"/>
    <w:rsid w:val="00AB5B39"/>
    <w:rsid w:val="00AB5B3F"/>
    <w:rsid w:val="00AB5DE3"/>
    <w:rsid w:val="00AB62ED"/>
    <w:rsid w:val="00AB6657"/>
    <w:rsid w:val="00AB66D1"/>
    <w:rsid w:val="00AB67B2"/>
    <w:rsid w:val="00AB6C83"/>
    <w:rsid w:val="00AB6E14"/>
    <w:rsid w:val="00AB6E18"/>
    <w:rsid w:val="00AB7117"/>
    <w:rsid w:val="00AB7159"/>
    <w:rsid w:val="00AB7216"/>
    <w:rsid w:val="00AB72FE"/>
    <w:rsid w:val="00AB743E"/>
    <w:rsid w:val="00AB7920"/>
    <w:rsid w:val="00AB7E74"/>
    <w:rsid w:val="00AC02DD"/>
    <w:rsid w:val="00AC0BCF"/>
    <w:rsid w:val="00AC10D1"/>
    <w:rsid w:val="00AC145F"/>
    <w:rsid w:val="00AC1460"/>
    <w:rsid w:val="00AC1715"/>
    <w:rsid w:val="00AC1CD9"/>
    <w:rsid w:val="00AC23CA"/>
    <w:rsid w:val="00AC2641"/>
    <w:rsid w:val="00AC2722"/>
    <w:rsid w:val="00AC2847"/>
    <w:rsid w:val="00AC2B74"/>
    <w:rsid w:val="00AC2DBC"/>
    <w:rsid w:val="00AC34C0"/>
    <w:rsid w:val="00AC357A"/>
    <w:rsid w:val="00AC36DA"/>
    <w:rsid w:val="00AC36FE"/>
    <w:rsid w:val="00AC37F3"/>
    <w:rsid w:val="00AC395C"/>
    <w:rsid w:val="00AC3AFD"/>
    <w:rsid w:val="00AC43DF"/>
    <w:rsid w:val="00AC480F"/>
    <w:rsid w:val="00AC55B5"/>
    <w:rsid w:val="00AC587C"/>
    <w:rsid w:val="00AC5A39"/>
    <w:rsid w:val="00AC5A6D"/>
    <w:rsid w:val="00AC5B99"/>
    <w:rsid w:val="00AC5CF5"/>
    <w:rsid w:val="00AC5D23"/>
    <w:rsid w:val="00AC5F7A"/>
    <w:rsid w:val="00AC6235"/>
    <w:rsid w:val="00AC6D30"/>
    <w:rsid w:val="00AC764A"/>
    <w:rsid w:val="00AC787C"/>
    <w:rsid w:val="00AC7991"/>
    <w:rsid w:val="00AC7B56"/>
    <w:rsid w:val="00AC7D19"/>
    <w:rsid w:val="00AD0137"/>
    <w:rsid w:val="00AD0254"/>
    <w:rsid w:val="00AD032B"/>
    <w:rsid w:val="00AD0448"/>
    <w:rsid w:val="00AD0AA0"/>
    <w:rsid w:val="00AD1185"/>
    <w:rsid w:val="00AD11EE"/>
    <w:rsid w:val="00AD16A6"/>
    <w:rsid w:val="00AD1A44"/>
    <w:rsid w:val="00AD1D4A"/>
    <w:rsid w:val="00AD20FC"/>
    <w:rsid w:val="00AD210F"/>
    <w:rsid w:val="00AD2124"/>
    <w:rsid w:val="00AD26BE"/>
    <w:rsid w:val="00AD2701"/>
    <w:rsid w:val="00AD2926"/>
    <w:rsid w:val="00AD2A23"/>
    <w:rsid w:val="00AD30D1"/>
    <w:rsid w:val="00AD3355"/>
    <w:rsid w:val="00AD3EDF"/>
    <w:rsid w:val="00AD4DC0"/>
    <w:rsid w:val="00AD4E01"/>
    <w:rsid w:val="00AD4F0F"/>
    <w:rsid w:val="00AD5200"/>
    <w:rsid w:val="00AD5289"/>
    <w:rsid w:val="00AD535C"/>
    <w:rsid w:val="00AD5B6E"/>
    <w:rsid w:val="00AD64DB"/>
    <w:rsid w:val="00AD652A"/>
    <w:rsid w:val="00AD6984"/>
    <w:rsid w:val="00AD6F7B"/>
    <w:rsid w:val="00AD746C"/>
    <w:rsid w:val="00AD7631"/>
    <w:rsid w:val="00AD76A2"/>
    <w:rsid w:val="00AE0834"/>
    <w:rsid w:val="00AE0CDB"/>
    <w:rsid w:val="00AE0FEB"/>
    <w:rsid w:val="00AE1177"/>
    <w:rsid w:val="00AE27B5"/>
    <w:rsid w:val="00AE2FDF"/>
    <w:rsid w:val="00AE304C"/>
    <w:rsid w:val="00AE33EC"/>
    <w:rsid w:val="00AE378C"/>
    <w:rsid w:val="00AE3C72"/>
    <w:rsid w:val="00AE3EEF"/>
    <w:rsid w:val="00AE449C"/>
    <w:rsid w:val="00AE4531"/>
    <w:rsid w:val="00AE4C60"/>
    <w:rsid w:val="00AE4D1A"/>
    <w:rsid w:val="00AE4FBF"/>
    <w:rsid w:val="00AE529C"/>
    <w:rsid w:val="00AE5377"/>
    <w:rsid w:val="00AE5918"/>
    <w:rsid w:val="00AE5F8B"/>
    <w:rsid w:val="00AE5FCA"/>
    <w:rsid w:val="00AE6035"/>
    <w:rsid w:val="00AE63EA"/>
    <w:rsid w:val="00AE6455"/>
    <w:rsid w:val="00AE6781"/>
    <w:rsid w:val="00AE67C0"/>
    <w:rsid w:val="00AE6C31"/>
    <w:rsid w:val="00AE7381"/>
    <w:rsid w:val="00AE7D61"/>
    <w:rsid w:val="00AE7DD9"/>
    <w:rsid w:val="00AF0B53"/>
    <w:rsid w:val="00AF0B69"/>
    <w:rsid w:val="00AF1091"/>
    <w:rsid w:val="00AF1267"/>
    <w:rsid w:val="00AF13E1"/>
    <w:rsid w:val="00AF13E3"/>
    <w:rsid w:val="00AF203C"/>
    <w:rsid w:val="00AF266D"/>
    <w:rsid w:val="00AF2954"/>
    <w:rsid w:val="00AF3046"/>
    <w:rsid w:val="00AF30F3"/>
    <w:rsid w:val="00AF3309"/>
    <w:rsid w:val="00AF368B"/>
    <w:rsid w:val="00AF3721"/>
    <w:rsid w:val="00AF3790"/>
    <w:rsid w:val="00AF3EE7"/>
    <w:rsid w:val="00AF3FED"/>
    <w:rsid w:val="00AF41E0"/>
    <w:rsid w:val="00AF45E9"/>
    <w:rsid w:val="00AF462E"/>
    <w:rsid w:val="00AF4A32"/>
    <w:rsid w:val="00AF4AAC"/>
    <w:rsid w:val="00AF506F"/>
    <w:rsid w:val="00AF5267"/>
    <w:rsid w:val="00AF56A5"/>
    <w:rsid w:val="00AF5ECD"/>
    <w:rsid w:val="00AF62F2"/>
    <w:rsid w:val="00AF65AA"/>
    <w:rsid w:val="00AF6A94"/>
    <w:rsid w:val="00AF6ADE"/>
    <w:rsid w:val="00AF7081"/>
    <w:rsid w:val="00AF78BE"/>
    <w:rsid w:val="00AF7A74"/>
    <w:rsid w:val="00B01388"/>
    <w:rsid w:val="00B017B4"/>
    <w:rsid w:val="00B018C1"/>
    <w:rsid w:val="00B01901"/>
    <w:rsid w:val="00B0193D"/>
    <w:rsid w:val="00B01BD0"/>
    <w:rsid w:val="00B01FBA"/>
    <w:rsid w:val="00B02168"/>
    <w:rsid w:val="00B02278"/>
    <w:rsid w:val="00B02296"/>
    <w:rsid w:val="00B024B1"/>
    <w:rsid w:val="00B025A1"/>
    <w:rsid w:val="00B026CC"/>
    <w:rsid w:val="00B02AAD"/>
    <w:rsid w:val="00B02B5C"/>
    <w:rsid w:val="00B02C46"/>
    <w:rsid w:val="00B02DA4"/>
    <w:rsid w:val="00B02E12"/>
    <w:rsid w:val="00B02F17"/>
    <w:rsid w:val="00B03325"/>
    <w:rsid w:val="00B034F2"/>
    <w:rsid w:val="00B03686"/>
    <w:rsid w:val="00B03805"/>
    <w:rsid w:val="00B04080"/>
    <w:rsid w:val="00B04183"/>
    <w:rsid w:val="00B04AE5"/>
    <w:rsid w:val="00B04E25"/>
    <w:rsid w:val="00B04F9A"/>
    <w:rsid w:val="00B050B4"/>
    <w:rsid w:val="00B053FD"/>
    <w:rsid w:val="00B059BD"/>
    <w:rsid w:val="00B05B88"/>
    <w:rsid w:val="00B05D22"/>
    <w:rsid w:val="00B05E37"/>
    <w:rsid w:val="00B05ECA"/>
    <w:rsid w:val="00B061C6"/>
    <w:rsid w:val="00B063F6"/>
    <w:rsid w:val="00B065A9"/>
    <w:rsid w:val="00B0668C"/>
    <w:rsid w:val="00B06CA1"/>
    <w:rsid w:val="00B075C0"/>
    <w:rsid w:val="00B07693"/>
    <w:rsid w:val="00B0788B"/>
    <w:rsid w:val="00B078EF"/>
    <w:rsid w:val="00B0795E"/>
    <w:rsid w:val="00B07BC9"/>
    <w:rsid w:val="00B110E8"/>
    <w:rsid w:val="00B11CA4"/>
    <w:rsid w:val="00B11E2B"/>
    <w:rsid w:val="00B124F8"/>
    <w:rsid w:val="00B12517"/>
    <w:rsid w:val="00B125F6"/>
    <w:rsid w:val="00B12837"/>
    <w:rsid w:val="00B12C1A"/>
    <w:rsid w:val="00B12D28"/>
    <w:rsid w:val="00B132CD"/>
    <w:rsid w:val="00B13899"/>
    <w:rsid w:val="00B138F8"/>
    <w:rsid w:val="00B13941"/>
    <w:rsid w:val="00B13A42"/>
    <w:rsid w:val="00B13B01"/>
    <w:rsid w:val="00B14053"/>
    <w:rsid w:val="00B143C0"/>
    <w:rsid w:val="00B143E5"/>
    <w:rsid w:val="00B14468"/>
    <w:rsid w:val="00B14490"/>
    <w:rsid w:val="00B157AD"/>
    <w:rsid w:val="00B163A1"/>
    <w:rsid w:val="00B16478"/>
    <w:rsid w:val="00B16BF3"/>
    <w:rsid w:val="00B16F24"/>
    <w:rsid w:val="00B17AE2"/>
    <w:rsid w:val="00B17AFE"/>
    <w:rsid w:val="00B17BA7"/>
    <w:rsid w:val="00B17E5A"/>
    <w:rsid w:val="00B17FAC"/>
    <w:rsid w:val="00B201E5"/>
    <w:rsid w:val="00B205EF"/>
    <w:rsid w:val="00B20B3A"/>
    <w:rsid w:val="00B21483"/>
    <w:rsid w:val="00B217AF"/>
    <w:rsid w:val="00B21A51"/>
    <w:rsid w:val="00B21ABB"/>
    <w:rsid w:val="00B21D8B"/>
    <w:rsid w:val="00B21F17"/>
    <w:rsid w:val="00B2223E"/>
    <w:rsid w:val="00B22407"/>
    <w:rsid w:val="00B224F0"/>
    <w:rsid w:val="00B22A1D"/>
    <w:rsid w:val="00B22C58"/>
    <w:rsid w:val="00B22DCC"/>
    <w:rsid w:val="00B22E79"/>
    <w:rsid w:val="00B232B5"/>
    <w:rsid w:val="00B2331D"/>
    <w:rsid w:val="00B2368D"/>
    <w:rsid w:val="00B23D38"/>
    <w:rsid w:val="00B24273"/>
    <w:rsid w:val="00B24825"/>
    <w:rsid w:val="00B24B12"/>
    <w:rsid w:val="00B24D9B"/>
    <w:rsid w:val="00B24F3E"/>
    <w:rsid w:val="00B25072"/>
    <w:rsid w:val="00B251D1"/>
    <w:rsid w:val="00B2548B"/>
    <w:rsid w:val="00B2613A"/>
    <w:rsid w:val="00B265AB"/>
    <w:rsid w:val="00B268CF"/>
    <w:rsid w:val="00B2690A"/>
    <w:rsid w:val="00B26A25"/>
    <w:rsid w:val="00B26BE7"/>
    <w:rsid w:val="00B271B8"/>
    <w:rsid w:val="00B272E1"/>
    <w:rsid w:val="00B276AB"/>
    <w:rsid w:val="00B27AFD"/>
    <w:rsid w:val="00B30082"/>
    <w:rsid w:val="00B30BB2"/>
    <w:rsid w:val="00B31280"/>
    <w:rsid w:val="00B31373"/>
    <w:rsid w:val="00B314DA"/>
    <w:rsid w:val="00B3211E"/>
    <w:rsid w:val="00B32958"/>
    <w:rsid w:val="00B32BC7"/>
    <w:rsid w:val="00B32DD6"/>
    <w:rsid w:val="00B32E6F"/>
    <w:rsid w:val="00B33223"/>
    <w:rsid w:val="00B333F2"/>
    <w:rsid w:val="00B338BA"/>
    <w:rsid w:val="00B33A0B"/>
    <w:rsid w:val="00B33D7F"/>
    <w:rsid w:val="00B34366"/>
    <w:rsid w:val="00B3446B"/>
    <w:rsid w:val="00B34B6F"/>
    <w:rsid w:val="00B34BA5"/>
    <w:rsid w:val="00B353D4"/>
    <w:rsid w:val="00B355C3"/>
    <w:rsid w:val="00B35832"/>
    <w:rsid w:val="00B35D55"/>
    <w:rsid w:val="00B368F6"/>
    <w:rsid w:val="00B37500"/>
    <w:rsid w:val="00B375A3"/>
    <w:rsid w:val="00B37A4D"/>
    <w:rsid w:val="00B37C23"/>
    <w:rsid w:val="00B40049"/>
    <w:rsid w:val="00B40411"/>
    <w:rsid w:val="00B40857"/>
    <w:rsid w:val="00B40AD7"/>
    <w:rsid w:val="00B41144"/>
    <w:rsid w:val="00B41754"/>
    <w:rsid w:val="00B417EB"/>
    <w:rsid w:val="00B42421"/>
    <w:rsid w:val="00B4274C"/>
    <w:rsid w:val="00B42876"/>
    <w:rsid w:val="00B431E5"/>
    <w:rsid w:val="00B4323E"/>
    <w:rsid w:val="00B43427"/>
    <w:rsid w:val="00B43904"/>
    <w:rsid w:val="00B43E8B"/>
    <w:rsid w:val="00B43EE2"/>
    <w:rsid w:val="00B43F57"/>
    <w:rsid w:val="00B43FEE"/>
    <w:rsid w:val="00B4408B"/>
    <w:rsid w:val="00B440F3"/>
    <w:rsid w:val="00B44197"/>
    <w:rsid w:val="00B442A9"/>
    <w:rsid w:val="00B442C3"/>
    <w:rsid w:val="00B4516E"/>
    <w:rsid w:val="00B4560B"/>
    <w:rsid w:val="00B45A57"/>
    <w:rsid w:val="00B465A2"/>
    <w:rsid w:val="00B46674"/>
    <w:rsid w:val="00B46709"/>
    <w:rsid w:val="00B46CD5"/>
    <w:rsid w:val="00B46F56"/>
    <w:rsid w:val="00B470DF"/>
    <w:rsid w:val="00B470FA"/>
    <w:rsid w:val="00B477BB"/>
    <w:rsid w:val="00B47FC6"/>
    <w:rsid w:val="00B50087"/>
    <w:rsid w:val="00B5058D"/>
    <w:rsid w:val="00B50657"/>
    <w:rsid w:val="00B50F32"/>
    <w:rsid w:val="00B50FC4"/>
    <w:rsid w:val="00B511DE"/>
    <w:rsid w:val="00B5192F"/>
    <w:rsid w:val="00B522CF"/>
    <w:rsid w:val="00B527C3"/>
    <w:rsid w:val="00B528B2"/>
    <w:rsid w:val="00B52965"/>
    <w:rsid w:val="00B530B5"/>
    <w:rsid w:val="00B538B9"/>
    <w:rsid w:val="00B53C1E"/>
    <w:rsid w:val="00B53F83"/>
    <w:rsid w:val="00B5466C"/>
    <w:rsid w:val="00B54973"/>
    <w:rsid w:val="00B54D16"/>
    <w:rsid w:val="00B55187"/>
    <w:rsid w:val="00B5525C"/>
    <w:rsid w:val="00B553C6"/>
    <w:rsid w:val="00B555E4"/>
    <w:rsid w:val="00B55EF4"/>
    <w:rsid w:val="00B5603D"/>
    <w:rsid w:val="00B560E1"/>
    <w:rsid w:val="00B56419"/>
    <w:rsid w:val="00B564DE"/>
    <w:rsid w:val="00B5682A"/>
    <w:rsid w:val="00B5707B"/>
    <w:rsid w:val="00B57317"/>
    <w:rsid w:val="00B57786"/>
    <w:rsid w:val="00B57AE9"/>
    <w:rsid w:val="00B57AFD"/>
    <w:rsid w:val="00B57B7C"/>
    <w:rsid w:val="00B57C3F"/>
    <w:rsid w:val="00B57DFE"/>
    <w:rsid w:val="00B57EFD"/>
    <w:rsid w:val="00B602B2"/>
    <w:rsid w:val="00B60425"/>
    <w:rsid w:val="00B60776"/>
    <w:rsid w:val="00B60B80"/>
    <w:rsid w:val="00B60C67"/>
    <w:rsid w:val="00B60E04"/>
    <w:rsid w:val="00B6127A"/>
    <w:rsid w:val="00B61525"/>
    <w:rsid w:val="00B6216A"/>
    <w:rsid w:val="00B62BFD"/>
    <w:rsid w:val="00B62F4D"/>
    <w:rsid w:val="00B63086"/>
    <w:rsid w:val="00B64115"/>
    <w:rsid w:val="00B64605"/>
    <w:rsid w:val="00B64778"/>
    <w:rsid w:val="00B649EA"/>
    <w:rsid w:val="00B64A30"/>
    <w:rsid w:val="00B64FB4"/>
    <w:rsid w:val="00B65105"/>
    <w:rsid w:val="00B65B2B"/>
    <w:rsid w:val="00B65C03"/>
    <w:rsid w:val="00B66716"/>
    <w:rsid w:val="00B66B3C"/>
    <w:rsid w:val="00B67166"/>
    <w:rsid w:val="00B6795B"/>
    <w:rsid w:val="00B67A76"/>
    <w:rsid w:val="00B7092C"/>
    <w:rsid w:val="00B70ADD"/>
    <w:rsid w:val="00B70C74"/>
    <w:rsid w:val="00B71781"/>
    <w:rsid w:val="00B7178D"/>
    <w:rsid w:val="00B71B31"/>
    <w:rsid w:val="00B7214B"/>
    <w:rsid w:val="00B7308F"/>
    <w:rsid w:val="00B731AC"/>
    <w:rsid w:val="00B731F0"/>
    <w:rsid w:val="00B74996"/>
    <w:rsid w:val="00B74C06"/>
    <w:rsid w:val="00B74FFA"/>
    <w:rsid w:val="00B757C7"/>
    <w:rsid w:val="00B75D06"/>
    <w:rsid w:val="00B762D8"/>
    <w:rsid w:val="00B762EF"/>
    <w:rsid w:val="00B768ED"/>
    <w:rsid w:val="00B76DE7"/>
    <w:rsid w:val="00B76F8D"/>
    <w:rsid w:val="00B77004"/>
    <w:rsid w:val="00B7748F"/>
    <w:rsid w:val="00B77586"/>
    <w:rsid w:val="00B77715"/>
    <w:rsid w:val="00B77CAC"/>
    <w:rsid w:val="00B806F1"/>
    <w:rsid w:val="00B807CA"/>
    <w:rsid w:val="00B80B13"/>
    <w:rsid w:val="00B80DF7"/>
    <w:rsid w:val="00B81443"/>
    <w:rsid w:val="00B81641"/>
    <w:rsid w:val="00B81666"/>
    <w:rsid w:val="00B818A8"/>
    <w:rsid w:val="00B81CC4"/>
    <w:rsid w:val="00B81E3F"/>
    <w:rsid w:val="00B81E5C"/>
    <w:rsid w:val="00B81F8A"/>
    <w:rsid w:val="00B82041"/>
    <w:rsid w:val="00B82062"/>
    <w:rsid w:val="00B8210C"/>
    <w:rsid w:val="00B8229C"/>
    <w:rsid w:val="00B82661"/>
    <w:rsid w:val="00B826A1"/>
    <w:rsid w:val="00B8283C"/>
    <w:rsid w:val="00B82B95"/>
    <w:rsid w:val="00B82D8A"/>
    <w:rsid w:val="00B82FBC"/>
    <w:rsid w:val="00B84134"/>
    <w:rsid w:val="00B845D1"/>
    <w:rsid w:val="00B84689"/>
    <w:rsid w:val="00B84A1B"/>
    <w:rsid w:val="00B84AE1"/>
    <w:rsid w:val="00B84B96"/>
    <w:rsid w:val="00B84E0F"/>
    <w:rsid w:val="00B8503A"/>
    <w:rsid w:val="00B851D1"/>
    <w:rsid w:val="00B85359"/>
    <w:rsid w:val="00B85910"/>
    <w:rsid w:val="00B85D3D"/>
    <w:rsid w:val="00B867A0"/>
    <w:rsid w:val="00B868B2"/>
    <w:rsid w:val="00B86B58"/>
    <w:rsid w:val="00B86D58"/>
    <w:rsid w:val="00B86EC3"/>
    <w:rsid w:val="00B87759"/>
    <w:rsid w:val="00B87BFF"/>
    <w:rsid w:val="00B87C45"/>
    <w:rsid w:val="00B87E2B"/>
    <w:rsid w:val="00B9009B"/>
    <w:rsid w:val="00B900FE"/>
    <w:rsid w:val="00B90254"/>
    <w:rsid w:val="00B90B24"/>
    <w:rsid w:val="00B90BCE"/>
    <w:rsid w:val="00B91688"/>
    <w:rsid w:val="00B91C99"/>
    <w:rsid w:val="00B92BE6"/>
    <w:rsid w:val="00B933FE"/>
    <w:rsid w:val="00B938C2"/>
    <w:rsid w:val="00B94294"/>
    <w:rsid w:val="00B944BD"/>
    <w:rsid w:val="00B94A4D"/>
    <w:rsid w:val="00B950FD"/>
    <w:rsid w:val="00B9543E"/>
    <w:rsid w:val="00B95780"/>
    <w:rsid w:val="00B95C77"/>
    <w:rsid w:val="00B95EC2"/>
    <w:rsid w:val="00B95FD0"/>
    <w:rsid w:val="00B966CB"/>
    <w:rsid w:val="00B9711F"/>
    <w:rsid w:val="00B97993"/>
    <w:rsid w:val="00B97FE4"/>
    <w:rsid w:val="00BA09C2"/>
    <w:rsid w:val="00BA0AF9"/>
    <w:rsid w:val="00BA1287"/>
    <w:rsid w:val="00BA13F7"/>
    <w:rsid w:val="00BA1DA3"/>
    <w:rsid w:val="00BA2076"/>
    <w:rsid w:val="00BA26CA"/>
    <w:rsid w:val="00BA35B9"/>
    <w:rsid w:val="00BA3820"/>
    <w:rsid w:val="00BA38DA"/>
    <w:rsid w:val="00BA3F92"/>
    <w:rsid w:val="00BA41A6"/>
    <w:rsid w:val="00BA4240"/>
    <w:rsid w:val="00BA4AA3"/>
    <w:rsid w:val="00BA4CB8"/>
    <w:rsid w:val="00BA5589"/>
    <w:rsid w:val="00BA5BF0"/>
    <w:rsid w:val="00BA5E69"/>
    <w:rsid w:val="00BA69BB"/>
    <w:rsid w:val="00BB00F5"/>
    <w:rsid w:val="00BB0105"/>
    <w:rsid w:val="00BB01B3"/>
    <w:rsid w:val="00BB08BF"/>
    <w:rsid w:val="00BB0E17"/>
    <w:rsid w:val="00BB1091"/>
    <w:rsid w:val="00BB1431"/>
    <w:rsid w:val="00BB17A4"/>
    <w:rsid w:val="00BB17F7"/>
    <w:rsid w:val="00BB1B2C"/>
    <w:rsid w:val="00BB1C86"/>
    <w:rsid w:val="00BB1CC5"/>
    <w:rsid w:val="00BB2463"/>
    <w:rsid w:val="00BB250A"/>
    <w:rsid w:val="00BB28AC"/>
    <w:rsid w:val="00BB2B8D"/>
    <w:rsid w:val="00BB2C90"/>
    <w:rsid w:val="00BB3229"/>
    <w:rsid w:val="00BB324E"/>
    <w:rsid w:val="00BB3D56"/>
    <w:rsid w:val="00BB3DBF"/>
    <w:rsid w:val="00BB3F73"/>
    <w:rsid w:val="00BB466A"/>
    <w:rsid w:val="00BB4AC3"/>
    <w:rsid w:val="00BB4C3D"/>
    <w:rsid w:val="00BB4D6C"/>
    <w:rsid w:val="00BB5214"/>
    <w:rsid w:val="00BB5CF4"/>
    <w:rsid w:val="00BB634C"/>
    <w:rsid w:val="00BB66EF"/>
    <w:rsid w:val="00BB6DF0"/>
    <w:rsid w:val="00BB7E4E"/>
    <w:rsid w:val="00BC0304"/>
    <w:rsid w:val="00BC037D"/>
    <w:rsid w:val="00BC04F4"/>
    <w:rsid w:val="00BC0842"/>
    <w:rsid w:val="00BC1A03"/>
    <w:rsid w:val="00BC1D9B"/>
    <w:rsid w:val="00BC1E8F"/>
    <w:rsid w:val="00BC1F7D"/>
    <w:rsid w:val="00BC1FE2"/>
    <w:rsid w:val="00BC23B8"/>
    <w:rsid w:val="00BC244E"/>
    <w:rsid w:val="00BC25F8"/>
    <w:rsid w:val="00BC2629"/>
    <w:rsid w:val="00BC276C"/>
    <w:rsid w:val="00BC27A3"/>
    <w:rsid w:val="00BC2846"/>
    <w:rsid w:val="00BC2992"/>
    <w:rsid w:val="00BC29E3"/>
    <w:rsid w:val="00BC3095"/>
    <w:rsid w:val="00BC34AA"/>
    <w:rsid w:val="00BC3B96"/>
    <w:rsid w:val="00BC3C01"/>
    <w:rsid w:val="00BC3F4F"/>
    <w:rsid w:val="00BC46A6"/>
    <w:rsid w:val="00BC482C"/>
    <w:rsid w:val="00BC4BD9"/>
    <w:rsid w:val="00BC4E52"/>
    <w:rsid w:val="00BC4ED2"/>
    <w:rsid w:val="00BC554D"/>
    <w:rsid w:val="00BC584C"/>
    <w:rsid w:val="00BC5DD6"/>
    <w:rsid w:val="00BC5EBB"/>
    <w:rsid w:val="00BC60FC"/>
    <w:rsid w:val="00BC6936"/>
    <w:rsid w:val="00BC7049"/>
    <w:rsid w:val="00BC71F7"/>
    <w:rsid w:val="00BC743C"/>
    <w:rsid w:val="00BC786D"/>
    <w:rsid w:val="00BC7904"/>
    <w:rsid w:val="00BC7B93"/>
    <w:rsid w:val="00BD07BF"/>
    <w:rsid w:val="00BD0B0C"/>
    <w:rsid w:val="00BD0BBC"/>
    <w:rsid w:val="00BD1489"/>
    <w:rsid w:val="00BD1625"/>
    <w:rsid w:val="00BD179D"/>
    <w:rsid w:val="00BD1D13"/>
    <w:rsid w:val="00BD2132"/>
    <w:rsid w:val="00BD23A1"/>
    <w:rsid w:val="00BD270C"/>
    <w:rsid w:val="00BD2D6E"/>
    <w:rsid w:val="00BD2DA9"/>
    <w:rsid w:val="00BD31B3"/>
    <w:rsid w:val="00BD32C0"/>
    <w:rsid w:val="00BD3B6A"/>
    <w:rsid w:val="00BD453C"/>
    <w:rsid w:val="00BD4640"/>
    <w:rsid w:val="00BD4AB7"/>
    <w:rsid w:val="00BD4BD6"/>
    <w:rsid w:val="00BD4C02"/>
    <w:rsid w:val="00BD4EF6"/>
    <w:rsid w:val="00BD58C6"/>
    <w:rsid w:val="00BD5A40"/>
    <w:rsid w:val="00BD5A8F"/>
    <w:rsid w:val="00BD5D5F"/>
    <w:rsid w:val="00BD5F30"/>
    <w:rsid w:val="00BD654F"/>
    <w:rsid w:val="00BD68B8"/>
    <w:rsid w:val="00BD6A37"/>
    <w:rsid w:val="00BD6B42"/>
    <w:rsid w:val="00BD74E6"/>
    <w:rsid w:val="00BD7937"/>
    <w:rsid w:val="00BD79EA"/>
    <w:rsid w:val="00BE0269"/>
    <w:rsid w:val="00BE07D2"/>
    <w:rsid w:val="00BE0AD6"/>
    <w:rsid w:val="00BE0CEA"/>
    <w:rsid w:val="00BE14AC"/>
    <w:rsid w:val="00BE154F"/>
    <w:rsid w:val="00BE1838"/>
    <w:rsid w:val="00BE193C"/>
    <w:rsid w:val="00BE1AC1"/>
    <w:rsid w:val="00BE1DF5"/>
    <w:rsid w:val="00BE2A82"/>
    <w:rsid w:val="00BE2C4E"/>
    <w:rsid w:val="00BE2E6D"/>
    <w:rsid w:val="00BE307E"/>
    <w:rsid w:val="00BE3170"/>
    <w:rsid w:val="00BE3495"/>
    <w:rsid w:val="00BE35C7"/>
    <w:rsid w:val="00BE37D0"/>
    <w:rsid w:val="00BE3B3C"/>
    <w:rsid w:val="00BE3B70"/>
    <w:rsid w:val="00BE4176"/>
    <w:rsid w:val="00BE4206"/>
    <w:rsid w:val="00BE4EF1"/>
    <w:rsid w:val="00BE53F3"/>
    <w:rsid w:val="00BE55CA"/>
    <w:rsid w:val="00BE55CF"/>
    <w:rsid w:val="00BE5697"/>
    <w:rsid w:val="00BE6080"/>
    <w:rsid w:val="00BE6357"/>
    <w:rsid w:val="00BE66EF"/>
    <w:rsid w:val="00BE72E6"/>
    <w:rsid w:val="00BE7A0A"/>
    <w:rsid w:val="00BE7FA5"/>
    <w:rsid w:val="00BF00D4"/>
    <w:rsid w:val="00BF01C9"/>
    <w:rsid w:val="00BF08CC"/>
    <w:rsid w:val="00BF0B1F"/>
    <w:rsid w:val="00BF0DE3"/>
    <w:rsid w:val="00BF0E9E"/>
    <w:rsid w:val="00BF104E"/>
    <w:rsid w:val="00BF19F8"/>
    <w:rsid w:val="00BF1C21"/>
    <w:rsid w:val="00BF280E"/>
    <w:rsid w:val="00BF2EA8"/>
    <w:rsid w:val="00BF35D6"/>
    <w:rsid w:val="00BF44B8"/>
    <w:rsid w:val="00BF4818"/>
    <w:rsid w:val="00BF4A45"/>
    <w:rsid w:val="00BF4A77"/>
    <w:rsid w:val="00BF5190"/>
    <w:rsid w:val="00BF5285"/>
    <w:rsid w:val="00BF54A4"/>
    <w:rsid w:val="00BF6000"/>
    <w:rsid w:val="00BF64CA"/>
    <w:rsid w:val="00BF693F"/>
    <w:rsid w:val="00BF6DBF"/>
    <w:rsid w:val="00BF7ACE"/>
    <w:rsid w:val="00C00074"/>
    <w:rsid w:val="00C00B8A"/>
    <w:rsid w:val="00C00D65"/>
    <w:rsid w:val="00C00E6C"/>
    <w:rsid w:val="00C014E9"/>
    <w:rsid w:val="00C02028"/>
    <w:rsid w:val="00C0247D"/>
    <w:rsid w:val="00C030DE"/>
    <w:rsid w:val="00C030ED"/>
    <w:rsid w:val="00C03170"/>
    <w:rsid w:val="00C0334B"/>
    <w:rsid w:val="00C03489"/>
    <w:rsid w:val="00C0349D"/>
    <w:rsid w:val="00C034F3"/>
    <w:rsid w:val="00C0381C"/>
    <w:rsid w:val="00C03936"/>
    <w:rsid w:val="00C03939"/>
    <w:rsid w:val="00C0403E"/>
    <w:rsid w:val="00C04A13"/>
    <w:rsid w:val="00C04C2D"/>
    <w:rsid w:val="00C04DE4"/>
    <w:rsid w:val="00C052D8"/>
    <w:rsid w:val="00C05461"/>
    <w:rsid w:val="00C054A1"/>
    <w:rsid w:val="00C0569F"/>
    <w:rsid w:val="00C058DF"/>
    <w:rsid w:val="00C05BE4"/>
    <w:rsid w:val="00C05E6A"/>
    <w:rsid w:val="00C062F9"/>
    <w:rsid w:val="00C065AF"/>
    <w:rsid w:val="00C06D2D"/>
    <w:rsid w:val="00C06E05"/>
    <w:rsid w:val="00C075BF"/>
    <w:rsid w:val="00C07F95"/>
    <w:rsid w:val="00C1069B"/>
    <w:rsid w:val="00C10B56"/>
    <w:rsid w:val="00C10BB0"/>
    <w:rsid w:val="00C10DD4"/>
    <w:rsid w:val="00C11980"/>
    <w:rsid w:val="00C119A4"/>
    <w:rsid w:val="00C11B53"/>
    <w:rsid w:val="00C11B71"/>
    <w:rsid w:val="00C1285D"/>
    <w:rsid w:val="00C128E2"/>
    <w:rsid w:val="00C12919"/>
    <w:rsid w:val="00C1320D"/>
    <w:rsid w:val="00C1359E"/>
    <w:rsid w:val="00C13632"/>
    <w:rsid w:val="00C13D89"/>
    <w:rsid w:val="00C13EB0"/>
    <w:rsid w:val="00C13EFE"/>
    <w:rsid w:val="00C14F39"/>
    <w:rsid w:val="00C15356"/>
    <w:rsid w:val="00C15942"/>
    <w:rsid w:val="00C15F26"/>
    <w:rsid w:val="00C1609D"/>
    <w:rsid w:val="00C16171"/>
    <w:rsid w:val="00C1666F"/>
    <w:rsid w:val="00C167D9"/>
    <w:rsid w:val="00C178BC"/>
    <w:rsid w:val="00C17980"/>
    <w:rsid w:val="00C17A2E"/>
    <w:rsid w:val="00C200CE"/>
    <w:rsid w:val="00C201FB"/>
    <w:rsid w:val="00C20625"/>
    <w:rsid w:val="00C20FA2"/>
    <w:rsid w:val="00C211F6"/>
    <w:rsid w:val="00C212A1"/>
    <w:rsid w:val="00C21332"/>
    <w:rsid w:val="00C214E1"/>
    <w:rsid w:val="00C215DA"/>
    <w:rsid w:val="00C21639"/>
    <w:rsid w:val="00C217D0"/>
    <w:rsid w:val="00C218F5"/>
    <w:rsid w:val="00C21945"/>
    <w:rsid w:val="00C228DF"/>
    <w:rsid w:val="00C22FB8"/>
    <w:rsid w:val="00C2308D"/>
    <w:rsid w:val="00C2367B"/>
    <w:rsid w:val="00C249F0"/>
    <w:rsid w:val="00C24BB6"/>
    <w:rsid w:val="00C25394"/>
    <w:rsid w:val="00C25A87"/>
    <w:rsid w:val="00C25BAB"/>
    <w:rsid w:val="00C26182"/>
    <w:rsid w:val="00C262D6"/>
    <w:rsid w:val="00C262F7"/>
    <w:rsid w:val="00C26FA0"/>
    <w:rsid w:val="00C270FA"/>
    <w:rsid w:val="00C274AA"/>
    <w:rsid w:val="00C276CD"/>
    <w:rsid w:val="00C279CC"/>
    <w:rsid w:val="00C27EE0"/>
    <w:rsid w:val="00C27FE8"/>
    <w:rsid w:val="00C30C5B"/>
    <w:rsid w:val="00C31194"/>
    <w:rsid w:val="00C313B3"/>
    <w:rsid w:val="00C3190D"/>
    <w:rsid w:val="00C31E14"/>
    <w:rsid w:val="00C324B3"/>
    <w:rsid w:val="00C32B3A"/>
    <w:rsid w:val="00C32B4D"/>
    <w:rsid w:val="00C33014"/>
    <w:rsid w:val="00C33044"/>
    <w:rsid w:val="00C34769"/>
    <w:rsid w:val="00C34820"/>
    <w:rsid w:val="00C3511D"/>
    <w:rsid w:val="00C35452"/>
    <w:rsid w:val="00C354FC"/>
    <w:rsid w:val="00C35AA1"/>
    <w:rsid w:val="00C35FF8"/>
    <w:rsid w:val="00C36089"/>
    <w:rsid w:val="00C362D2"/>
    <w:rsid w:val="00C368CE"/>
    <w:rsid w:val="00C36FB7"/>
    <w:rsid w:val="00C37078"/>
    <w:rsid w:val="00C3775F"/>
    <w:rsid w:val="00C37B0B"/>
    <w:rsid w:val="00C37DCF"/>
    <w:rsid w:val="00C4003A"/>
    <w:rsid w:val="00C403B3"/>
    <w:rsid w:val="00C406A0"/>
    <w:rsid w:val="00C406A7"/>
    <w:rsid w:val="00C40C84"/>
    <w:rsid w:val="00C41E6D"/>
    <w:rsid w:val="00C41E8E"/>
    <w:rsid w:val="00C41EFA"/>
    <w:rsid w:val="00C421CA"/>
    <w:rsid w:val="00C4231E"/>
    <w:rsid w:val="00C424F6"/>
    <w:rsid w:val="00C433DF"/>
    <w:rsid w:val="00C4400E"/>
    <w:rsid w:val="00C443E4"/>
    <w:rsid w:val="00C44697"/>
    <w:rsid w:val="00C44A99"/>
    <w:rsid w:val="00C44BB1"/>
    <w:rsid w:val="00C44D06"/>
    <w:rsid w:val="00C44E1A"/>
    <w:rsid w:val="00C44EF2"/>
    <w:rsid w:val="00C45032"/>
    <w:rsid w:val="00C4514C"/>
    <w:rsid w:val="00C45372"/>
    <w:rsid w:val="00C45702"/>
    <w:rsid w:val="00C45EEE"/>
    <w:rsid w:val="00C4665B"/>
    <w:rsid w:val="00C468F2"/>
    <w:rsid w:val="00C46BDD"/>
    <w:rsid w:val="00C475ED"/>
    <w:rsid w:val="00C47F4E"/>
    <w:rsid w:val="00C50150"/>
    <w:rsid w:val="00C505E2"/>
    <w:rsid w:val="00C50AB7"/>
    <w:rsid w:val="00C50B16"/>
    <w:rsid w:val="00C50BFF"/>
    <w:rsid w:val="00C50E09"/>
    <w:rsid w:val="00C5136B"/>
    <w:rsid w:val="00C5138C"/>
    <w:rsid w:val="00C515B6"/>
    <w:rsid w:val="00C518B2"/>
    <w:rsid w:val="00C51D21"/>
    <w:rsid w:val="00C529C7"/>
    <w:rsid w:val="00C53369"/>
    <w:rsid w:val="00C5392E"/>
    <w:rsid w:val="00C53937"/>
    <w:rsid w:val="00C53D6A"/>
    <w:rsid w:val="00C54601"/>
    <w:rsid w:val="00C54768"/>
    <w:rsid w:val="00C54775"/>
    <w:rsid w:val="00C548CD"/>
    <w:rsid w:val="00C54AC8"/>
    <w:rsid w:val="00C54B58"/>
    <w:rsid w:val="00C54DF1"/>
    <w:rsid w:val="00C54E02"/>
    <w:rsid w:val="00C550C5"/>
    <w:rsid w:val="00C556B0"/>
    <w:rsid w:val="00C55BD2"/>
    <w:rsid w:val="00C560DA"/>
    <w:rsid w:val="00C562C2"/>
    <w:rsid w:val="00C56A5D"/>
    <w:rsid w:val="00C56B9D"/>
    <w:rsid w:val="00C56CD1"/>
    <w:rsid w:val="00C56CFA"/>
    <w:rsid w:val="00C5743A"/>
    <w:rsid w:val="00C5768C"/>
    <w:rsid w:val="00C57B22"/>
    <w:rsid w:val="00C604DA"/>
    <w:rsid w:val="00C6080E"/>
    <w:rsid w:val="00C60AA3"/>
    <w:rsid w:val="00C60BC0"/>
    <w:rsid w:val="00C61007"/>
    <w:rsid w:val="00C62024"/>
    <w:rsid w:val="00C62181"/>
    <w:rsid w:val="00C622C9"/>
    <w:rsid w:val="00C62A5C"/>
    <w:rsid w:val="00C630DF"/>
    <w:rsid w:val="00C63296"/>
    <w:rsid w:val="00C633D7"/>
    <w:rsid w:val="00C63A13"/>
    <w:rsid w:val="00C63CC8"/>
    <w:rsid w:val="00C6411B"/>
    <w:rsid w:val="00C641EC"/>
    <w:rsid w:val="00C643B1"/>
    <w:rsid w:val="00C6463B"/>
    <w:rsid w:val="00C648C5"/>
    <w:rsid w:val="00C64EFA"/>
    <w:rsid w:val="00C64EFB"/>
    <w:rsid w:val="00C65A09"/>
    <w:rsid w:val="00C66251"/>
    <w:rsid w:val="00C66487"/>
    <w:rsid w:val="00C67172"/>
    <w:rsid w:val="00C67460"/>
    <w:rsid w:val="00C67688"/>
    <w:rsid w:val="00C67699"/>
    <w:rsid w:val="00C6778F"/>
    <w:rsid w:val="00C67E48"/>
    <w:rsid w:val="00C70482"/>
    <w:rsid w:val="00C70745"/>
    <w:rsid w:val="00C707A7"/>
    <w:rsid w:val="00C70860"/>
    <w:rsid w:val="00C7087E"/>
    <w:rsid w:val="00C70CAB"/>
    <w:rsid w:val="00C70D02"/>
    <w:rsid w:val="00C71339"/>
    <w:rsid w:val="00C714AA"/>
    <w:rsid w:val="00C717E5"/>
    <w:rsid w:val="00C718D7"/>
    <w:rsid w:val="00C71F11"/>
    <w:rsid w:val="00C725B4"/>
    <w:rsid w:val="00C72796"/>
    <w:rsid w:val="00C7289C"/>
    <w:rsid w:val="00C72F21"/>
    <w:rsid w:val="00C72F84"/>
    <w:rsid w:val="00C73071"/>
    <w:rsid w:val="00C7313A"/>
    <w:rsid w:val="00C7348C"/>
    <w:rsid w:val="00C73922"/>
    <w:rsid w:val="00C73B69"/>
    <w:rsid w:val="00C73E29"/>
    <w:rsid w:val="00C7427E"/>
    <w:rsid w:val="00C742C0"/>
    <w:rsid w:val="00C74316"/>
    <w:rsid w:val="00C7456B"/>
    <w:rsid w:val="00C74576"/>
    <w:rsid w:val="00C74598"/>
    <w:rsid w:val="00C74634"/>
    <w:rsid w:val="00C749BD"/>
    <w:rsid w:val="00C74F56"/>
    <w:rsid w:val="00C74F60"/>
    <w:rsid w:val="00C75474"/>
    <w:rsid w:val="00C754DA"/>
    <w:rsid w:val="00C7556F"/>
    <w:rsid w:val="00C7590C"/>
    <w:rsid w:val="00C75A32"/>
    <w:rsid w:val="00C75AE6"/>
    <w:rsid w:val="00C75E29"/>
    <w:rsid w:val="00C75E76"/>
    <w:rsid w:val="00C7637F"/>
    <w:rsid w:val="00C76C61"/>
    <w:rsid w:val="00C76E77"/>
    <w:rsid w:val="00C76E98"/>
    <w:rsid w:val="00C77394"/>
    <w:rsid w:val="00C774D6"/>
    <w:rsid w:val="00C77541"/>
    <w:rsid w:val="00C777BD"/>
    <w:rsid w:val="00C77A76"/>
    <w:rsid w:val="00C80D31"/>
    <w:rsid w:val="00C80F11"/>
    <w:rsid w:val="00C81114"/>
    <w:rsid w:val="00C813A0"/>
    <w:rsid w:val="00C815EA"/>
    <w:rsid w:val="00C81654"/>
    <w:rsid w:val="00C82066"/>
    <w:rsid w:val="00C821B0"/>
    <w:rsid w:val="00C82366"/>
    <w:rsid w:val="00C832CF"/>
    <w:rsid w:val="00C83332"/>
    <w:rsid w:val="00C83426"/>
    <w:rsid w:val="00C835EA"/>
    <w:rsid w:val="00C83993"/>
    <w:rsid w:val="00C8436A"/>
    <w:rsid w:val="00C845D8"/>
    <w:rsid w:val="00C84AA6"/>
    <w:rsid w:val="00C84BE2"/>
    <w:rsid w:val="00C8537B"/>
    <w:rsid w:val="00C85AD8"/>
    <w:rsid w:val="00C85BEB"/>
    <w:rsid w:val="00C8677D"/>
    <w:rsid w:val="00C871AF"/>
    <w:rsid w:val="00C876B3"/>
    <w:rsid w:val="00C879CB"/>
    <w:rsid w:val="00C87BA4"/>
    <w:rsid w:val="00C87D91"/>
    <w:rsid w:val="00C87DFD"/>
    <w:rsid w:val="00C9041A"/>
    <w:rsid w:val="00C906C6"/>
    <w:rsid w:val="00C9072A"/>
    <w:rsid w:val="00C907F0"/>
    <w:rsid w:val="00C90B4F"/>
    <w:rsid w:val="00C90DEB"/>
    <w:rsid w:val="00C9111B"/>
    <w:rsid w:val="00C9115A"/>
    <w:rsid w:val="00C912E5"/>
    <w:rsid w:val="00C9151E"/>
    <w:rsid w:val="00C9152E"/>
    <w:rsid w:val="00C91603"/>
    <w:rsid w:val="00C91AFC"/>
    <w:rsid w:val="00C91BE5"/>
    <w:rsid w:val="00C92147"/>
    <w:rsid w:val="00C92670"/>
    <w:rsid w:val="00C926FC"/>
    <w:rsid w:val="00C92880"/>
    <w:rsid w:val="00C92948"/>
    <w:rsid w:val="00C92BE0"/>
    <w:rsid w:val="00C93270"/>
    <w:rsid w:val="00C932A7"/>
    <w:rsid w:val="00C9346B"/>
    <w:rsid w:val="00C93623"/>
    <w:rsid w:val="00C93819"/>
    <w:rsid w:val="00C941B6"/>
    <w:rsid w:val="00C9463B"/>
    <w:rsid w:val="00C94E94"/>
    <w:rsid w:val="00C94F42"/>
    <w:rsid w:val="00C94FB5"/>
    <w:rsid w:val="00C94FBB"/>
    <w:rsid w:val="00C954A2"/>
    <w:rsid w:val="00C9588A"/>
    <w:rsid w:val="00C96424"/>
    <w:rsid w:val="00C965D9"/>
    <w:rsid w:val="00C96B1B"/>
    <w:rsid w:val="00C96CE1"/>
    <w:rsid w:val="00C96E3A"/>
    <w:rsid w:val="00C9715F"/>
    <w:rsid w:val="00C972BB"/>
    <w:rsid w:val="00C97304"/>
    <w:rsid w:val="00C97413"/>
    <w:rsid w:val="00C97511"/>
    <w:rsid w:val="00C975EA"/>
    <w:rsid w:val="00C97CCF"/>
    <w:rsid w:val="00CA09A7"/>
    <w:rsid w:val="00CA1468"/>
    <w:rsid w:val="00CA2024"/>
    <w:rsid w:val="00CA26B0"/>
    <w:rsid w:val="00CA2B12"/>
    <w:rsid w:val="00CA31BB"/>
    <w:rsid w:val="00CA36DD"/>
    <w:rsid w:val="00CA4D92"/>
    <w:rsid w:val="00CA4E2D"/>
    <w:rsid w:val="00CA536F"/>
    <w:rsid w:val="00CA5417"/>
    <w:rsid w:val="00CA5565"/>
    <w:rsid w:val="00CA5A84"/>
    <w:rsid w:val="00CA5A99"/>
    <w:rsid w:val="00CA69B9"/>
    <w:rsid w:val="00CA6B1F"/>
    <w:rsid w:val="00CA7D73"/>
    <w:rsid w:val="00CA7EDB"/>
    <w:rsid w:val="00CB081B"/>
    <w:rsid w:val="00CB0A6A"/>
    <w:rsid w:val="00CB0D50"/>
    <w:rsid w:val="00CB0E07"/>
    <w:rsid w:val="00CB1166"/>
    <w:rsid w:val="00CB123D"/>
    <w:rsid w:val="00CB1917"/>
    <w:rsid w:val="00CB1AFC"/>
    <w:rsid w:val="00CB1F37"/>
    <w:rsid w:val="00CB23C9"/>
    <w:rsid w:val="00CB38B9"/>
    <w:rsid w:val="00CB3A55"/>
    <w:rsid w:val="00CB3EFB"/>
    <w:rsid w:val="00CB472B"/>
    <w:rsid w:val="00CB4EC7"/>
    <w:rsid w:val="00CB4F01"/>
    <w:rsid w:val="00CB4FD4"/>
    <w:rsid w:val="00CB55FE"/>
    <w:rsid w:val="00CB582F"/>
    <w:rsid w:val="00CB637D"/>
    <w:rsid w:val="00CB63AA"/>
    <w:rsid w:val="00CB654A"/>
    <w:rsid w:val="00CB66BB"/>
    <w:rsid w:val="00CB6A7F"/>
    <w:rsid w:val="00CB6B5B"/>
    <w:rsid w:val="00CB73CB"/>
    <w:rsid w:val="00CB7549"/>
    <w:rsid w:val="00CB78EB"/>
    <w:rsid w:val="00CB7B2A"/>
    <w:rsid w:val="00CB7EEA"/>
    <w:rsid w:val="00CC0310"/>
    <w:rsid w:val="00CC0DCF"/>
    <w:rsid w:val="00CC13CC"/>
    <w:rsid w:val="00CC17F4"/>
    <w:rsid w:val="00CC19AB"/>
    <w:rsid w:val="00CC1CBE"/>
    <w:rsid w:val="00CC1D95"/>
    <w:rsid w:val="00CC1DCE"/>
    <w:rsid w:val="00CC2628"/>
    <w:rsid w:val="00CC299C"/>
    <w:rsid w:val="00CC2F33"/>
    <w:rsid w:val="00CC3F07"/>
    <w:rsid w:val="00CC406A"/>
    <w:rsid w:val="00CC418C"/>
    <w:rsid w:val="00CC4DBB"/>
    <w:rsid w:val="00CC59BC"/>
    <w:rsid w:val="00CC5AD8"/>
    <w:rsid w:val="00CC5B3F"/>
    <w:rsid w:val="00CC5B97"/>
    <w:rsid w:val="00CC69AD"/>
    <w:rsid w:val="00CC6FBF"/>
    <w:rsid w:val="00CC7B2E"/>
    <w:rsid w:val="00CD0068"/>
    <w:rsid w:val="00CD03AC"/>
    <w:rsid w:val="00CD0962"/>
    <w:rsid w:val="00CD30DF"/>
    <w:rsid w:val="00CD3194"/>
    <w:rsid w:val="00CD37FD"/>
    <w:rsid w:val="00CD3C6C"/>
    <w:rsid w:val="00CD4184"/>
    <w:rsid w:val="00CD48A1"/>
    <w:rsid w:val="00CD4AF8"/>
    <w:rsid w:val="00CD517E"/>
    <w:rsid w:val="00CD51B8"/>
    <w:rsid w:val="00CD532B"/>
    <w:rsid w:val="00CD5755"/>
    <w:rsid w:val="00CD589B"/>
    <w:rsid w:val="00CD5D5B"/>
    <w:rsid w:val="00CD63A5"/>
    <w:rsid w:val="00CD640D"/>
    <w:rsid w:val="00CD6634"/>
    <w:rsid w:val="00CD679C"/>
    <w:rsid w:val="00CD6885"/>
    <w:rsid w:val="00CD7046"/>
    <w:rsid w:val="00CD739D"/>
    <w:rsid w:val="00CD7759"/>
    <w:rsid w:val="00CE0153"/>
    <w:rsid w:val="00CE02FC"/>
    <w:rsid w:val="00CE05E0"/>
    <w:rsid w:val="00CE05FA"/>
    <w:rsid w:val="00CE07C5"/>
    <w:rsid w:val="00CE0BE0"/>
    <w:rsid w:val="00CE0EB7"/>
    <w:rsid w:val="00CE107E"/>
    <w:rsid w:val="00CE140D"/>
    <w:rsid w:val="00CE1A8D"/>
    <w:rsid w:val="00CE1BEE"/>
    <w:rsid w:val="00CE1D5F"/>
    <w:rsid w:val="00CE2426"/>
    <w:rsid w:val="00CE243D"/>
    <w:rsid w:val="00CE2B92"/>
    <w:rsid w:val="00CE2E33"/>
    <w:rsid w:val="00CE3267"/>
    <w:rsid w:val="00CE359A"/>
    <w:rsid w:val="00CE3FB3"/>
    <w:rsid w:val="00CE4C82"/>
    <w:rsid w:val="00CE4DBC"/>
    <w:rsid w:val="00CE545E"/>
    <w:rsid w:val="00CE5879"/>
    <w:rsid w:val="00CE5E14"/>
    <w:rsid w:val="00CE5F14"/>
    <w:rsid w:val="00CE5FC1"/>
    <w:rsid w:val="00CE5FCB"/>
    <w:rsid w:val="00CE65C3"/>
    <w:rsid w:val="00CE65D5"/>
    <w:rsid w:val="00CE66DC"/>
    <w:rsid w:val="00CE6741"/>
    <w:rsid w:val="00CE679F"/>
    <w:rsid w:val="00CE6AF6"/>
    <w:rsid w:val="00CE7983"/>
    <w:rsid w:val="00CE7A8F"/>
    <w:rsid w:val="00CE7D9B"/>
    <w:rsid w:val="00CE7D9D"/>
    <w:rsid w:val="00CE7E2E"/>
    <w:rsid w:val="00CF0358"/>
    <w:rsid w:val="00CF060E"/>
    <w:rsid w:val="00CF16D2"/>
    <w:rsid w:val="00CF17B0"/>
    <w:rsid w:val="00CF1910"/>
    <w:rsid w:val="00CF1B60"/>
    <w:rsid w:val="00CF1DCF"/>
    <w:rsid w:val="00CF2266"/>
    <w:rsid w:val="00CF23EF"/>
    <w:rsid w:val="00CF2433"/>
    <w:rsid w:val="00CF2A79"/>
    <w:rsid w:val="00CF2C76"/>
    <w:rsid w:val="00CF3955"/>
    <w:rsid w:val="00CF47C3"/>
    <w:rsid w:val="00CF47EB"/>
    <w:rsid w:val="00CF4C88"/>
    <w:rsid w:val="00CF4F4A"/>
    <w:rsid w:val="00CF51C5"/>
    <w:rsid w:val="00CF54A1"/>
    <w:rsid w:val="00CF5705"/>
    <w:rsid w:val="00CF5783"/>
    <w:rsid w:val="00CF57C6"/>
    <w:rsid w:val="00CF5835"/>
    <w:rsid w:val="00CF5B9C"/>
    <w:rsid w:val="00CF67C6"/>
    <w:rsid w:val="00CF6EB7"/>
    <w:rsid w:val="00CF70D5"/>
    <w:rsid w:val="00CF7E46"/>
    <w:rsid w:val="00D002F2"/>
    <w:rsid w:val="00D00655"/>
    <w:rsid w:val="00D007C6"/>
    <w:rsid w:val="00D0093F"/>
    <w:rsid w:val="00D00A8C"/>
    <w:rsid w:val="00D00ABF"/>
    <w:rsid w:val="00D00F13"/>
    <w:rsid w:val="00D00F36"/>
    <w:rsid w:val="00D010D0"/>
    <w:rsid w:val="00D01BBC"/>
    <w:rsid w:val="00D02154"/>
    <w:rsid w:val="00D02235"/>
    <w:rsid w:val="00D026DF"/>
    <w:rsid w:val="00D02A63"/>
    <w:rsid w:val="00D02AC3"/>
    <w:rsid w:val="00D03126"/>
    <w:rsid w:val="00D03524"/>
    <w:rsid w:val="00D03C5B"/>
    <w:rsid w:val="00D03D11"/>
    <w:rsid w:val="00D03EFD"/>
    <w:rsid w:val="00D046F1"/>
    <w:rsid w:val="00D047CB"/>
    <w:rsid w:val="00D04907"/>
    <w:rsid w:val="00D04A94"/>
    <w:rsid w:val="00D05492"/>
    <w:rsid w:val="00D060E6"/>
    <w:rsid w:val="00D0614A"/>
    <w:rsid w:val="00D06451"/>
    <w:rsid w:val="00D06B7E"/>
    <w:rsid w:val="00D078F6"/>
    <w:rsid w:val="00D07905"/>
    <w:rsid w:val="00D10143"/>
    <w:rsid w:val="00D101FB"/>
    <w:rsid w:val="00D10392"/>
    <w:rsid w:val="00D10784"/>
    <w:rsid w:val="00D10B1F"/>
    <w:rsid w:val="00D10E38"/>
    <w:rsid w:val="00D10E83"/>
    <w:rsid w:val="00D11097"/>
    <w:rsid w:val="00D125AE"/>
    <w:rsid w:val="00D128DB"/>
    <w:rsid w:val="00D12F01"/>
    <w:rsid w:val="00D131EC"/>
    <w:rsid w:val="00D13240"/>
    <w:rsid w:val="00D133CE"/>
    <w:rsid w:val="00D1369D"/>
    <w:rsid w:val="00D13C81"/>
    <w:rsid w:val="00D13CD7"/>
    <w:rsid w:val="00D145E7"/>
    <w:rsid w:val="00D14601"/>
    <w:rsid w:val="00D14A82"/>
    <w:rsid w:val="00D14C4D"/>
    <w:rsid w:val="00D150DB"/>
    <w:rsid w:val="00D16012"/>
    <w:rsid w:val="00D162FF"/>
    <w:rsid w:val="00D16491"/>
    <w:rsid w:val="00D164BF"/>
    <w:rsid w:val="00D1653C"/>
    <w:rsid w:val="00D16581"/>
    <w:rsid w:val="00D16589"/>
    <w:rsid w:val="00D16EF7"/>
    <w:rsid w:val="00D16FA0"/>
    <w:rsid w:val="00D17748"/>
    <w:rsid w:val="00D20903"/>
    <w:rsid w:val="00D20A0F"/>
    <w:rsid w:val="00D20E05"/>
    <w:rsid w:val="00D21514"/>
    <w:rsid w:val="00D216E7"/>
    <w:rsid w:val="00D21A92"/>
    <w:rsid w:val="00D21B88"/>
    <w:rsid w:val="00D21F4E"/>
    <w:rsid w:val="00D22EEC"/>
    <w:rsid w:val="00D230C2"/>
    <w:rsid w:val="00D23203"/>
    <w:rsid w:val="00D23265"/>
    <w:rsid w:val="00D232F4"/>
    <w:rsid w:val="00D23383"/>
    <w:rsid w:val="00D234A4"/>
    <w:rsid w:val="00D23C2A"/>
    <w:rsid w:val="00D23C2C"/>
    <w:rsid w:val="00D242CA"/>
    <w:rsid w:val="00D24307"/>
    <w:rsid w:val="00D2444F"/>
    <w:rsid w:val="00D24F1F"/>
    <w:rsid w:val="00D253AF"/>
    <w:rsid w:val="00D25B42"/>
    <w:rsid w:val="00D25FF4"/>
    <w:rsid w:val="00D260A0"/>
    <w:rsid w:val="00D26188"/>
    <w:rsid w:val="00D266D3"/>
    <w:rsid w:val="00D26CA6"/>
    <w:rsid w:val="00D26DC8"/>
    <w:rsid w:val="00D2709F"/>
    <w:rsid w:val="00D274FB"/>
    <w:rsid w:val="00D2768A"/>
    <w:rsid w:val="00D27968"/>
    <w:rsid w:val="00D30072"/>
    <w:rsid w:val="00D304A4"/>
    <w:rsid w:val="00D30611"/>
    <w:rsid w:val="00D3066A"/>
    <w:rsid w:val="00D30950"/>
    <w:rsid w:val="00D309FF"/>
    <w:rsid w:val="00D30C24"/>
    <w:rsid w:val="00D30EA0"/>
    <w:rsid w:val="00D311BA"/>
    <w:rsid w:val="00D31391"/>
    <w:rsid w:val="00D31508"/>
    <w:rsid w:val="00D31D2A"/>
    <w:rsid w:val="00D321E0"/>
    <w:rsid w:val="00D3255D"/>
    <w:rsid w:val="00D326A4"/>
    <w:rsid w:val="00D3272D"/>
    <w:rsid w:val="00D32792"/>
    <w:rsid w:val="00D33279"/>
    <w:rsid w:val="00D33AA6"/>
    <w:rsid w:val="00D33F5C"/>
    <w:rsid w:val="00D34121"/>
    <w:rsid w:val="00D347FB"/>
    <w:rsid w:val="00D34BB9"/>
    <w:rsid w:val="00D351F4"/>
    <w:rsid w:val="00D355A6"/>
    <w:rsid w:val="00D3580C"/>
    <w:rsid w:val="00D358B9"/>
    <w:rsid w:val="00D3595A"/>
    <w:rsid w:val="00D35C5C"/>
    <w:rsid w:val="00D35E38"/>
    <w:rsid w:val="00D35F45"/>
    <w:rsid w:val="00D361C2"/>
    <w:rsid w:val="00D36214"/>
    <w:rsid w:val="00D3694D"/>
    <w:rsid w:val="00D3792F"/>
    <w:rsid w:val="00D37EC1"/>
    <w:rsid w:val="00D40070"/>
    <w:rsid w:val="00D40669"/>
    <w:rsid w:val="00D40843"/>
    <w:rsid w:val="00D40984"/>
    <w:rsid w:val="00D409D1"/>
    <w:rsid w:val="00D40A26"/>
    <w:rsid w:val="00D41156"/>
    <w:rsid w:val="00D41261"/>
    <w:rsid w:val="00D41263"/>
    <w:rsid w:val="00D41482"/>
    <w:rsid w:val="00D4182D"/>
    <w:rsid w:val="00D418D7"/>
    <w:rsid w:val="00D4267C"/>
    <w:rsid w:val="00D4280D"/>
    <w:rsid w:val="00D42A0F"/>
    <w:rsid w:val="00D42C68"/>
    <w:rsid w:val="00D42FA2"/>
    <w:rsid w:val="00D43246"/>
    <w:rsid w:val="00D43267"/>
    <w:rsid w:val="00D43338"/>
    <w:rsid w:val="00D43683"/>
    <w:rsid w:val="00D438F2"/>
    <w:rsid w:val="00D43C0D"/>
    <w:rsid w:val="00D43C2F"/>
    <w:rsid w:val="00D44688"/>
    <w:rsid w:val="00D446DF"/>
    <w:rsid w:val="00D44700"/>
    <w:rsid w:val="00D449B6"/>
    <w:rsid w:val="00D449CA"/>
    <w:rsid w:val="00D44A56"/>
    <w:rsid w:val="00D44BAC"/>
    <w:rsid w:val="00D44E86"/>
    <w:rsid w:val="00D4511C"/>
    <w:rsid w:val="00D454D9"/>
    <w:rsid w:val="00D4609C"/>
    <w:rsid w:val="00D46721"/>
    <w:rsid w:val="00D46ACC"/>
    <w:rsid w:val="00D479C2"/>
    <w:rsid w:val="00D47ABD"/>
    <w:rsid w:val="00D47AC0"/>
    <w:rsid w:val="00D47B3A"/>
    <w:rsid w:val="00D5016D"/>
    <w:rsid w:val="00D501BF"/>
    <w:rsid w:val="00D51046"/>
    <w:rsid w:val="00D518A4"/>
    <w:rsid w:val="00D51FBD"/>
    <w:rsid w:val="00D51FFF"/>
    <w:rsid w:val="00D52093"/>
    <w:rsid w:val="00D523EA"/>
    <w:rsid w:val="00D5249C"/>
    <w:rsid w:val="00D525A2"/>
    <w:rsid w:val="00D52DFD"/>
    <w:rsid w:val="00D53A9C"/>
    <w:rsid w:val="00D541A8"/>
    <w:rsid w:val="00D54225"/>
    <w:rsid w:val="00D54715"/>
    <w:rsid w:val="00D5483A"/>
    <w:rsid w:val="00D54DDF"/>
    <w:rsid w:val="00D5510A"/>
    <w:rsid w:val="00D553AD"/>
    <w:rsid w:val="00D55C5E"/>
    <w:rsid w:val="00D55C85"/>
    <w:rsid w:val="00D5656A"/>
    <w:rsid w:val="00D566F5"/>
    <w:rsid w:val="00D5695A"/>
    <w:rsid w:val="00D57423"/>
    <w:rsid w:val="00D60379"/>
    <w:rsid w:val="00D60481"/>
    <w:rsid w:val="00D60941"/>
    <w:rsid w:val="00D60D75"/>
    <w:rsid w:val="00D611FC"/>
    <w:rsid w:val="00D6149D"/>
    <w:rsid w:val="00D61523"/>
    <w:rsid w:val="00D6165E"/>
    <w:rsid w:val="00D61914"/>
    <w:rsid w:val="00D61EA3"/>
    <w:rsid w:val="00D621F7"/>
    <w:rsid w:val="00D62227"/>
    <w:rsid w:val="00D62754"/>
    <w:rsid w:val="00D627C7"/>
    <w:rsid w:val="00D62828"/>
    <w:rsid w:val="00D62996"/>
    <w:rsid w:val="00D63135"/>
    <w:rsid w:val="00D6332B"/>
    <w:rsid w:val="00D64A94"/>
    <w:rsid w:val="00D65C67"/>
    <w:rsid w:val="00D66267"/>
    <w:rsid w:val="00D66803"/>
    <w:rsid w:val="00D66A18"/>
    <w:rsid w:val="00D6701B"/>
    <w:rsid w:val="00D6789F"/>
    <w:rsid w:val="00D70069"/>
    <w:rsid w:val="00D70328"/>
    <w:rsid w:val="00D703B7"/>
    <w:rsid w:val="00D704C0"/>
    <w:rsid w:val="00D70594"/>
    <w:rsid w:val="00D70A93"/>
    <w:rsid w:val="00D70F71"/>
    <w:rsid w:val="00D71FAB"/>
    <w:rsid w:val="00D725FC"/>
    <w:rsid w:val="00D72848"/>
    <w:rsid w:val="00D7295D"/>
    <w:rsid w:val="00D72CCF"/>
    <w:rsid w:val="00D72E4C"/>
    <w:rsid w:val="00D73501"/>
    <w:rsid w:val="00D73520"/>
    <w:rsid w:val="00D735E0"/>
    <w:rsid w:val="00D739E8"/>
    <w:rsid w:val="00D73E68"/>
    <w:rsid w:val="00D73F9E"/>
    <w:rsid w:val="00D740CB"/>
    <w:rsid w:val="00D747CE"/>
    <w:rsid w:val="00D7488A"/>
    <w:rsid w:val="00D748DE"/>
    <w:rsid w:val="00D748FE"/>
    <w:rsid w:val="00D74F88"/>
    <w:rsid w:val="00D7508C"/>
    <w:rsid w:val="00D752BA"/>
    <w:rsid w:val="00D753CB"/>
    <w:rsid w:val="00D75555"/>
    <w:rsid w:val="00D75A51"/>
    <w:rsid w:val="00D75BCD"/>
    <w:rsid w:val="00D75D9B"/>
    <w:rsid w:val="00D75F42"/>
    <w:rsid w:val="00D76033"/>
    <w:rsid w:val="00D76087"/>
    <w:rsid w:val="00D760F1"/>
    <w:rsid w:val="00D76486"/>
    <w:rsid w:val="00D76A60"/>
    <w:rsid w:val="00D76C6B"/>
    <w:rsid w:val="00D76EA2"/>
    <w:rsid w:val="00D76F0A"/>
    <w:rsid w:val="00D770FF"/>
    <w:rsid w:val="00D776E7"/>
    <w:rsid w:val="00D77782"/>
    <w:rsid w:val="00D77BCA"/>
    <w:rsid w:val="00D77E9C"/>
    <w:rsid w:val="00D80E15"/>
    <w:rsid w:val="00D80FB3"/>
    <w:rsid w:val="00D81353"/>
    <w:rsid w:val="00D81E96"/>
    <w:rsid w:val="00D82B9F"/>
    <w:rsid w:val="00D83222"/>
    <w:rsid w:val="00D83435"/>
    <w:rsid w:val="00D836D9"/>
    <w:rsid w:val="00D83977"/>
    <w:rsid w:val="00D83AFB"/>
    <w:rsid w:val="00D83BB5"/>
    <w:rsid w:val="00D83DB0"/>
    <w:rsid w:val="00D843A2"/>
    <w:rsid w:val="00D84469"/>
    <w:rsid w:val="00D8448C"/>
    <w:rsid w:val="00D84715"/>
    <w:rsid w:val="00D849F1"/>
    <w:rsid w:val="00D858AC"/>
    <w:rsid w:val="00D859E8"/>
    <w:rsid w:val="00D86058"/>
    <w:rsid w:val="00D8611C"/>
    <w:rsid w:val="00D864F1"/>
    <w:rsid w:val="00D86540"/>
    <w:rsid w:val="00D866E7"/>
    <w:rsid w:val="00D869D8"/>
    <w:rsid w:val="00D86F24"/>
    <w:rsid w:val="00D879AA"/>
    <w:rsid w:val="00D87AE1"/>
    <w:rsid w:val="00D87CD8"/>
    <w:rsid w:val="00D87F7C"/>
    <w:rsid w:val="00D90087"/>
    <w:rsid w:val="00D90122"/>
    <w:rsid w:val="00D90D61"/>
    <w:rsid w:val="00D9169B"/>
    <w:rsid w:val="00D918F3"/>
    <w:rsid w:val="00D91F70"/>
    <w:rsid w:val="00D92016"/>
    <w:rsid w:val="00D9208D"/>
    <w:rsid w:val="00D92350"/>
    <w:rsid w:val="00D9246E"/>
    <w:rsid w:val="00D92FCE"/>
    <w:rsid w:val="00D936C3"/>
    <w:rsid w:val="00D93F7A"/>
    <w:rsid w:val="00D941EC"/>
    <w:rsid w:val="00D945B1"/>
    <w:rsid w:val="00D94862"/>
    <w:rsid w:val="00D94C00"/>
    <w:rsid w:val="00D952B3"/>
    <w:rsid w:val="00D95661"/>
    <w:rsid w:val="00D958AA"/>
    <w:rsid w:val="00D95D44"/>
    <w:rsid w:val="00D95DF1"/>
    <w:rsid w:val="00D9648D"/>
    <w:rsid w:val="00D96ED7"/>
    <w:rsid w:val="00D97091"/>
    <w:rsid w:val="00D97170"/>
    <w:rsid w:val="00D972AD"/>
    <w:rsid w:val="00D973EA"/>
    <w:rsid w:val="00D97441"/>
    <w:rsid w:val="00D97593"/>
    <w:rsid w:val="00D97BAE"/>
    <w:rsid w:val="00D97D76"/>
    <w:rsid w:val="00D97DEF"/>
    <w:rsid w:val="00DA0140"/>
    <w:rsid w:val="00DA06FB"/>
    <w:rsid w:val="00DA149D"/>
    <w:rsid w:val="00DA157F"/>
    <w:rsid w:val="00DA15E4"/>
    <w:rsid w:val="00DA17DA"/>
    <w:rsid w:val="00DA1C74"/>
    <w:rsid w:val="00DA2096"/>
    <w:rsid w:val="00DA21E8"/>
    <w:rsid w:val="00DA234E"/>
    <w:rsid w:val="00DA2894"/>
    <w:rsid w:val="00DA2BCA"/>
    <w:rsid w:val="00DA2E14"/>
    <w:rsid w:val="00DA2E18"/>
    <w:rsid w:val="00DA3BFE"/>
    <w:rsid w:val="00DA3C91"/>
    <w:rsid w:val="00DA40E4"/>
    <w:rsid w:val="00DA54B3"/>
    <w:rsid w:val="00DA582D"/>
    <w:rsid w:val="00DA5BA9"/>
    <w:rsid w:val="00DA60E8"/>
    <w:rsid w:val="00DA669C"/>
    <w:rsid w:val="00DA6914"/>
    <w:rsid w:val="00DA6B4F"/>
    <w:rsid w:val="00DA6E6E"/>
    <w:rsid w:val="00DA6FE0"/>
    <w:rsid w:val="00DA7365"/>
    <w:rsid w:val="00DA7860"/>
    <w:rsid w:val="00DA7C0D"/>
    <w:rsid w:val="00DB00AE"/>
    <w:rsid w:val="00DB02BF"/>
    <w:rsid w:val="00DB04F7"/>
    <w:rsid w:val="00DB052B"/>
    <w:rsid w:val="00DB06EC"/>
    <w:rsid w:val="00DB0874"/>
    <w:rsid w:val="00DB0B45"/>
    <w:rsid w:val="00DB115D"/>
    <w:rsid w:val="00DB1949"/>
    <w:rsid w:val="00DB1AFD"/>
    <w:rsid w:val="00DB1C50"/>
    <w:rsid w:val="00DB1E7C"/>
    <w:rsid w:val="00DB1EA3"/>
    <w:rsid w:val="00DB229A"/>
    <w:rsid w:val="00DB231F"/>
    <w:rsid w:val="00DB25ED"/>
    <w:rsid w:val="00DB2E26"/>
    <w:rsid w:val="00DB31B7"/>
    <w:rsid w:val="00DB350D"/>
    <w:rsid w:val="00DB3979"/>
    <w:rsid w:val="00DB3E42"/>
    <w:rsid w:val="00DB47A2"/>
    <w:rsid w:val="00DB4AEF"/>
    <w:rsid w:val="00DB4FF6"/>
    <w:rsid w:val="00DB5616"/>
    <w:rsid w:val="00DB582E"/>
    <w:rsid w:val="00DB588B"/>
    <w:rsid w:val="00DB5D49"/>
    <w:rsid w:val="00DB5E12"/>
    <w:rsid w:val="00DB6319"/>
    <w:rsid w:val="00DB6D9D"/>
    <w:rsid w:val="00DB7588"/>
    <w:rsid w:val="00DB7CB0"/>
    <w:rsid w:val="00DC04E5"/>
    <w:rsid w:val="00DC04EC"/>
    <w:rsid w:val="00DC0B6E"/>
    <w:rsid w:val="00DC18D5"/>
    <w:rsid w:val="00DC1ABF"/>
    <w:rsid w:val="00DC1EB8"/>
    <w:rsid w:val="00DC231C"/>
    <w:rsid w:val="00DC26CC"/>
    <w:rsid w:val="00DC27CF"/>
    <w:rsid w:val="00DC28E4"/>
    <w:rsid w:val="00DC2AB6"/>
    <w:rsid w:val="00DC2C7F"/>
    <w:rsid w:val="00DC2F30"/>
    <w:rsid w:val="00DC302D"/>
    <w:rsid w:val="00DC328D"/>
    <w:rsid w:val="00DC354B"/>
    <w:rsid w:val="00DC3942"/>
    <w:rsid w:val="00DC4B0C"/>
    <w:rsid w:val="00DC54AC"/>
    <w:rsid w:val="00DC557C"/>
    <w:rsid w:val="00DC5683"/>
    <w:rsid w:val="00DC5BF6"/>
    <w:rsid w:val="00DC5E1F"/>
    <w:rsid w:val="00DC60D3"/>
    <w:rsid w:val="00DC677D"/>
    <w:rsid w:val="00DC680F"/>
    <w:rsid w:val="00DC6C66"/>
    <w:rsid w:val="00DC6F8C"/>
    <w:rsid w:val="00DC7146"/>
    <w:rsid w:val="00DC771E"/>
    <w:rsid w:val="00DC796B"/>
    <w:rsid w:val="00DC7BDD"/>
    <w:rsid w:val="00DD07CD"/>
    <w:rsid w:val="00DD0B0C"/>
    <w:rsid w:val="00DD101B"/>
    <w:rsid w:val="00DD11AF"/>
    <w:rsid w:val="00DD14B3"/>
    <w:rsid w:val="00DD194A"/>
    <w:rsid w:val="00DD1E0F"/>
    <w:rsid w:val="00DD1E11"/>
    <w:rsid w:val="00DD23FE"/>
    <w:rsid w:val="00DD2649"/>
    <w:rsid w:val="00DD27BD"/>
    <w:rsid w:val="00DD35E7"/>
    <w:rsid w:val="00DD3760"/>
    <w:rsid w:val="00DD3793"/>
    <w:rsid w:val="00DD37C6"/>
    <w:rsid w:val="00DD384D"/>
    <w:rsid w:val="00DD3B00"/>
    <w:rsid w:val="00DD3BC1"/>
    <w:rsid w:val="00DD3F7C"/>
    <w:rsid w:val="00DD3FDC"/>
    <w:rsid w:val="00DD4066"/>
    <w:rsid w:val="00DD4342"/>
    <w:rsid w:val="00DD48E8"/>
    <w:rsid w:val="00DD4AE4"/>
    <w:rsid w:val="00DD581D"/>
    <w:rsid w:val="00DD5A02"/>
    <w:rsid w:val="00DD62AE"/>
    <w:rsid w:val="00DD7461"/>
    <w:rsid w:val="00DD756A"/>
    <w:rsid w:val="00DD7DB5"/>
    <w:rsid w:val="00DE00C7"/>
    <w:rsid w:val="00DE01B4"/>
    <w:rsid w:val="00DE046C"/>
    <w:rsid w:val="00DE050B"/>
    <w:rsid w:val="00DE09B4"/>
    <w:rsid w:val="00DE0B13"/>
    <w:rsid w:val="00DE0D3D"/>
    <w:rsid w:val="00DE0E24"/>
    <w:rsid w:val="00DE146D"/>
    <w:rsid w:val="00DE1AF2"/>
    <w:rsid w:val="00DE2258"/>
    <w:rsid w:val="00DE2869"/>
    <w:rsid w:val="00DE2A25"/>
    <w:rsid w:val="00DE2C45"/>
    <w:rsid w:val="00DE2FBC"/>
    <w:rsid w:val="00DE33D4"/>
    <w:rsid w:val="00DE3639"/>
    <w:rsid w:val="00DE48C3"/>
    <w:rsid w:val="00DE51A8"/>
    <w:rsid w:val="00DE5BBC"/>
    <w:rsid w:val="00DE61CB"/>
    <w:rsid w:val="00DE620B"/>
    <w:rsid w:val="00DE6433"/>
    <w:rsid w:val="00DE64F3"/>
    <w:rsid w:val="00DE6BF8"/>
    <w:rsid w:val="00DE6CED"/>
    <w:rsid w:val="00DE6EE9"/>
    <w:rsid w:val="00DE6FED"/>
    <w:rsid w:val="00DE712E"/>
    <w:rsid w:val="00DE72EC"/>
    <w:rsid w:val="00DE7C10"/>
    <w:rsid w:val="00DE7D18"/>
    <w:rsid w:val="00DF0B05"/>
    <w:rsid w:val="00DF0DC4"/>
    <w:rsid w:val="00DF0EC4"/>
    <w:rsid w:val="00DF161D"/>
    <w:rsid w:val="00DF161E"/>
    <w:rsid w:val="00DF19E3"/>
    <w:rsid w:val="00DF1A7F"/>
    <w:rsid w:val="00DF1CE4"/>
    <w:rsid w:val="00DF2E0A"/>
    <w:rsid w:val="00DF2F68"/>
    <w:rsid w:val="00DF33A6"/>
    <w:rsid w:val="00DF351F"/>
    <w:rsid w:val="00DF3790"/>
    <w:rsid w:val="00DF385E"/>
    <w:rsid w:val="00DF38A0"/>
    <w:rsid w:val="00DF39DB"/>
    <w:rsid w:val="00DF3C87"/>
    <w:rsid w:val="00DF3E49"/>
    <w:rsid w:val="00DF46EE"/>
    <w:rsid w:val="00DF50C2"/>
    <w:rsid w:val="00DF53A2"/>
    <w:rsid w:val="00DF58E5"/>
    <w:rsid w:val="00DF5CC3"/>
    <w:rsid w:val="00DF6391"/>
    <w:rsid w:val="00DF661C"/>
    <w:rsid w:val="00DF66AB"/>
    <w:rsid w:val="00DF6C26"/>
    <w:rsid w:val="00DF7453"/>
    <w:rsid w:val="00DF797F"/>
    <w:rsid w:val="00E001CE"/>
    <w:rsid w:val="00E00691"/>
    <w:rsid w:val="00E007CD"/>
    <w:rsid w:val="00E007DC"/>
    <w:rsid w:val="00E00BA4"/>
    <w:rsid w:val="00E00BB3"/>
    <w:rsid w:val="00E00CCB"/>
    <w:rsid w:val="00E00D71"/>
    <w:rsid w:val="00E00EA2"/>
    <w:rsid w:val="00E00F2F"/>
    <w:rsid w:val="00E00F30"/>
    <w:rsid w:val="00E02038"/>
    <w:rsid w:val="00E020A6"/>
    <w:rsid w:val="00E021FE"/>
    <w:rsid w:val="00E02453"/>
    <w:rsid w:val="00E029FE"/>
    <w:rsid w:val="00E02A72"/>
    <w:rsid w:val="00E02BBC"/>
    <w:rsid w:val="00E02E0C"/>
    <w:rsid w:val="00E030D9"/>
    <w:rsid w:val="00E03500"/>
    <w:rsid w:val="00E03ACF"/>
    <w:rsid w:val="00E03DFA"/>
    <w:rsid w:val="00E03F9B"/>
    <w:rsid w:val="00E04168"/>
    <w:rsid w:val="00E0459F"/>
    <w:rsid w:val="00E0488F"/>
    <w:rsid w:val="00E048CC"/>
    <w:rsid w:val="00E04B6A"/>
    <w:rsid w:val="00E04D50"/>
    <w:rsid w:val="00E04EAA"/>
    <w:rsid w:val="00E04FA0"/>
    <w:rsid w:val="00E06392"/>
    <w:rsid w:val="00E065C4"/>
    <w:rsid w:val="00E067F9"/>
    <w:rsid w:val="00E071AA"/>
    <w:rsid w:val="00E072AE"/>
    <w:rsid w:val="00E07319"/>
    <w:rsid w:val="00E078B3"/>
    <w:rsid w:val="00E07AC2"/>
    <w:rsid w:val="00E10A80"/>
    <w:rsid w:val="00E10B7C"/>
    <w:rsid w:val="00E10DB8"/>
    <w:rsid w:val="00E10FA9"/>
    <w:rsid w:val="00E11174"/>
    <w:rsid w:val="00E111DC"/>
    <w:rsid w:val="00E11D18"/>
    <w:rsid w:val="00E124DE"/>
    <w:rsid w:val="00E12944"/>
    <w:rsid w:val="00E129C1"/>
    <w:rsid w:val="00E12BFD"/>
    <w:rsid w:val="00E13ED7"/>
    <w:rsid w:val="00E13F1D"/>
    <w:rsid w:val="00E14EA0"/>
    <w:rsid w:val="00E14EC7"/>
    <w:rsid w:val="00E1536A"/>
    <w:rsid w:val="00E154B2"/>
    <w:rsid w:val="00E1593B"/>
    <w:rsid w:val="00E1597C"/>
    <w:rsid w:val="00E15B09"/>
    <w:rsid w:val="00E15EA7"/>
    <w:rsid w:val="00E15F0C"/>
    <w:rsid w:val="00E164AE"/>
    <w:rsid w:val="00E1654B"/>
    <w:rsid w:val="00E170FA"/>
    <w:rsid w:val="00E171B6"/>
    <w:rsid w:val="00E1737C"/>
    <w:rsid w:val="00E17783"/>
    <w:rsid w:val="00E17942"/>
    <w:rsid w:val="00E17991"/>
    <w:rsid w:val="00E17A2B"/>
    <w:rsid w:val="00E201FD"/>
    <w:rsid w:val="00E20358"/>
    <w:rsid w:val="00E20531"/>
    <w:rsid w:val="00E20818"/>
    <w:rsid w:val="00E208AD"/>
    <w:rsid w:val="00E20CB7"/>
    <w:rsid w:val="00E20E58"/>
    <w:rsid w:val="00E20F0A"/>
    <w:rsid w:val="00E20FF0"/>
    <w:rsid w:val="00E20FFB"/>
    <w:rsid w:val="00E21387"/>
    <w:rsid w:val="00E214BC"/>
    <w:rsid w:val="00E21767"/>
    <w:rsid w:val="00E2178F"/>
    <w:rsid w:val="00E219CF"/>
    <w:rsid w:val="00E21BEA"/>
    <w:rsid w:val="00E220DA"/>
    <w:rsid w:val="00E222A0"/>
    <w:rsid w:val="00E223EF"/>
    <w:rsid w:val="00E22B77"/>
    <w:rsid w:val="00E22B84"/>
    <w:rsid w:val="00E23DC1"/>
    <w:rsid w:val="00E23FF0"/>
    <w:rsid w:val="00E24845"/>
    <w:rsid w:val="00E25068"/>
    <w:rsid w:val="00E26270"/>
    <w:rsid w:val="00E26485"/>
    <w:rsid w:val="00E26D19"/>
    <w:rsid w:val="00E26E76"/>
    <w:rsid w:val="00E275B0"/>
    <w:rsid w:val="00E27A2D"/>
    <w:rsid w:val="00E27D9E"/>
    <w:rsid w:val="00E30863"/>
    <w:rsid w:val="00E3095B"/>
    <w:rsid w:val="00E313D6"/>
    <w:rsid w:val="00E3205D"/>
    <w:rsid w:val="00E32720"/>
    <w:rsid w:val="00E327D6"/>
    <w:rsid w:val="00E32C5A"/>
    <w:rsid w:val="00E33724"/>
    <w:rsid w:val="00E33CCD"/>
    <w:rsid w:val="00E33E32"/>
    <w:rsid w:val="00E33F9A"/>
    <w:rsid w:val="00E33FF7"/>
    <w:rsid w:val="00E3435A"/>
    <w:rsid w:val="00E34710"/>
    <w:rsid w:val="00E3496F"/>
    <w:rsid w:val="00E3519D"/>
    <w:rsid w:val="00E354B8"/>
    <w:rsid w:val="00E359AB"/>
    <w:rsid w:val="00E359CB"/>
    <w:rsid w:val="00E35E09"/>
    <w:rsid w:val="00E36007"/>
    <w:rsid w:val="00E36431"/>
    <w:rsid w:val="00E36994"/>
    <w:rsid w:val="00E36B8C"/>
    <w:rsid w:val="00E36D96"/>
    <w:rsid w:val="00E36F89"/>
    <w:rsid w:val="00E36FC4"/>
    <w:rsid w:val="00E370D1"/>
    <w:rsid w:val="00E37718"/>
    <w:rsid w:val="00E37CC8"/>
    <w:rsid w:val="00E4029E"/>
    <w:rsid w:val="00E40977"/>
    <w:rsid w:val="00E41155"/>
    <w:rsid w:val="00E41402"/>
    <w:rsid w:val="00E418F4"/>
    <w:rsid w:val="00E41C40"/>
    <w:rsid w:val="00E41FD4"/>
    <w:rsid w:val="00E42D88"/>
    <w:rsid w:val="00E43163"/>
    <w:rsid w:val="00E435D5"/>
    <w:rsid w:val="00E43BF6"/>
    <w:rsid w:val="00E43CD2"/>
    <w:rsid w:val="00E43DF7"/>
    <w:rsid w:val="00E44890"/>
    <w:rsid w:val="00E44A02"/>
    <w:rsid w:val="00E44B58"/>
    <w:rsid w:val="00E450B0"/>
    <w:rsid w:val="00E45141"/>
    <w:rsid w:val="00E454B4"/>
    <w:rsid w:val="00E455A7"/>
    <w:rsid w:val="00E45A30"/>
    <w:rsid w:val="00E46670"/>
    <w:rsid w:val="00E466F7"/>
    <w:rsid w:val="00E46F7E"/>
    <w:rsid w:val="00E47036"/>
    <w:rsid w:val="00E47451"/>
    <w:rsid w:val="00E47452"/>
    <w:rsid w:val="00E4748C"/>
    <w:rsid w:val="00E476DD"/>
    <w:rsid w:val="00E479CC"/>
    <w:rsid w:val="00E47C4F"/>
    <w:rsid w:val="00E47FEC"/>
    <w:rsid w:val="00E503DA"/>
    <w:rsid w:val="00E5051D"/>
    <w:rsid w:val="00E50B25"/>
    <w:rsid w:val="00E50DEF"/>
    <w:rsid w:val="00E510DA"/>
    <w:rsid w:val="00E518BE"/>
    <w:rsid w:val="00E51CF2"/>
    <w:rsid w:val="00E5267A"/>
    <w:rsid w:val="00E52911"/>
    <w:rsid w:val="00E52AAD"/>
    <w:rsid w:val="00E52B1A"/>
    <w:rsid w:val="00E52C6C"/>
    <w:rsid w:val="00E531ED"/>
    <w:rsid w:val="00E53604"/>
    <w:rsid w:val="00E53657"/>
    <w:rsid w:val="00E537AE"/>
    <w:rsid w:val="00E537CC"/>
    <w:rsid w:val="00E53DC6"/>
    <w:rsid w:val="00E53E1F"/>
    <w:rsid w:val="00E54738"/>
    <w:rsid w:val="00E54E0B"/>
    <w:rsid w:val="00E55ACC"/>
    <w:rsid w:val="00E56682"/>
    <w:rsid w:val="00E567C4"/>
    <w:rsid w:val="00E57003"/>
    <w:rsid w:val="00E570DE"/>
    <w:rsid w:val="00E57383"/>
    <w:rsid w:val="00E57503"/>
    <w:rsid w:val="00E57669"/>
    <w:rsid w:val="00E5782D"/>
    <w:rsid w:val="00E57850"/>
    <w:rsid w:val="00E60663"/>
    <w:rsid w:val="00E6081D"/>
    <w:rsid w:val="00E60D17"/>
    <w:rsid w:val="00E60D63"/>
    <w:rsid w:val="00E61A5F"/>
    <w:rsid w:val="00E61AB5"/>
    <w:rsid w:val="00E61B0D"/>
    <w:rsid w:val="00E61B88"/>
    <w:rsid w:val="00E61C13"/>
    <w:rsid w:val="00E61E43"/>
    <w:rsid w:val="00E62765"/>
    <w:rsid w:val="00E628E8"/>
    <w:rsid w:val="00E62C0B"/>
    <w:rsid w:val="00E62D07"/>
    <w:rsid w:val="00E62D42"/>
    <w:rsid w:val="00E62DCA"/>
    <w:rsid w:val="00E63098"/>
    <w:rsid w:val="00E6315C"/>
    <w:rsid w:val="00E6341D"/>
    <w:rsid w:val="00E63CF0"/>
    <w:rsid w:val="00E63E0D"/>
    <w:rsid w:val="00E6416B"/>
    <w:rsid w:val="00E64414"/>
    <w:rsid w:val="00E64AE5"/>
    <w:rsid w:val="00E650DA"/>
    <w:rsid w:val="00E65287"/>
    <w:rsid w:val="00E65454"/>
    <w:rsid w:val="00E65603"/>
    <w:rsid w:val="00E6563C"/>
    <w:rsid w:val="00E656A4"/>
    <w:rsid w:val="00E65D27"/>
    <w:rsid w:val="00E66AE8"/>
    <w:rsid w:val="00E67270"/>
    <w:rsid w:val="00E67275"/>
    <w:rsid w:val="00E67451"/>
    <w:rsid w:val="00E67B31"/>
    <w:rsid w:val="00E7005E"/>
    <w:rsid w:val="00E7023F"/>
    <w:rsid w:val="00E70265"/>
    <w:rsid w:val="00E70C53"/>
    <w:rsid w:val="00E70D68"/>
    <w:rsid w:val="00E713E6"/>
    <w:rsid w:val="00E716FB"/>
    <w:rsid w:val="00E71DBB"/>
    <w:rsid w:val="00E71E54"/>
    <w:rsid w:val="00E72006"/>
    <w:rsid w:val="00E7200D"/>
    <w:rsid w:val="00E72413"/>
    <w:rsid w:val="00E72D2C"/>
    <w:rsid w:val="00E72D8B"/>
    <w:rsid w:val="00E73040"/>
    <w:rsid w:val="00E732CE"/>
    <w:rsid w:val="00E7374C"/>
    <w:rsid w:val="00E73931"/>
    <w:rsid w:val="00E7398B"/>
    <w:rsid w:val="00E73ABC"/>
    <w:rsid w:val="00E73ED4"/>
    <w:rsid w:val="00E7406C"/>
    <w:rsid w:val="00E740E8"/>
    <w:rsid w:val="00E74636"/>
    <w:rsid w:val="00E74A5C"/>
    <w:rsid w:val="00E74DDB"/>
    <w:rsid w:val="00E74EAF"/>
    <w:rsid w:val="00E74FF5"/>
    <w:rsid w:val="00E7543D"/>
    <w:rsid w:val="00E764F9"/>
    <w:rsid w:val="00E768BD"/>
    <w:rsid w:val="00E76CD7"/>
    <w:rsid w:val="00E77012"/>
    <w:rsid w:val="00E77063"/>
    <w:rsid w:val="00E775B0"/>
    <w:rsid w:val="00E77961"/>
    <w:rsid w:val="00E8098D"/>
    <w:rsid w:val="00E80C44"/>
    <w:rsid w:val="00E80ED5"/>
    <w:rsid w:val="00E80FFC"/>
    <w:rsid w:val="00E81499"/>
    <w:rsid w:val="00E814B4"/>
    <w:rsid w:val="00E81600"/>
    <w:rsid w:val="00E81ACB"/>
    <w:rsid w:val="00E81C09"/>
    <w:rsid w:val="00E826E4"/>
    <w:rsid w:val="00E827B0"/>
    <w:rsid w:val="00E827C5"/>
    <w:rsid w:val="00E829AC"/>
    <w:rsid w:val="00E82A3A"/>
    <w:rsid w:val="00E82A93"/>
    <w:rsid w:val="00E82D62"/>
    <w:rsid w:val="00E82DA0"/>
    <w:rsid w:val="00E83705"/>
    <w:rsid w:val="00E839FF"/>
    <w:rsid w:val="00E83E74"/>
    <w:rsid w:val="00E84208"/>
    <w:rsid w:val="00E84A8B"/>
    <w:rsid w:val="00E84B67"/>
    <w:rsid w:val="00E850C1"/>
    <w:rsid w:val="00E85474"/>
    <w:rsid w:val="00E85E42"/>
    <w:rsid w:val="00E8611C"/>
    <w:rsid w:val="00E866B2"/>
    <w:rsid w:val="00E86B4B"/>
    <w:rsid w:val="00E86C26"/>
    <w:rsid w:val="00E871EB"/>
    <w:rsid w:val="00E875D2"/>
    <w:rsid w:val="00E87690"/>
    <w:rsid w:val="00E87861"/>
    <w:rsid w:val="00E87A2A"/>
    <w:rsid w:val="00E87B0D"/>
    <w:rsid w:val="00E9024F"/>
    <w:rsid w:val="00E90433"/>
    <w:rsid w:val="00E90559"/>
    <w:rsid w:val="00E90CA6"/>
    <w:rsid w:val="00E90DE0"/>
    <w:rsid w:val="00E91FB0"/>
    <w:rsid w:val="00E92299"/>
    <w:rsid w:val="00E9256B"/>
    <w:rsid w:val="00E927AA"/>
    <w:rsid w:val="00E92838"/>
    <w:rsid w:val="00E92DFF"/>
    <w:rsid w:val="00E92F50"/>
    <w:rsid w:val="00E937DD"/>
    <w:rsid w:val="00E9422F"/>
    <w:rsid w:val="00E94557"/>
    <w:rsid w:val="00E9492A"/>
    <w:rsid w:val="00E94A40"/>
    <w:rsid w:val="00E94BBC"/>
    <w:rsid w:val="00E94FEE"/>
    <w:rsid w:val="00E955B3"/>
    <w:rsid w:val="00E95AFD"/>
    <w:rsid w:val="00E95C45"/>
    <w:rsid w:val="00E95CB4"/>
    <w:rsid w:val="00E96678"/>
    <w:rsid w:val="00E96766"/>
    <w:rsid w:val="00E968DE"/>
    <w:rsid w:val="00E97CF7"/>
    <w:rsid w:val="00EA04C4"/>
    <w:rsid w:val="00EA0B49"/>
    <w:rsid w:val="00EA0C01"/>
    <w:rsid w:val="00EA0EEB"/>
    <w:rsid w:val="00EA14C5"/>
    <w:rsid w:val="00EA168D"/>
    <w:rsid w:val="00EA190B"/>
    <w:rsid w:val="00EA191D"/>
    <w:rsid w:val="00EA1B9A"/>
    <w:rsid w:val="00EA2C1E"/>
    <w:rsid w:val="00EA300C"/>
    <w:rsid w:val="00EA30FC"/>
    <w:rsid w:val="00EA31E2"/>
    <w:rsid w:val="00EA395C"/>
    <w:rsid w:val="00EA3AC1"/>
    <w:rsid w:val="00EA3E63"/>
    <w:rsid w:val="00EA41A2"/>
    <w:rsid w:val="00EA4296"/>
    <w:rsid w:val="00EA473B"/>
    <w:rsid w:val="00EA4A2B"/>
    <w:rsid w:val="00EA4AF7"/>
    <w:rsid w:val="00EA5264"/>
    <w:rsid w:val="00EA5430"/>
    <w:rsid w:val="00EA545D"/>
    <w:rsid w:val="00EA5BB7"/>
    <w:rsid w:val="00EA5E9F"/>
    <w:rsid w:val="00EA5F29"/>
    <w:rsid w:val="00EA6249"/>
    <w:rsid w:val="00EA62E8"/>
    <w:rsid w:val="00EA70E8"/>
    <w:rsid w:val="00EA7888"/>
    <w:rsid w:val="00EA798F"/>
    <w:rsid w:val="00EA7DBC"/>
    <w:rsid w:val="00EB0229"/>
    <w:rsid w:val="00EB025E"/>
    <w:rsid w:val="00EB0928"/>
    <w:rsid w:val="00EB0945"/>
    <w:rsid w:val="00EB0ECC"/>
    <w:rsid w:val="00EB10CC"/>
    <w:rsid w:val="00EB1224"/>
    <w:rsid w:val="00EB1561"/>
    <w:rsid w:val="00EB1E52"/>
    <w:rsid w:val="00EB20A3"/>
    <w:rsid w:val="00EB2491"/>
    <w:rsid w:val="00EB2CEE"/>
    <w:rsid w:val="00EB2E50"/>
    <w:rsid w:val="00EB2E74"/>
    <w:rsid w:val="00EB2FBC"/>
    <w:rsid w:val="00EB309D"/>
    <w:rsid w:val="00EB311E"/>
    <w:rsid w:val="00EB376E"/>
    <w:rsid w:val="00EB38C0"/>
    <w:rsid w:val="00EB3A03"/>
    <w:rsid w:val="00EB3A71"/>
    <w:rsid w:val="00EB3C2E"/>
    <w:rsid w:val="00EB4254"/>
    <w:rsid w:val="00EB444E"/>
    <w:rsid w:val="00EB471B"/>
    <w:rsid w:val="00EB486E"/>
    <w:rsid w:val="00EB5004"/>
    <w:rsid w:val="00EB570A"/>
    <w:rsid w:val="00EB5912"/>
    <w:rsid w:val="00EB59EC"/>
    <w:rsid w:val="00EB5A18"/>
    <w:rsid w:val="00EB5AE1"/>
    <w:rsid w:val="00EB5D4E"/>
    <w:rsid w:val="00EB67A1"/>
    <w:rsid w:val="00EB6CC8"/>
    <w:rsid w:val="00EB6D9A"/>
    <w:rsid w:val="00EB70F8"/>
    <w:rsid w:val="00EB72CE"/>
    <w:rsid w:val="00EB755E"/>
    <w:rsid w:val="00EC0145"/>
    <w:rsid w:val="00EC01E3"/>
    <w:rsid w:val="00EC0216"/>
    <w:rsid w:val="00EC091B"/>
    <w:rsid w:val="00EC09B1"/>
    <w:rsid w:val="00EC0BEF"/>
    <w:rsid w:val="00EC102F"/>
    <w:rsid w:val="00EC1442"/>
    <w:rsid w:val="00EC1493"/>
    <w:rsid w:val="00EC14CD"/>
    <w:rsid w:val="00EC1793"/>
    <w:rsid w:val="00EC1873"/>
    <w:rsid w:val="00EC191F"/>
    <w:rsid w:val="00EC1D93"/>
    <w:rsid w:val="00EC1E1C"/>
    <w:rsid w:val="00EC24F0"/>
    <w:rsid w:val="00EC2598"/>
    <w:rsid w:val="00EC25A8"/>
    <w:rsid w:val="00EC27DD"/>
    <w:rsid w:val="00EC28F0"/>
    <w:rsid w:val="00EC2A0A"/>
    <w:rsid w:val="00EC2B28"/>
    <w:rsid w:val="00EC2BBA"/>
    <w:rsid w:val="00EC3932"/>
    <w:rsid w:val="00EC39CA"/>
    <w:rsid w:val="00EC3DD5"/>
    <w:rsid w:val="00EC3E52"/>
    <w:rsid w:val="00EC480D"/>
    <w:rsid w:val="00EC498E"/>
    <w:rsid w:val="00EC4E87"/>
    <w:rsid w:val="00EC4F3F"/>
    <w:rsid w:val="00EC5335"/>
    <w:rsid w:val="00EC53FA"/>
    <w:rsid w:val="00EC57B7"/>
    <w:rsid w:val="00EC618A"/>
    <w:rsid w:val="00EC67B2"/>
    <w:rsid w:val="00EC71BD"/>
    <w:rsid w:val="00EC73CB"/>
    <w:rsid w:val="00EC7878"/>
    <w:rsid w:val="00EC7BDE"/>
    <w:rsid w:val="00EC7DD5"/>
    <w:rsid w:val="00ED0064"/>
    <w:rsid w:val="00ED0449"/>
    <w:rsid w:val="00ED0ACE"/>
    <w:rsid w:val="00ED0B31"/>
    <w:rsid w:val="00ED130F"/>
    <w:rsid w:val="00ED1422"/>
    <w:rsid w:val="00ED1520"/>
    <w:rsid w:val="00ED1B88"/>
    <w:rsid w:val="00ED1D65"/>
    <w:rsid w:val="00ED1FCC"/>
    <w:rsid w:val="00ED2010"/>
    <w:rsid w:val="00ED206B"/>
    <w:rsid w:val="00ED22C9"/>
    <w:rsid w:val="00ED23F7"/>
    <w:rsid w:val="00ED2A3F"/>
    <w:rsid w:val="00ED2CE7"/>
    <w:rsid w:val="00ED2EAE"/>
    <w:rsid w:val="00ED357C"/>
    <w:rsid w:val="00ED4AAF"/>
    <w:rsid w:val="00ED4ECB"/>
    <w:rsid w:val="00ED59AF"/>
    <w:rsid w:val="00ED5A56"/>
    <w:rsid w:val="00ED5DF7"/>
    <w:rsid w:val="00ED6319"/>
    <w:rsid w:val="00ED6DFB"/>
    <w:rsid w:val="00ED7EB9"/>
    <w:rsid w:val="00EE06BB"/>
    <w:rsid w:val="00EE0910"/>
    <w:rsid w:val="00EE12C8"/>
    <w:rsid w:val="00EE152E"/>
    <w:rsid w:val="00EE1581"/>
    <w:rsid w:val="00EE27FC"/>
    <w:rsid w:val="00EE2B20"/>
    <w:rsid w:val="00EE2B24"/>
    <w:rsid w:val="00EE3D9C"/>
    <w:rsid w:val="00EE3E24"/>
    <w:rsid w:val="00EE3EF9"/>
    <w:rsid w:val="00EE420C"/>
    <w:rsid w:val="00EE467C"/>
    <w:rsid w:val="00EE4889"/>
    <w:rsid w:val="00EE5136"/>
    <w:rsid w:val="00EE530D"/>
    <w:rsid w:val="00EE539B"/>
    <w:rsid w:val="00EE5779"/>
    <w:rsid w:val="00EE6FDD"/>
    <w:rsid w:val="00EE719F"/>
    <w:rsid w:val="00EE71F8"/>
    <w:rsid w:val="00EE7281"/>
    <w:rsid w:val="00EE77B5"/>
    <w:rsid w:val="00EE7A9A"/>
    <w:rsid w:val="00EE7B0F"/>
    <w:rsid w:val="00EF0432"/>
    <w:rsid w:val="00EF0FA5"/>
    <w:rsid w:val="00EF10D0"/>
    <w:rsid w:val="00EF1960"/>
    <w:rsid w:val="00EF1B9D"/>
    <w:rsid w:val="00EF1D6D"/>
    <w:rsid w:val="00EF1DD6"/>
    <w:rsid w:val="00EF2284"/>
    <w:rsid w:val="00EF28F8"/>
    <w:rsid w:val="00EF39A5"/>
    <w:rsid w:val="00EF39C6"/>
    <w:rsid w:val="00EF3E76"/>
    <w:rsid w:val="00EF40C5"/>
    <w:rsid w:val="00EF4373"/>
    <w:rsid w:val="00EF4492"/>
    <w:rsid w:val="00EF449D"/>
    <w:rsid w:val="00EF4872"/>
    <w:rsid w:val="00EF49AA"/>
    <w:rsid w:val="00EF50C9"/>
    <w:rsid w:val="00EF5692"/>
    <w:rsid w:val="00EF56AF"/>
    <w:rsid w:val="00EF58AE"/>
    <w:rsid w:val="00EF59D1"/>
    <w:rsid w:val="00EF61A9"/>
    <w:rsid w:val="00EF6310"/>
    <w:rsid w:val="00EF638E"/>
    <w:rsid w:val="00EF6616"/>
    <w:rsid w:val="00EF6658"/>
    <w:rsid w:val="00EF6731"/>
    <w:rsid w:val="00EF6A7A"/>
    <w:rsid w:val="00EF6D83"/>
    <w:rsid w:val="00EF7B6D"/>
    <w:rsid w:val="00EF7E6C"/>
    <w:rsid w:val="00F00B22"/>
    <w:rsid w:val="00F0115F"/>
    <w:rsid w:val="00F018D1"/>
    <w:rsid w:val="00F018EE"/>
    <w:rsid w:val="00F01C5B"/>
    <w:rsid w:val="00F01EB0"/>
    <w:rsid w:val="00F01F43"/>
    <w:rsid w:val="00F02570"/>
    <w:rsid w:val="00F02C79"/>
    <w:rsid w:val="00F03050"/>
    <w:rsid w:val="00F03875"/>
    <w:rsid w:val="00F0398F"/>
    <w:rsid w:val="00F03E16"/>
    <w:rsid w:val="00F0411F"/>
    <w:rsid w:val="00F04B1B"/>
    <w:rsid w:val="00F04F36"/>
    <w:rsid w:val="00F05075"/>
    <w:rsid w:val="00F0517E"/>
    <w:rsid w:val="00F0528A"/>
    <w:rsid w:val="00F057BF"/>
    <w:rsid w:val="00F05AC5"/>
    <w:rsid w:val="00F05BB9"/>
    <w:rsid w:val="00F05E69"/>
    <w:rsid w:val="00F05E6F"/>
    <w:rsid w:val="00F05EF1"/>
    <w:rsid w:val="00F0612E"/>
    <w:rsid w:val="00F064F2"/>
    <w:rsid w:val="00F06641"/>
    <w:rsid w:val="00F066A3"/>
    <w:rsid w:val="00F06DF0"/>
    <w:rsid w:val="00F06FA1"/>
    <w:rsid w:val="00F0709D"/>
    <w:rsid w:val="00F07BB0"/>
    <w:rsid w:val="00F10AE7"/>
    <w:rsid w:val="00F10D13"/>
    <w:rsid w:val="00F10E35"/>
    <w:rsid w:val="00F115C3"/>
    <w:rsid w:val="00F12058"/>
    <w:rsid w:val="00F120AC"/>
    <w:rsid w:val="00F12F42"/>
    <w:rsid w:val="00F1342F"/>
    <w:rsid w:val="00F136BB"/>
    <w:rsid w:val="00F142D8"/>
    <w:rsid w:val="00F14375"/>
    <w:rsid w:val="00F1474E"/>
    <w:rsid w:val="00F14C49"/>
    <w:rsid w:val="00F14F8E"/>
    <w:rsid w:val="00F1642F"/>
    <w:rsid w:val="00F1672B"/>
    <w:rsid w:val="00F1687D"/>
    <w:rsid w:val="00F16C12"/>
    <w:rsid w:val="00F16CE4"/>
    <w:rsid w:val="00F1705D"/>
    <w:rsid w:val="00F1732E"/>
    <w:rsid w:val="00F17673"/>
    <w:rsid w:val="00F179BD"/>
    <w:rsid w:val="00F179BF"/>
    <w:rsid w:val="00F17AEF"/>
    <w:rsid w:val="00F17C4D"/>
    <w:rsid w:val="00F17CD5"/>
    <w:rsid w:val="00F17DB0"/>
    <w:rsid w:val="00F201D0"/>
    <w:rsid w:val="00F2083B"/>
    <w:rsid w:val="00F2089B"/>
    <w:rsid w:val="00F210FE"/>
    <w:rsid w:val="00F2147E"/>
    <w:rsid w:val="00F21502"/>
    <w:rsid w:val="00F217D7"/>
    <w:rsid w:val="00F22220"/>
    <w:rsid w:val="00F22444"/>
    <w:rsid w:val="00F22635"/>
    <w:rsid w:val="00F2286A"/>
    <w:rsid w:val="00F2292D"/>
    <w:rsid w:val="00F22AF5"/>
    <w:rsid w:val="00F22BA0"/>
    <w:rsid w:val="00F22BAB"/>
    <w:rsid w:val="00F22BF5"/>
    <w:rsid w:val="00F22D37"/>
    <w:rsid w:val="00F23093"/>
    <w:rsid w:val="00F23281"/>
    <w:rsid w:val="00F23975"/>
    <w:rsid w:val="00F23A7D"/>
    <w:rsid w:val="00F23BD2"/>
    <w:rsid w:val="00F23E6D"/>
    <w:rsid w:val="00F243C4"/>
    <w:rsid w:val="00F24A7A"/>
    <w:rsid w:val="00F24C41"/>
    <w:rsid w:val="00F24E98"/>
    <w:rsid w:val="00F24FBA"/>
    <w:rsid w:val="00F24FC9"/>
    <w:rsid w:val="00F24FF5"/>
    <w:rsid w:val="00F2515E"/>
    <w:rsid w:val="00F25628"/>
    <w:rsid w:val="00F2563F"/>
    <w:rsid w:val="00F2574B"/>
    <w:rsid w:val="00F257C7"/>
    <w:rsid w:val="00F25842"/>
    <w:rsid w:val="00F26167"/>
    <w:rsid w:val="00F261A5"/>
    <w:rsid w:val="00F26E7E"/>
    <w:rsid w:val="00F27052"/>
    <w:rsid w:val="00F27B9E"/>
    <w:rsid w:val="00F27D05"/>
    <w:rsid w:val="00F27E85"/>
    <w:rsid w:val="00F27EA2"/>
    <w:rsid w:val="00F30047"/>
    <w:rsid w:val="00F3009F"/>
    <w:rsid w:val="00F3024D"/>
    <w:rsid w:val="00F305B7"/>
    <w:rsid w:val="00F30DA4"/>
    <w:rsid w:val="00F31A55"/>
    <w:rsid w:val="00F32042"/>
    <w:rsid w:val="00F320F3"/>
    <w:rsid w:val="00F3229E"/>
    <w:rsid w:val="00F32607"/>
    <w:rsid w:val="00F3260B"/>
    <w:rsid w:val="00F326E5"/>
    <w:rsid w:val="00F3274B"/>
    <w:rsid w:val="00F329D8"/>
    <w:rsid w:val="00F3317E"/>
    <w:rsid w:val="00F331FA"/>
    <w:rsid w:val="00F3325A"/>
    <w:rsid w:val="00F333F6"/>
    <w:rsid w:val="00F33A07"/>
    <w:rsid w:val="00F33B63"/>
    <w:rsid w:val="00F33BE3"/>
    <w:rsid w:val="00F33BF5"/>
    <w:rsid w:val="00F34196"/>
    <w:rsid w:val="00F342F4"/>
    <w:rsid w:val="00F343C0"/>
    <w:rsid w:val="00F34421"/>
    <w:rsid w:val="00F349EB"/>
    <w:rsid w:val="00F34C92"/>
    <w:rsid w:val="00F35798"/>
    <w:rsid w:val="00F35B61"/>
    <w:rsid w:val="00F35F0E"/>
    <w:rsid w:val="00F35FAA"/>
    <w:rsid w:val="00F360A0"/>
    <w:rsid w:val="00F36162"/>
    <w:rsid w:val="00F36203"/>
    <w:rsid w:val="00F3644C"/>
    <w:rsid w:val="00F36477"/>
    <w:rsid w:val="00F36CA9"/>
    <w:rsid w:val="00F36CF7"/>
    <w:rsid w:val="00F36D2C"/>
    <w:rsid w:val="00F36EB6"/>
    <w:rsid w:val="00F37126"/>
    <w:rsid w:val="00F37216"/>
    <w:rsid w:val="00F3728E"/>
    <w:rsid w:val="00F37343"/>
    <w:rsid w:val="00F37739"/>
    <w:rsid w:val="00F377DE"/>
    <w:rsid w:val="00F4036F"/>
    <w:rsid w:val="00F40496"/>
    <w:rsid w:val="00F40700"/>
    <w:rsid w:val="00F4098B"/>
    <w:rsid w:val="00F40C97"/>
    <w:rsid w:val="00F40E07"/>
    <w:rsid w:val="00F41E77"/>
    <w:rsid w:val="00F42468"/>
    <w:rsid w:val="00F424C5"/>
    <w:rsid w:val="00F424CA"/>
    <w:rsid w:val="00F42B42"/>
    <w:rsid w:val="00F43418"/>
    <w:rsid w:val="00F4381B"/>
    <w:rsid w:val="00F43BEF"/>
    <w:rsid w:val="00F43FB1"/>
    <w:rsid w:val="00F44777"/>
    <w:rsid w:val="00F44916"/>
    <w:rsid w:val="00F44C3C"/>
    <w:rsid w:val="00F44DFB"/>
    <w:rsid w:val="00F450F0"/>
    <w:rsid w:val="00F45208"/>
    <w:rsid w:val="00F45375"/>
    <w:rsid w:val="00F45521"/>
    <w:rsid w:val="00F45925"/>
    <w:rsid w:val="00F45E19"/>
    <w:rsid w:val="00F46FB6"/>
    <w:rsid w:val="00F473B9"/>
    <w:rsid w:val="00F475DA"/>
    <w:rsid w:val="00F47687"/>
    <w:rsid w:val="00F47864"/>
    <w:rsid w:val="00F47F21"/>
    <w:rsid w:val="00F47F39"/>
    <w:rsid w:val="00F502D6"/>
    <w:rsid w:val="00F507F0"/>
    <w:rsid w:val="00F508E8"/>
    <w:rsid w:val="00F50B61"/>
    <w:rsid w:val="00F50CBA"/>
    <w:rsid w:val="00F50CE1"/>
    <w:rsid w:val="00F50F39"/>
    <w:rsid w:val="00F5151F"/>
    <w:rsid w:val="00F518A2"/>
    <w:rsid w:val="00F51FD5"/>
    <w:rsid w:val="00F52007"/>
    <w:rsid w:val="00F52B39"/>
    <w:rsid w:val="00F52F25"/>
    <w:rsid w:val="00F53333"/>
    <w:rsid w:val="00F53354"/>
    <w:rsid w:val="00F53A7E"/>
    <w:rsid w:val="00F53F00"/>
    <w:rsid w:val="00F53F35"/>
    <w:rsid w:val="00F53FE5"/>
    <w:rsid w:val="00F54718"/>
    <w:rsid w:val="00F548BE"/>
    <w:rsid w:val="00F54A75"/>
    <w:rsid w:val="00F54E4C"/>
    <w:rsid w:val="00F5542A"/>
    <w:rsid w:val="00F5595C"/>
    <w:rsid w:val="00F561D4"/>
    <w:rsid w:val="00F5630F"/>
    <w:rsid w:val="00F56D15"/>
    <w:rsid w:val="00F56DFB"/>
    <w:rsid w:val="00F56FC0"/>
    <w:rsid w:val="00F57194"/>
    <w:rsid w:val="00F57AA4"/>
    <w:rsid w:val="00F57B80"/>
    <w:rsid w:val="00F57C88"/>
    <w:rsid w:val="00F57D2B"/>
    <w:rsid w:val="00F600D4"/>
    <w:rsid w:val="00F600E2"/>
    <w:rsid w:val="00F606EC"/>
    <w:rsid w:val="00F60B8C"/>
    <w:rsid w:val="00F60EC7"/>
    <w:rsid w:val="00F611BA"/>
    <w:rsid w:val="00F61350"/>
    <w:rsid w:val="00F6137F"/>
    <w:rsid w:val="00F61C8D"/>
    <w:rsid w:val="00F61F5C"/>
    <w:rsid w:val="00F61FFA"/>
    <w:rsid w:val="00F62186"/>
    <w:rsid w:val="00F62269"/>
    <w:rsid w:val="00F62C69"/>
    <w:rsid w:val="00F63324"/>
    <w:rsid w:val="00F6390F"/>
    <w:rsid w:val="00F639CA"/>
    <w:rsid w:val="00F640E1"/>
    <w:rsid w:val="00F64779"/>
    <w:rsid w:val="00F647F9"/>
    <w:rsid w:val="00F6486D"/>
    <w:rsid w:val="00F667C8"/>
    <w:rsid w:val="00F66BAF"/>
    <w:rsid w:val="00F66D40"/>
    <w:rsid w:val="00F6704E"/>
    <w:rsid w:val="00F6716B"/>
    <w:rsid w:val="00F6779F"/>
    <w:rsid w:val="00F67894"/>
    <w:rsid w:val="00F67E8F"/>
    <w:rsid w:val="00F7014F"/>
    <w:rsid w:val="00F7024A"/>
    <w:rsid w:val="00F70BF6"/>
    <w:rsid w:val="00F70EAD"/>
    <w:rsid w:val="00F7116D"/>
    <w:rsid w:val="00F7141C"/>
    <w:rsid w:val="00F71605"/>
    <w:rsid w:val="00F71A10"/>
    <w:rsid w:val="00F71BEE"/>
    <w:rsid w:val="00F71D91"/>
    <w:rsid w:val="00F71FF5"/>
    <w:rsid w:val="00F7229C"/>
    <w:rsid w:val="00F724A2"/>
    <w:rsid w:val="00F72509"/>
    <w:rsid w:val="00F72BAE"/>
    <w:rsid w:val="00F72FAF"/>
    <w:rsid w:val="00F7339D"/>
    <w:rsid w:val="00F73684"/>
    <w:rsid w:val="00F74355"/>
    <w:rsid w:val="00F7441B"/>
    <w:rsid w:val="00F74608"/>
    <w:rsid w:val="00F74704"/>
    <w:rsid w:val="00F7535B"/>
    <w:rsid w:val="00F75ACC"/>
    <w:rsid w:val="00F760C3"/>
    <w:rsid w:val="00F765E6"/>
    <w:rsid w:val="00F765EA"/>
    <w:rsid w:val="00F767FA"/>
    <w:rsid w:val="00F76A66"/>
    <w:rsid w:val="00F76C74"/>
    <w:rsid w:val="00F76F62"/>
    <w:rsid w:val="00F776B2"/>
    <w:rsid w:val="00F777A8"/>
    <w:rsid w:val="00F77AEE"/>
    <w:rsid w:val="00F8007E"/>
    <w:rsid w:val="00F803EF"/>
    <w:rsid w:val="00F805BA"/>
    <w:rsid w:val="00F80630"/>
    <w:rsid w:val="00F80B2E"/>
    <w:rsid w:val="00F80D10"/>
    <w:rsid w:val="00F80FC8"/>
    <w:rsid w:val="00F811B3"/>
    <w:rsid w:val="00F814EA"/>
    <w:rsid w:val="00F81C96"/>
    <w:rsid w:val="00F82114"/>
    <w:rsid w:val="00F825C0"/>
    <w:rsid w:val="00F82E3C"/>
    <w:rsid w:val="00F83329"/>
    <w:rsid w:val="00F83476"/>
    <w:rsid w:val="00F83E5B"/>
    <w:rsid w:val="00F83E75"/>
    <w:rsid w:val="00F8431F"/>
    <w:rsid w:val="00F84443"/>
    <w:rsid w:val="00F8477C"/>
    <w:rsid w:val="00F8488D"/>
    <w:rsid w:val="00F849AE"/>
    <w:rsid w:val="00F84E47"/>
    <w:rsid w:val="00F84F2F"/>
    <w:rsid w:val="00F856AF"/>
    <w:rsid w:val="00F85D11"/>
    <w:rsid w:val="00F85FE0"/>
    <w:rsid w:val="00F860BD"/>
    <w:rsid w:val="00F860ED"/>
    <w:rsid w:val="00F861C1"/>
    <w:rsid w:val="00F86B12"/>
    <w:rsid w:val="00F87133"/>
    <w:rsid w:val="00F87392"/>
    <w:rsid w:val="00F87C57"/>
    <w:rsid w:val="00F90417"/>
    <w:rsid w:val="00F90DA5"/>
    <w:rsid w:val="00F91683"/>
    <w:rsid w:val="00F918CE"/>
    <w:rsid w:val="00F91BBB"/>
    <w:rsid w:val="00F91EE3"/>
    <w:rsid w:val="00F9245E"/>
    <w:rsid w:val="00F927C7"/>
    <w:rsid w:val="00F9293B"/>
    <w:rsid w:val="00F92F8D"/>
    <w:rsid w:val="00F930C5"/>
    <w:rsid w:val="00F931F4"/>
    <w:rsid w:val="00F935C6"/>
    <w:rsid w:val="00F935FA"/>
    <w:rsid w:val="00F93E70"/>
    <w:rsid w:val="00F94386"/>
    <w:rsid w:val="00F9444F"/>
    <w:rsid w:val="00F94530"/>
    <w:rsid w:val="00F94806"/>
    <w:rsid w:val="00F94B9A"/>
    <w:rsid w:val="00F95C2A"/>
    <w:rsid w:val="00F95D92"/>
    <w:rsid w:val="00F95F7F"/>
    <w:rsid w:val="00F96275"/>
    <w:rsid w:val="00F965AC"/>
    <w:rsid w:val="00F965FF"/>
    <w:rsid w:val="00F9688B"/>
    <w:rsid w:val="00F97099"/>
    <w:rsid w:val="00F970C2"/>
    <w:rsid w:val="00F97264"/>
    <w:rsid w:val="00F975DB"/>
    <w:rsid w:val="00F97883"/>
    <w:rsid w:val="00F97D77"/>
    <w:rsid w:val="00F97D89"/>
    <w:rsid w:val="00FA034C"/>
    <w:rsid w:val="00FA03A4"/>
    <w:rsid w:val="00FA0B46"/>
    <w:rsid w:val="00FA1CD3"/>
    <w:rsid w:val="00FA1DBD"/>
    <w:rsid w:val="00FA2268"/>
    <w:rsid w:val="00FA2B03"/>
    <w:rsid w:val="00FA3021"/>
    <w:rsid w:val="00FA3479"/>
    <w:rsid w:val="00FA378F"/>
    <w:rsid w:val="00FA3FC0"/>
    <w:rsid w:val="00FA408D"/>
    <w:rsid w:val="00FA434B"/>
    <w:rsid w:val="00FA4492"/>
    <w:rsid w:val="00FA50CB"/>
    <w:rsid w:val="00FA601C"/>
    <w:rsid w:val="00FA6311"/>
    <w:rsid w:val="00FA6B6D"/>
    <w:rsid w:val="00FA6D51"/>
    <w:rsid w:val="00FA711D"/>
    <w:rsid w:val="00FA7B4B"/>
    <w:rsid w:val="00FB0111"/>
    <w:rsid w:val="00FB0566"/>
    <w:rsid w:val="00FB0CCC"/>
    <w:rsid w:val="00FB0DAA"/>
    <w:rsid w:val="00FB0E58"/>
    <w:rsid w:val="00FB0FAD"/>
    <w:rsid w:val="00FB1965"/>
    <w:rsid w:val="00FB1E93"/>
    <w:rsid w:val="00FB1F7D"/>
    <w:rsid w:val="00FB2832"/>
    <w:rsid w:val="00FB2D53"/>
    <w:rsid w:val="00FB303D"/>
    <w:rsid w:val="00FB30EF"/>
    <w:rsid w:val="00FB3139"/>
    <w:rsid w:val="00FB319A"/>
    <w:rsid w:val="00FB31AF"/>
    <w:rsid w:val="00FB32AE"/>
    <w:rsid w:val="00FB375F"/>
    <w:rsid w:val="00FB39AA"/>
    <w:rsid w:val="00FB4408"/>
    <w:rsid w:val="00FB4462"/>
    <w:rsid w:val="00FB462C"/>
    <w:rsid w:val="00FB462D"/>
    <w:rsid w:val="00FB472B"/>
    <w:rsid w:val="00FB4827"/>
    <w:rsid w:val="00FB48D7"/>
    <w:rsid w:val="00FB54ED"/>
    <w:rsid w:val="00FB565F"/>
    <w:rsid w:val="00FB5757"/>
    <w:rsid w:val="00FB5C9F"/>
    <w:rsid w:val="00FB62BC"/>
    <w:rsid w:val="00FB65EC"/>
    <w:rsid w:val="00FB67F5"/>
    <w:rsid w:val="00FB6D9D"/>
    <w:rsid w:val="00FB6F78"/>
    <w:rsid w:val="00FB708D"/>
    <w:rsid w:val="00FB7283"/>
    <w:rsid w:val="00FB7D7F"/>
    <w:rsid w:val="00FC0107"/>
    <w:rsid w:val="00FC0456"/>
    <w:rsid w:val="00FC07D9"/>
    <w:rsid w:val="00FC085E"/>
    <w:rsid w:val="00FC0BBB"/>
    <w:rsid w:val="00FC0FAA"/>
    <w:rsid w:val="00FC125A"/>
    <w:rsid w:val="00FC12E2"/>
    <w:rsid w:val="00FC170E"/>
    <w:rsid w:val="00FC2005"/>
    <w:rsid w:val="00FC2671"/>
    <w:rsid w:val="00FC352C"/>
    <w:rsid w:val="00FC354C"/>
    <w:rsid w:val="00FC36D5"/>
    <w:rsid w:val="00FC38CA"/>
    <w:rsid w:val="00FC39C8"/>
    <w:rsid w:val="00FC3BD3"/>
    <w:rsid w:val="00FC3E5E"/>
    <w:rsid w:val="00FC40E6"/>
    <w:rsid w:val="00FC42BA"/>
    <w:rsid w:val="00FC433F"/>
    <w:rsid w:val="00FC4960"/>
    <w:rsid w:val="00FC4B20"/>
    <w:rsid w:val="00FC4E0D"/>
    <w:rsid w:val="00FC4F1C"/>
    <w:rsid w:val="00FC4FFC"/>
    <w:rsid w:val="00FC5027"/>
    <w:rsid w:val="00FC510D"/>
    <w:rsid w:val="00FC54E4"/>
    <w:rsid w:val="00FC5D01"/>
    <w:rsid w:val="00FC5D80"/>
    <w:rsid w:val="00FC5FCC"/>
    <w:rsid w:val="00FC65ED"/>
    <w:rsid w:val="00FC6807"/>
    <w:rsid w:val="00FC6920"/>
    <w:rsid w:val="00FC6929"/>
    <w:rsid w:val="00FC79EF"/>
    <w:rsid w:val="00FC7B4D"/>
    <w:rsid w:val="00FC7C7B"/>
    <w:rsid w:val="00FC7DDA"/>
    <w:rsid w:val="00FD0357"/>
    <w:rsid w:val="00FD0985"/>
    <w:rsid w:val="00FD0C71"/>
    <w:rsid w:val="00FD10E2"/>
    <w:rsid w:val="00FD11EF"/>
    <w:rsid w:val="00FD2147"/>
    <w:rsid w:val="00FD2465"/>
    <w:rsid w:val="00FD25CD"/>
    <w:rsid w:val="00FD29C9"/>
    <w:rsid w:val="00FD2A77"/>
    <w:rsid w:val="00FD2DE1"/>
    <w:rsid w:val="00FD32B4"/>
    <w:rsid w:val="00FD33D0"/>
    <w:rsid w:val="00FD38D6"/>
    <w:rsid w:val="00FD3DF4"/>
    <w:rsid w:val="00FD4159"/>
    <w:rsid w:val="00FD43E0"/>
    <w:rsid w:val="00FD447F"/>
    <w:rsid w:val="00FD495D"/>
    <w:rsid w:val="00FD4D1B"/>
    <w:rsid w:val="00FD5275"/>
    <w:rsid w:val="00FD5569"/>
    <w:rsid w:val="00FD5883"/>
    <w:rsid w:val="00FD59FB"/>
    <w:rsid w:val="00FD63BC"/>
    <w:rsid w:val="00FD6468"/>
    <w:rsid w:val="00FD67B0"/>
    <w:rsid w:val="00FD6C8E"/>
    <w:rsid w:val="00FD6CCA"/>
    <w:rsid w:val="00FD6D5B"/>
    <w:rsid w:val="00FD6FF4"/>
    <w:rsid w:val="00FD7093"/>
    <w:rsid w:val="00FD70F3"/>
    <w:rsid w:val="00FD72C9"/>
    <w:rsid w:val="00FD76B2"/>
    <w:rsid w:val="00FD77A0"/>
    <w:rsid w:val="00FD7C86"/>
    <w:rsid w:val="00FD7D2A"/>
    <w:rsid w:val="00FE00D4"/>
    <w:rsid w:val="00FE011F"/>
    <w:rsid w:val="00FE0260"/>
    <w:rsid w:val="00FE087F"/>
    <w:rsid w:val="00FE0FBC"/>
    <w:rsid w:val="00FE113F"/>
    <w:rsid w:val="00FE1232"/>
    <w:rsid w:val="00FE14C7"/>
    <w:rsid w:val="00FE1528"/>
    <w:rsid w:val="00FE15EE"/>
    <w:rsid w:val="00FE1C7A"/>
    <w:rsid w:val="00FE1DDF"/>
    <w:rsid w:val="00FE20A6"/>
    <w:rsid w:val="00FE24AF"/>
    <w:rsid w:val="00FE29B5"/>
    <w:rsid w:val="00FE3882"/>
    <w:rsid w:val="00FE486E"/>
    <w:rsid w:val="00FE49A5"/>
    <w:rsid w:val="00FE4DDE"/>
    <w:rsid w:val="00FE4E4D"/>
    <w:rsid w:val="00FE5647"/>
    <w:rsid w:val="00FE6107"/>
    <w:rsid w:val="00FE6A6F"/>
    <w:rsid w:val="00FE6ABA"/>
    <w:rsid w:val="00FE6DA5"/>
    <w:rsid w:val="00FE70EE"/>
    <w:rsid w:val="00FE737D"/>
    <w:rsid w:val="00FE7651"/>
    <w:rsid w:val="00FE79CA"/>
    <w:rsid w:val="00FF0203"/>
    <w:rsid w:val="00FF076E"/>
    <w:rsid w:val="00FF0C60"/>
    <w:rsid w:val="00FF0D67"/>
    <w:rsid w:val="00FF1404"/>
    <w:rsid w:val="00FF14D0"/>
    <w:rsid w:val="00FF1549"/>
    <w:rsid w:val="00FF1A54"/>
    <w:rsid w:val="00FF27CF"/>
    <w:rsid w:val="00FF2EEE"/>
    <w:rsid w:val="00FF341A"/>
    <w:rsid w:val="00FF40E1"/>
    <w:rsid w:val="00FF42EE"/>
    <w:rsid w:val="00FF43FE"/>
    <w:rsid w:val="00FF4A93"/>
    <w:rsid w:val="00FF4ACB"/>
    <w:rsid w:val="00FF4ECC"/>
    <w:rsid w:val="00FF527B"/>
    <w:rsid w:val="00FF5514"/>
    <w:rsid w:val="00FF5711"/>
    <w:rsid w:val="00FF58F0"/>
    <w:rsid w:val="00FF5DB5"/>
    <w:rsid w:val="00FF6093"/>
    <w:rsid w:val="00FF618B"/>
    <w:rsid w:val="00FF62B4"/>
    <w:rsid w:val="00FF63DC"/>
    <w:rsid w:val="00FF6A28"/>
    <w:rsid w:val="00FF7472"/>
    <w:rsid w:val="00FF7A06"/>
    <w:rsid w:val="00FF7C2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2049"/>
    <o:shapelayout v:ext="edit">
      <o:idmap v:ext="edit" data="1"/>
    </o:shapelayout>
  </w:shapeDefaults>
  <w:decimalSymbol w:val="."/>
  <w:listSeparator w:val=","/>
  <w14:docId w14:val="37C69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endnote text"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97170"/>
    <w:pPr>
      <w:widowControl w:val="0"/>
      <w:jc w:val="both"/>
    </w:pPr>
    <w:rPr>
      <w:kern w:val="2"/>
      <w:sz w:val="21"/>
      <w:szCs w:val="21"/>
    </w:rPr>
  </w:style>
  <w:style w:type="paragraph" w:styleId="1">
    <w:name w:val="heading 1"/>
    <w:basedOn w:val="a2"/>
    <w:next w:val="2"/>
    <w:link w:val="1Char"/>
    <w:qFormat/>
    <w:rsid w:val="00C648C5"/>
    <w:pPr>
      <w:keepNext/>
      <w:keepLines/>
      <w:spacing w:beforeLines="50" w:afterLines="50"/>
      <w:jc w:val="center"/>
      <w:outlineLvl w:val="0"/>
    </w:pPr>
    <w:rPr>
      <w:rFonts w:ascii="Times New Roman" w:eastAsia="黑体" w:hAnsi="Times New Roman"/>
      <w:bCs/>
      <w:kern w:val="44"/>
      <w:sz w:val="32"/>
      <w:szCs w:val="44"/>
    </w:rPr>
  </w:style>
  <w:style w:type="paragraph" w:styleId="20">
    <w:name w:val="heading 2"/>
    <w:basedOn w:val="a2"/>
    <w:next w:val="2"/>
    <w:link w:val="2Char"/>
    <w:uiPriority w:val="9"/>
    <w:unhideWhenUsed/>
    <w:qFormat/>
    <w:rsid w:val="00C648C5"/>
    <w:pPr>
      <w:spacing w:beforeLines="50" w:afterLines="50"/>
      <w:outlineLvl w:val="1"/>
    </w:pPr>
    <w:rPr>
      <w:rFonts w:ascii="Times New Roman" w:eastAsia="黑体" w:hAnsi="Times New Roman"/>
      <w:bCs/>
      <w:kern w:val="0"/>
      <w:sz w:val="28"/>
      <w:szCs w:val="32"/>
    </w:rPr>
  </w:style>
  <w:style w:type="paragraph" w:styleId="3">
    <w:name w:val="heading 3"/>
    <w:basedOn w:val="a2"/>
    <w:next w:val="2"/>
    <w:link w:val="3Char"/>
    <w:uiPriority w:val="9"/>
    <w:unhideWhenUsed/>
    <w:qFormat/>
    <w:rsid w:val="00C648C5"/>
    <w:pPr>
      <w:keepNext/>
      <w:keepLines/>
      <w:spacing w:beforeLines="50" w:afterLines="50"/>
      <w:outlineLvl w:val="2"/>
    </w:pPr>
    <w:rPr>
      <w:rFonts w:ascii="Times New Roman" w:eastAsia="黑体" w:hAnsi="Times New Roman"/>
      <w:bCs/>
      <w:kern w:val="0"/>
      <w:sz w:val="24"/>
      <w:szCs w:val="32"/>
    </w:rPr>
  </w:style>
  <w:style w:type="paragraph" w:styleId="4">
    <w:name w:val="heading 4"/>
    <w:basedOn w:val="a2"/>
    <w:next w:val="a2"/>
    <w:link w:val="4Char"/>
    <w:uiPriority w:val="9"/>
    <w:unhideWhenUsed/>
    <w:qFormat/>
    <w:rsid w:val="00D945B1"/>
    <w:pPr>
      <w:keepNext/>
      <w:keepLines/>
      <w:spacing w:line="360" w:lineRule="auto"/>
      <w:outlineLvl w:val="3"/>
    </w:pPr>
    <w:rPr>
      <w:rFonts w:ascii="Times New Roman" w:hAnsi="Times New Roman"/>
      <w:bCs/>
      <w:sz w:val="24"/>
      <w:szCs w:val="28"/>
    </w:rPr>
  </w:style>
  <w:style w:type="paragraph" w:styleId="5">
    <w:name w:val="heading 5"/>
    <w:basedOn w:val="a2"/>
    <w:next w:val="a2"/>
    <w:link w:val="5Char"/>
    <w:uiPriority w:val="9"/>
    <w:semiHidden/>
    <w:unhideWhenUsed/>
    <w:qFormat/>
    <w:rsid w:val="00935F4C"/>
    <w:pPr>
      <w:keepNext/>
      <w:keepLines/>
      <w:numPr>
        <w:ilvl w:val="4"/>
        <w:numId w:val="1"/>
      </w:numPr>
      <w:spacing w:before="280" w:after="290" w:line="376" w:lineRule="auto"/>
      <w:outlineLvl w:val="4"/>
    </w:pPr>
    <w:rPr>
      <w:b/>
      <w:bCs/>
      <w:kern w:val="0"/>
      <w:sz w:val="28"/>
      <w:szCs w:val="28"/>
    </w:rPr>
  </w:style>
  <w:style w:type="paragraph" w:styleId="6">
    <w:name w:val="heading 6"/>
    <w:basedOn w:val="a2"/>
    <w:next w:val="a2"/>
    <w:link w:val="6Char"/>
    <w:uiPriority w:val="9"/>
    <w:semiHidden/>
    <w:unhideWhenUsed/>
    <w:qFormat/>
    <w:rsid w:val="00935F4C"/>
    <w:pPr>
      <w:keepNext/>
      <w:keepLines/>
      <w:numPr>
        <w:ilvl w:val="5"/>
        <w:numId w:val="1"/>
      </w:numPr>
      <w:spacing w:before="240" w:after="64" w:line="320" w:lineRule="auto"/>
      <w:outlineLvl w:val="5"/>
    </w:pPr>
    <w:rPr>
      <w:rFonts w:ascii="Cambria" w:hAnsi="Cambria"/>
      <w:b/>
      <w:bCs/>
      <w:kern w:val="0"/>
      <w:sz w:val="24"/>
      <w:szCs w:val="24"/>
    </w:rPr>
  </w:style>
  <w:style w:type="paragraph" w:styleId="7">
    <w:name w:val="heading 7"/>
    <w:basedOn w:val="a2"/>
    <w:next w:val="a2"/>
    <w:link w:val="7Char"/>
    <w:uiPriority w:val="9"/>
    <w:semiHidden/>
    <w:unhideWhenUsed/>
    <w:qFormat/>
    <w:rsid w:val="00935F4C"/>
    <w:pPr>
      <w:keepNext/>
      <w:keepLines/>
      <w:numPr>
        <w:ilvl w:val="6"/>
        <w:numId w:val="1"/>
      </w:numPr>
      <w:spacing w:before="240" w:after="64" w:line="320" w:lineRule="auto"/>
      <w:outlineLvl w:val="6"/>
    </w:pPr>
    <w:rPr>
      <w:b/>
      <w:bCs/>
      <w:kern w:val="0"/>
      <w:sz w:val="24"/>
      <w:szCs w:val="24"/>
    </w:rPr>
  </w:style>
  <w:style w:type="paragraph" w:styleId="8">
    <w:name w:val="heading 8"/>
    <w:basedOn w:val="a2"/>
    <w:next w:val="a2"/>
    <w:link w:val="8Char"/>
    <w:uiPriority w:val="9"/>
    <w:semiHidden/>
    <w:unhideWhenUsed/>
    <w:qFormat/>
    <w:rsid w:val="00935F4C"/>
    <w:pPr>
      <w:keepNext/>
      <w:keepLines/>
      <w:numPr>
        <w:ilvl w:val="7"/>
        <w:numId w:val="1"/>
      </w:numPr>
      <w:spacing w:before="240" w:after="64" w:line="320" w:lineRule="auto"/>
      <w:outlineLvl w:val="7"/>
    </w:pPr>
    <w:rPr>
      <w:rFonts w:ascii="Cambria" w:hAnsi="Cambria"/>
      <w:kern w:val="0"/>
      <w:sz w:val="24"/>
      <w:szCs w:val="24"/>
    </w:rPr>
  </w:style>
  <w:style w:type="paragraph" w:styleId="9">
    <w:name w:val="heading 9"/>
    <w:basedOn w:val="a2"/>
    <w:next w:val="a2"/>
    <w:link w:val="9Char"/>
    <w:uiPriority w:val="9"/>
    <w:semiHidden/>
    <w:unhideWhenUsed/>
    <w:qFormat/>
    <w:rsid w:val="00935F4C"/>
    <w:pPr>
      <w:keepNext/>
      <w:keepLines/>
      <w:numPr>
        <w:ilvl w:val="8"/>
        <w:numId w:val="1"/>
      </w:numPr>
      <w:spacing w:before="240" w:after="64" w:line="320" w:lineRule="auto"/>
      <w:outlineLvl w:val="8"/>
    </w:pPr>
    <w:rPr>
      <w:rFonts w:ascii="Cambria" w:hAnsi="Cambria"/>
      <w:kern w:val="0"/>
      <w:sz w:val="20"/>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2">
    <w:name w:val="Body Text First Indent 2"/>
    <w:basedOn w:val="a6"/>
    <w:link w:val="2Char0"/>
    <w:uiPriority w:val="99"/>
    <w:unhideWhenUsed/>
    <w:rsid w:val="00304C3E"/>
    <w:pPr>
      <w:spacing w:after="0" w:line="360" w:lineRule="auto"/>
      <w:ind w:leftChars="0" w:left="0" w:firstLineChars="200" w:firstLine="480"/>
    </w:pPr>
    <w:rPr>
      <w:rFonts w:ascii="Times New Roman" w:hAnsi="Times New Roman"/>
      <w:kern w:val="0"/>
      <w:sz w:val="24"/>
      <w:szCs w:val="20"/>
    </w:rPr>
  </w:style>
  <w:style w:type="paragraph" w:styleId="a6">
    <w:name w:val="Body Text Indent"/>
    <w:basedOn w:val="a2"/>
    <w:link w:val="Char"/>
    <w:uiPriority w:val="99"/>
    <w:semiHidden/>
    <w:unhideWhenUsed/>
    <w:rsid w:val="00242A2C"/>
    <w:pPr>
      <w:spacing w:after="120"/>
      <w:ind w:leftChars="200" w:left="420"/>
    </w:pPr>
  </w:style>
  <w:style w:type="character" w:customStyle="1" w:styleId="Char">
    <w:name w:val="正文文本缩进 Char"/>
    <w:basedOn w:val="a3"/>
    <w:link w:val="a6"/>
    <w:uiPriority w:val="99"/>
    <w:semiHidden/>
    <w:rsid w:val="00242A2C"/>
  </w:style>
  <w:style w:type="character" w:customStyle="1" w:styleId="2Char0">
    <w:name w:val="正文首行缩进 2 Char"/>
    <w:link w:val="2"/>
    <w:uiPriority w:val="99"/>
    <w:rsid w:val="00304C3E"/>
    <w:rPr>
      <w:rFonts w:ascii="Times New Roman" w:hAnsi="Times New Roman"/>
      <w:sz w:val="24"/>
    </w:rPr>
  </w:style>
  <w:style w:type="character" w:customStyle="1" w:styleId="1Char">
    <w:name w:val="标题 1 Char"/>
    <w:link w:val="1"/>
    <w:rsid w:val="00242A2C"/>
    <w:rPr>
      <w:rFonts w:ascii="Times New Roman" w:eastAsia="黑体" w:hAnsi="Times New Roman"/>
      <w:bCs/>
      <w:kern w:val="44"/>
      <w:sz w:val="32"/>
      <w:szCs w:val="44"/>
    </w:rPr>
  </w:style>
  <w:style w:type="character" w:customStyle="1" w:styleId="2Char">
    <w:name w:val="标题 2 Char"/>
    <w:link w:val="20"/>
    <w:uiPriority w:val="9"/>
    <w:rsid w:val="00C80F11"/>
    <w:rPr>
      <w:rFonts w:ascii="Times New Roman" w:eastAsia="黑体" w:hAnsi="Times New Roman"/>
      <w:bCs/>
      <w:sz w:val="28"/>
      <w:szCs w:val="32"/>
    </w:rPr>
  </w:style>
  <w:style w:type="character" w:customStyle="1" w:styleId="3Char">
    <w:name w:val="标题 3 Char"/>
    <w:link w:val="3"/>
    <w:uiPriority w:val="9"/>
    <w:rsid w:val="00242A2C"/>
    <w:rPr>
      <w:rFonts w:ascii="Times New Roman" w:eastAsia="黑体" w:hAnsi="Times New Roman"/>
      <w:bCs/>
      <w:sz w:val="24"/>
      <w:szCs w:val="32"/>
    </w:rPr>
  </w:style>
  <w:style w:type="character" w:customStyle="1" w:styleId="4Char">
    <w:name w:val="标题 4 Char"/>
    <w:link w:val="4"/>
    <w:uiPriority w:val="9"/>
    <w:rsid w:val="00D945B1"/>
    <w:rPr>
      <w:rFonts w:ascii="Times New Roman" w:hAnsi="Times New Roman"/>
      <w:bCs/>
      <w:kern w:val="2"/>
      <w:sz w:val="24"/>
      <w:szCs w:val="28"/>
    </w:rPr>
  </w:style>
  <w:style w:type="character" w:customStyle="1" w:styleId="5Char">
    <w:name w:val="标题 5 Char"/>
    <w:link w:val="5"/>
    <w:uiPriority w:val="9"/>
    <w:semiHidden/>
    <w:rsid w:val="00935F4C"/>
    <w:rPr>
      <w:b/>
      <w:bCs/>
      <w:sz w:val="28"/>
      <w:szCs w:val="28"/>
    </w:rPr>
  </w:style>
  <w:style w:type="character" w:customStyle="1" w:styleId="6Char">
    <w:name w:val="标题 6 Char"/>
    <w:link w:val="6"/>
    <w:uiPriority w:val="9"/>
    <w:semiHidden/>
    <w:rsid w:val="00935F4C"/>
    <w:rPr>
      <w:rFonts w:ascii="Cambria" w:hAnsi="Cambria"/>
      <w:b/>
      <w:bCs/>
      <w:sz w:val="24"/>
      <w:szCs w:val="24"/>
    </w:rPr>
  </w:style>
  <w:style w:type="character" w:customStyle="1" w:styleId="7Char">
    <w:name w:val="标题 7 Char"/>
    <w:link w:val="7"/>
    <w:uiPriority w:val="9"/>
    <w:semiHidden/>
    <w:rsid w:val="00935F4C"/>
    <w:rPr>
      <w:b/>
      <w:bCs/>
      <w:sz w:val="24"/>
      <w:szCs w:val="24"/>
    </w:rPr>
  </w:style>
  <w:style w:type="character" w:customStyle="1" w:styleId="8Char">
    <w:name w:val="标题 8 Char"/>
    <w:link w:val="8"/>
    <w:uiPriority w:val="9"/>
    <w:semiHidden/>
    <w:rsid w:val="00935F4C"/>
    <w:rPr>
      <w:rFonts w:ascii="Cambria" w:hAnsi="Cambria"/>
      <w:sz w:val="24"/>
      <w:szCs w:val="24"/>
    </w:rPr>
  </w:style>
  <w:style w:type="character" w:customStyle="1" w:styleId="9Char">
    <w:name w:val="标题 9 Char"/>
    <w:link w:val="9"/>
    <w:uiPriority w:val="9"/>
    <w:semiHidden/>
    <w:rsid w:val="00935F4C"/>
    <w:rPr>
      <w:rFonts w:ascii="Cambria" w:hAnsi="Cambria"/>
    </w:rPr>
  </w:style>
  <w:style w:type="paragraph" w:styleId="10">
    <w:name w:val="toc 1"/>
    <w:basedOn w:val="a2"/>
    <w:next w:val="a2"/>
    <w:autoRedefine/>
    <w:uiPriority w:val="39"/>
    <w:unhideWhenUsed/>
    <w:qFormat/>
    <w:rsid w:val="00151225"/>
    <w:pPr>
      <w:tabs>
        <w:tab w:val="right" w:leader="dot" w:pos="9061"/>
      </w:tabs>
      <w:spacing w:beforeLines="50" w:afterLines="50"/>
    </w:pPr>
    <w:rPr>
      <w:rFonts w:ascii="Times New Roman" w:eastAsia="黑体" w:hAnsi="Times New Roman"/>
      <w:sz w:val="24"/>
    </w:rPr>
  </w:style>
  <w:style w:type="paragraph" w:styleId="a7">
    <w:name w:val="Body Text"/>
    <w:basedOn w:val="a2"/>
    <w:link w:val="Char0"/>
    <w:uiPriority w:val="99"/>
    <w:semiHidden/>
    <w:unhideWhenUsed/>
    <w:rsid w:val="00242A2C"/>
    <w:pPr>
      <w:spacing w:after="120"/>
    </w:pPr>
  </w:style>
  <w:style w:type="character" w:customStyle="1" w:styleId="Char0">
    <w:name w:val="正文文本 Char"/>
    <w:basedOn w:val="a3"/>
    <w:link w:val="a7"/>
    <w:uiPriority w:val="99"/>
    <w:semiHidden/>
    <w:rsid w:val="00242A2C"/>
  </w:style>
  <w:style w:type="paragraph" w:styleId="a8">
    <w:name w:val="header"/>
    <w:basedOn w:val="a2"/>
    <w:link w:val="Char1"/>
    <w:uiPriority w:val="99"/>
    <w:unhideWhenUsed/>
    <w:rsid w:val="00C22FB8"/>
    <w:pPr>
      <w:pBdr>
        <w:bottom w:val="single" w:sz="4" w:space="1" w:color="auto"/>
      </w:pBdr>
      <w:tabs>
        <w:tab w:val="center" w:pos="4153"/>
        <w:tab w:val="right" w:pos="8306"/>
      </w:tabs>
      <w:snapToGrid w:val="0"/>
      <w:jc w:val="center"/>
    </w:pPr>
    <w:rPr>
      <w:rFonts w:ascii="Times New Roman" w:hAnsi="Times New Roman"/>
      <w:sz w:val="18"/>
      <w:szCs w:val="18"/>
    </w:rPr>
  </w:style>
  <w:style w:type="character" w:customStyle="1" w:styleId="Char1">
    <w:name w:val="页眉 Char"/>
    <w:link w:val="a8"/>
    <w:uiPriority w:val="99"/>
    <w:rsid w:val="00C22FB8"/>
    <w:rPr>
      <w:rFonts w:ascii="Times New Roman" w:hAnsi="Times New Roman"/>
      <w:kern w:val="2"/>
      <w:sz w:val="18"/>
      <w:szCs w:val="18"/>
    </w:rPr>
  </w:style>
  <w:style w:type="paragraph" w:styleId="a9">
    <w:name w:val="footer"/>
    <w:basedOn w:val="a2"/>
    <w:link w:val="Char2"/>
    <w:uiPriority w:val="99"/>
    <w:unhideWhenUsed/>
    <w:rsid w:val="008C26D2"/>
    <w:pPr>
      <w:tabs>
        <w:tab w:val="center" w:pos="4153"/>
        <w:tab w:val="right" w:pos="8306"/>
      </w:tabs>
      <w:snapToGrid w:val="0"/>
      <w:jc w:val="left"/>
    </w:pPr>
    <w:rPr>
      <w:kern w:val="0"/>
      <w:sz w:val="18"/>
      <w:szCs w:val="18"/>
    </w:rPr>
  </w:style>
  <w:style w:type="character" w:customStyle="1" w:styleId="Char2">
    <w:name w:val="页脚 Char"/>
    <w:link w:val="a9"/>
    <w:uiPriority w:val="99"/>
    <w:rsid w:val="008C26D2"/>
    <w:rPr>
      <w:sz w:val="18"/>
      <w:szCs w:val="18"/>
    </w:rPr>
  </w:style>
  <w:style w:type="paragraph" w:styleId="21">
    <w:name w:val="toc 2"/>
    <w:basedOn w:val="a2"/>
    <w:next w:val="a2"/>
    <w:autoRedefine/>
    <w:uiPriority w:val="39"/>
    <w:unhideWhenUsed/>
    <w:qFormat/>
    <w:rsid w:val="0092623C"/>
    <w:pPr>
      <w:spacing w:beforeLines="50" w:afterLines="50"/>
      <w:ind w:leftChars="200" w:left="200"/>
    </w:pPr>
    <w:rPr>
      <w:rFonts w:ascii="Times New Roman" w:hAnsi="Times New Roman"/>
      <w:sz w:val="24"/>
    </w:rPr>
  </w:style>
  <w:style w:type="paragraph" w:styleId="30">
    <w:name w:val="toc 3"/>
    <w:basedOn w:val="a2"/>
    <w:next w:val="a2"/>
    <w:autoRedefine/>
    <w:uiPriority w:val="39"/>
    <w:unhideWhenUsed/>
    <w:qFormat/>
    <w:rsid w:val="00E04B6A"/>
    <w:pPr>
      <w:tabs>
        <w:tab w:val="right" w:leader="dot" w:pos="9061"/>
      </w:tabs>
      <w:spacing w:beforeLines="50" w:afterLines="50"/>
      <w:ind w:leftChars="400" w:left="400"/>
    </w:pPr>
    <w:rPr>
      <w:rFonts w:ascii="Times New Roman" w:eastAsia="黑体" w:hAnsi="Times New Roman"/>
    </w:rPr>
  </w:style>
  <w:style w:type="character" w:styleId="aa">
    <w:name w:val="Hyperlink"/>
    <w:uiPriority w:val="99"/>
    <w:unhideWhenUsed/>
    <w:rsid w:val="005E23E7"/>
    <w:rPr>
      <w:color w:val="0000FF"/>
      <w:u w:val="single"/>
    </w:rPr>
  </w:style>
  <w:style w:type="paragraph" w:styleId="ab">
    <w:name w:val="Title"/>
    <w:basedOn w:val="a2"/>
    <w:next w:val="a2"/>
    <w:link w:val="Char3"/>
    <w:uiPriority w:val="10"/>
    <w:qFormat/>
    <w:rsid w:val="005E23E7"/>
    <w:pPr>
      <w:spacing w:before="240" w:after="60"/>
      <w:jc w:val="center"/>
      <w:outlineLvl w:val="0"/>
    </w:pPr>
    <w:rPr>
      <w:rFonts w:ascii="Cambria" w:hAnsi="Cambria"/>
      <w:b/>
      <w:bCs/>
      <w:kern w:val="0"/>
      <w:sz w:val="32"/>
      <w:szCs w:val="32"/>
    </w:rPr>
  </w:style>
  <w:style w:type="character" w:customStyle="1" w:styleId="Char3">
    <w:name w:val="标题 Char"/>
    <w:link w:val="ab"/>
    <w:uiPriority w:val="10"/>
    <w:rsid w:val="005E23E7"/>
    <w:rPr>
      <w:rFonts w:ascii="Cambria" w:eastAsia="宋体" w:hAnsi="Cambria" w:cs="Times New Roman"/>
      <w:b/>
      <w:bCs/>
      <w:sz w:val="32"/>
      <w:szCs w:val="32"/>
    </w:rPr>
  </w:style>
  <w:style w:type="paragraph" w:styleId="ac">
    <w:name w:val="Balloon Text"/>
    <w:basedOn w:val="a2"/>
    <w:link w:val="Char4"/>
    <w:uiPriority w:val="99"/>
    <w:semiHidden/>
    <w:unhideWhenUsed/>
    <w:rsid w:val="00BC276C"/>
    <w:rPr>
      <w:kern w:val="0"/>
      <w:sz w:val="18"/>
      <w:szCs w:val="18"/>
    </w:rPr>
  </w:style>
  <w:style w:type="character" w:customStyle="1" w:styleId="Char4">
    <w:name w:val="批注框文本 Char"/>
    <w:link w:val="ac"/>
    <w:uiPriority w:val="99"/>
    <w:semiHidden/>
    <w:rsid w:val="00BC276C"/>
    <w:rPr>
      <w:sz w:val="18"/>
      <w:szCs w:val="18"/>
    </w:rPr>
  </w:style>
  <w:style w:type="paragraph" w:customStyle="1" w:styleId="ad">
    <w:name w:val="！摘要"/>
    <w:basedOn w:val="a2"/>
    <w:next w:val="2"/>
    <w:qFormat/>
    <w:rsid w:val="00E62C0B"/>
    <w:pPr>
      <w:spacing w:line="360" w:lineRule="auto"/>
      <w:jc w:val="center"/>
    </w:pPr>
    <w:rPr>
      <w:rFonts w:ascii="Times New Roman" w:eastAsia="黑体" w:hAnsi="Times New Roman"/>
      <w:sz w:val="32"/>
    </w:rPr>
  </w:style>
  <w:style w:type="paragraph" w:customStyle="1" w:styleId="ae">
    <w:name w:val="！目录"/>
    <w:basedOn w:val="a2"/>
    <w:next w:val="2"/>
    <w:qFormat/>
    <w:rsid w:val="00C354FC"/>
    <w:pPr>
      <w:spacing w:line="360" w:lineRule="auto"/>
      <w:jc w:val="center"/>
    </w:pPr>
    <w:rPr>
      <w:rFonts w:eastAsia="黑体"/>
      <w:b/>
      <w:sz w:val="36"/>
    </w:rPr>
  </w:style>
  <w:style w:type="paragraph" w:customStyle="1" w:styleId="af">
    <w:name w:val="！正文页眉"/>
    <w:basedOn w:val="a8"/>
    <w:qFormat/>
    <w:rsid w:val="006B751B"/>
    <w:pPr>
      <w:pBdr>
        <w:bottom w:val="single" w:sz="6" w:space="1" w:color="auto"/>
      </w:pBdr>
    </w:pPr>
    <w:rPr>
      <w:color w:val="000000"/>
    </w:rPr>
  </w:style>
  <w:style w:type="paragraph" w:styleId="af0">
    <w:name w:val="Body Text First Indent"/>
    <w:basedOn w:val="a7"/>
    <w:link w:val="Char5"/>
    <w:uiPriority w:val="99"/>
    <w:semiHidden/>
    <w:unhideWhenUsed/>
    <w:rsid w:val="00392C5F"/>
    <w:pPr>
      <w:ind w:firstLineChars="100" w:firstLine="420"/>
    </w:pPr>
  </w:style>
  <w:style w:type="character" w:customStyle="1" w:styleId="Char5">
    <w:name w:val="正文首行缩进 Char"/>
    <w:basedOn w:val="Char0"/>
    <w:link w:val="af0"/>
    <w:uiPriority w:val="99"/>
    <w:semiHidden/>
    <w:rsid w:val="00392C5F"/>
  </w:style>
  <w:style w:type="paragraph" w:styleId="af1">
    <w:name w:val="endnote text"/>
    <w:basedOn w:val="a2"/>
    <w:link w:val="Char6"/>
    <w:unhideWhenUsed/>
    <w:qFormat/>
    <w:rsid w:val="006562D8"/>
    <w:pPr>
      <w:snapToGrid w:val="0"/>
      <w:spacing w:line="360" w:lineRule="auto"/>
      <w:ind w:hangingChars="200" w:hanging="200"/>
    </w:pPr>
    <w:rPr>
      <w:rFonts w:ascii="Times New Roman" w:hAnsi="Times New Roman"/>
      <w:kern w:val="0"/>
      <w:sz w:val="24"/>
      <w:szCs w:val="20"/>
    </w:rPr>
  </w:style>
  <w:style w:type="character" w:customStyle="1" w:styleId="Char6">
    <w:name w:val="尾注文本 Char"/>
    <w:link w:val="af1"/>
    <w:rsid w:val="006562D8"/>
    <w:rPr>
      <w:rFonts w:ascii="Times New Roman" w:hAnsi="Times New Roman"/>
      <w:sz w:val="24"/>
    </w:rPr>
  </w:style>
  <w:style w:type="character" w:styleId="af2">
    <w:name w:val="endnote reference"/>
    <w:uiPriority w:val="99"/>
    <w:unhideWhenUsed/>
    <w:rsid w:val="00D026DF"/>
    <w:rPr>
      <w:vertAlign w:val="superscript"/>
    </w:rPr>
  </w:style>
  <w:style w:type="paragraph" w:customStyle="1" w:styleId="af3">
    <w:name w:val="！图和表居中"/>
    <w:basedOn w:val="2"/>
    <w:next w:val="af4"/>
    <w:qFormat/>
    <w:rsid w:val="00304C3E"/>
    <w:pPr>
      <w:ind w:firstLineChars="0" w:firstLine="0"/>
      <w:jc w:val="center"/>
    </w:pPr>
  </w:style>
  <w:style w:type="paragraph" w:styleId="af4">
    <w:name w:val="caption"/>
    <w:basedOn w:val="a2"/>
    <w:next w:val="2"/>
    <w:link w:val="Char7"/>
    <w:unhideWhenUsed/>
    <w:qFormat/>
    <w:rsid w:val="00304C3E"/>
    <w:pPr>
      <w:spacing w:afterLines="50" w:line="360" w:lineRule="auto"/>
      <w:jc w:val="center"/>
    </w:pPr>
    <w:rPr>
      <w:rFonts w:ascii="Times New Roman" w:hAnsi="Times New Roman"/>
      <w:b/>
      <w:szCs w:val="20"/>
    </w:rPr>
  </w:style>
  <w:style w:type="paragraph" w:customStyle="1" w:styleId="af5">
    <w:name w:val="！图像居中"/>
    <w:basedOn w:val="a2"/>
    <w:rsid w:val="00F36CA9"/>
    <w:pPr>
      <w:spacing w:line="360" w:lineRule="auto"/>
      <w:jc w:val="center"/>
    </w:pPr>
    <w:rPr>
      <w:rFonts w:ascii="Times New Roman" w:hAnsi="Times New Roman" w:cs="宋体"/>
      <w:sz w:val="24"/>
      <w:szCs w:val="20"/>
    </w:rPr>
  </w:style>
  <w:style w:type="table" w:styleId="af6">
    <w:name w:val="Table Grid"/>
    <w:basedOn w:val="a4"/>
    <w:uiPriority w:val="39"/>
    <w:rsid w:val="00322F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表格内容"/>
    <w:basedOn w:val="a2"/>
    <w:qFormat/>
    <w:rsid w:val="006500EE"/>
    <w:pPr>
      <w:spacing w:line="360" w:lineRule="auto"/>
    </w:pPr>
    <w:rPr>
      <w:rFonts w:ascii="Times New Roman" w:hAnsi="Times New Roman"/>
    </w:rPr>
  </w:style>
  <w:style w:type="paragraph" w:customStyle="1" w:styleId="af8">
    <w:name w:val="！表格题注"/>
    <w:basedOn w:val="af4"/>
    <w:link w:val="Char8"/>
    <w:qFormat/>
    <w:rsid w:val="00F44777"/>
    <w:pPr>
      <w:keepNext/>
      <w:spacing w:beforeLines="50" w:afterLines="0"/>
    </w:pPr>
  </w:style>
  <w:style w:type="character" w:styleId="af9">
    <w:name w:val="Strong"/>
    <w:uiPriority w:val="22"/>
    <w:qFormat/>
    <w:rsid w:val="00343923"/>
    <w:rPr>
      <w:b/>
      <w:bCs/>
    </w:rPr>
  </w:style>
  <w:style w:type="paragraph" w:styleId="22">
    <w:name w:val="List Number 2"/>
    <w:basedOn w:val="a2"/>
    <w:uiPriority w:val="99"/>
    <w:unhideWhenUsed/>
    <w:rsid w:val="0096096D"/>
    <w:pPr>
      <w:tabs>
        <w:tab w:val="num" w:pos="780"/>
      </w:tabs>
      <w:spacing w:line="360" w:lineRule="auto"/>
      <w:ind w:firstLineChars="200" w:firstLine="200"/>
      <w:contextualSpacing/>
    </w:pPr>
    <w:rPr>
      <w:rFonts w:ascii="Times New Roman" w:hAnsi="Times New Roman"/>
      <w:sz w:val="24"/>
    </w:rPr>
  </w:style>
  <w:style w:type="paragraph" w:styleId="afa">
    <w:name w:val="List Bullet"/>
    <w:basedOn w:val="a2"/>
    <w:uiPriority w:val="99"/>
    <w:unhideWhenUsed/>
    <w:rsid w:val="0096096D"/>
    <w:pPr>
      <w:tabs>
        <w:tab w:val="num" w:pos="360"/>
      </w:tabs>
      <w:ind w:left="360" w:hangingChars="200" w:hanging="360"/>
      <w:contextualSpacing/>
    </w:pPr>
  </w:style>
  <w:style w:type="paragraph" w:customStyle="1" w:styleId="afb">
    <w:name w:val="！代码"/>
    <w:basedOn w:val="a2"/>
    <w:qFormat/>
    <w:rsid w:val="00D232F4"/>
    <w:pPr>
      <w:spacing w:line="360" w:lineRule="auto"/>
    </w:pPr>
    <w:rPr>
      <w:rFonts w:ascii="Times New Roman" w:hAnsi="Times New Roman"/>
      <w:sz w:val="24"/>
    </w:rPr>
  </w:style>
  <w:style w:type="paragraph" w:styleId="afc">
    <w:name w:val="List Paragraph"/>
    <w:basedOn w:val="a2"/>
    <w:link w:val="Char9"/>
    <w:uiPriority w:val="34"/>
    <w:qFormat/>
    <w:rsid w:val="00467C8B"/>
    <w:pPr>
      <w:ind w:firstLineChars="200" w:firstLine="420"/>
    </w:pPr>
  </w:style>
  <w:style w:type="paragraph" w:styleId="afd">
    <w:name w:val="Normal (Web)"/>
    <w:basedOn w:val="a2"/>
    <w:uiPriority w:val="99"/>
    <w:unhideWhenUsed/>
    <w:rsid w:val="00D84715"/>
    <w:pPr>
      <w:widowControl/>
      <w:spacing w:before="100" w:beforeAutospacing="1" w:after="100" w:afterAutospacing="1"/>
      <w:jc w:val="left"/>
    </w:pPr>
    <w:rPr>
      <w:rFonts w:ascii="宋体" w:hAnsi="宋体" w:cs="宋体"/>
      <w:kern w:val="0"/>
      <w:sz w:val="24"/>
      <w:szCs w:val="24"/>
    </w:rPr>
  </w:style>
  <w:style w:type="paragraph" w:customStyle="1" w:styleId="afe">
    <w:name w:val="！空隙"/>
    <w:basedOn w:val="a2"/>
    <w:qFormat/>
    <w:rsid w:val="00544DF4"/>
    <w:pPr>
      <w:tabs>
        <w:tab w:val="left" w:pos="3240"/>
      </w:tabs>
      <w:spacing w:line="360" w:lineRule="auto"/>
      <w:jc w:val="center"/>
    </w:pPr>
    <w:rPr>
      <w:sz w:val="24"/>
    </w:rPr>
  </w:style>
  <w:style w:type="paragraph" w:styleId="TOC">
    <w:name w:val="TOC Heading"/>
    <w:basedOn w:val="1"/>
    <w:next w:val="a2"/>
    <w:uiPriority w:val="39"/>
    <w:unhideWhenUsed/>
    <w:qFormat/>
    <w:rsid w:val="00757102"/>
    <w:pPr>
      <w:widowControl/>
      <w:spacing w:beforeLines="0" w:afterLines="0" w:line="276" w:lineRule="auto"/>
      <w:jc w:val="left"/>
      <w:outlineLvl w:val="9"/>
    </w:pPr>
    <w:rPr>
      <w:rFonts w:ascii="Cambria" w:eastAsia="宋体" w:hAnsi="Cambria"/>
      <w:b/>
      <w:color w:val="365F91"/>
      <w:kern w:val="0"/>
      <w:sz w:val="28"/>
      <w:szCs w:val="28"/>
    </w:rPr>
  </w:style>
  <w:style w:type="paragraph" w:styleId="aff">
    <w:name w:val="table of figures"/>
    <w:basedOn w:val="a2"/>
    <w:next w:val="a2"/>
    <w:uiPriority w:val="99"/>
    <w:unhideWhenUsed/>
    <w:rsid w:val="001130FF"/>
    <w:pPr>
      <w:spacing w:line="360" w:lineRule="auto"/>
      <w:ind w:leftChars="200" w:left="200" w:hangingChars="200" w:hanging="198"/>
    </w:pPr>
    <w:rPr>
      <w:rFonts w:ascii="Times New Roman" w:hAnsi="Times New Roman"/>
      <w:sz w:val="24"/>
    </w:rPr>
  </w:style>
  <w:style w:type="paragraph" w:styleId="aff0">
    <w:name w:val="Normal Indent"/>
    <w:basedOn w:val="a2"/>
    <w:link w:val="Chara"/>
    <w:rsid w:val="00AF4AAC"/>
    <w:pPr>
      <w:spacing w:line="300" w:lineRule="auto"/>
      <w:ind w:firstLine="420"/>
    </w:pPr>
    <w:rPr>
      <w:rFonts w:ascii="Times New Roman" w:hAnsi="Times New Roman"/>
      <w:sz w:val="24"/>
      <w:szCs w:val="20"/>
    </w:rPr>
  </w:style>
  <w:style w:type="character" w:customStyle="1" w:styleId="11">
    <w:name w:val="访问过的超链接1"/>
    <w:uiPriority w:val="99"/>
    <w:semiHidden/>
    <w:unhideWhenUsed/>
    <w:rsid w:val="001A7E23"/>
    <w:rPr>
      <w:color w:val="800080"/>
      <w:u w:val="single"/>
    </w:rPr>
  </w:style>
  <w:style w:type="paragraph" w:customStyle="1" w:styleId="222">
    <w:name w:val="样式 图表目录 + 左侧:  2 字符 悬挂缩进: 2 字符2"/>
    <w:basedOn w:val="aff"/>
    <w:rsid w:val="001130FF"/>
    <w:pPr>
      <w:ind w:left="840" w:hanging="420"/>
    </w:pPr>
    <w:rPr>
      <w:rFonts w:cs="宋体"/>
      <w:szCs w:val="20"/>
    </w:rPr>
  </w:style>
  <w:style w:type="paragraph" w:styleId="aff1">
    <w:name w:val="Document Map"/>
    <w:basedOn w:val="a2"/>
    <w:link w:val="Charb"/>
    <w:uiPriority w:val="99"/>
    <w:semiHidden/>
    <w:unhideWhenUsed/>
    <w:rsid w:val="00B82062"/>
    <w:rPr>
      <w:rFonts w:ascii="宋体"/>
      <w:kern w:val="0"/>
      <w:sz w:val="18"/>
      <w:szCs w:val="18"/>
    </w:rPr>
  </w:style>
  <w:style w:type="character" w:customStyle="1" w:styleId="Charb">
    <w:name w:val="文档结构图 Char"/>
    <w:link w:val="aff1"/>
    <w:uiPriority w:val="99"/>
    <w:semiHidden/>
    <w:rsid w:val="00B82062"/>
    <w:rPr>
      <w:rFonts w:ascii="宋体" w:eastAsia="宋体"/>
      <w:sz w:val="18"/>
      <w:szCs w:val="18"/>
    </w:rPr>
  </w:style>
  <w:style w:type="character" w:styleId="aff2">
    <w:name w:val="annotation reference"/>
    <w:uiPriority w:val="99"/>
    <w:semiHidden/>
    <w:unhideWhenUsed/>
    <w:rsid w:val="00B82062"/>
    <w:rPr>
      <w:sz w:val="21"/>
      <w:szCs w:val="21"/>
    </w:rPr>
  </w:style>
  <w:style w:type="paragraph" w:styleId="aff3">
    <w:name w:val="annotation text"/>
    <w:basedOn w:val="a2"/>
    <w:link w:val="Charc"/>
    <w:uiPriority w:val="99"/>
    <w:semiHidden/>
    <w:unhideWhenUsed/>
    <w:rsid w:val="00B82062"/>
    <w:pPr>
      <w:jc w:val="left"/>
    </w:pPr>
  </w:style>
  <w:style w:type="character" w:customStyle="1" w:styleId="Charc">
    <w:name w:val="批注文字 Char"/>
    <w:basedOn w:val="a3"/>
    <w:link w:val="aff3"/>
    <w:uiPriority w:val="99"/>
    <w:semiHidden/>
    <w:rsid w:val="00B82062"/>
  </w:style>
  <w:style w:type="paragraph" w:styleId="aff4">
    <w:name w:val="annotation subject"/>
    <w:basedOn w:val="aff3"/>
    <w:next w:val="aff3"/>
    <w:link w:val="Chard"/>
    <w:uiPriority w:val="99"/>
    <w:semiHidden/>
    <w:unhideWhenUsed/>
    <w:rsid w:val="00B82062"/>
    <w:rPr>
      <w:b/>
      <w:bCs/>
      <w:kern w:val="0"/>
      <w:sz w:val="20"/>
      <w:szCs w:val="20"/>
    </w:rPr>
  </w:style>
  <w:style w:type="character" w:customStyle="1" w:styleId="Chard">
    <w:name w:val="批注主题 Char"/>
    <w:link w:val="aff4"/>
    <w:uiPriority w:val="99"/>
    <w:semiHidden/>
    <w:rsid w:val="00B82062"/>
    <w:rPr>
      <w:b/>
      <w:bCs/>
    </w:rPr>
  </w:style>
  <w:style w:type="paragraph" w:customStyle="1" w:styleId="23">
    <w:name w:val="！总结与展望的2个子标题"/>
    <w:basedOn w:val="a7"/>
    <w:qFormat/>
    <w:rsid w:val="002E4878"/>
    <w:pPr>
      <w:spacing w:beforeLines="50" w:afterLines="50"/>
    </w:pPr>
    <w:rPr>
      <w:rFonts w:ascii="Times New Roman" w:eastAsia="黑体" w:hAnsi="Times New Roman"/>
      <w:sz w:val="28"/>
    </w:rPr>
  </w:style>
  <w:style w:type="character" w:customStyle="1" w:styleId="Chara">
    <w:name w:val="正文缩进 Char"/>
    <w:link w:val="aff0"/>
    <w:rsid w:val="00207AF0"/>
    <w:rPr>
      <w:rFonts w:ascii="Times New Roman" w:hAnsi="Times New Roman"/>
      <w:kern w:val="2"/>
      <w:sz w:val="24"/>
    </w:rPr>
  </w:style>
  <w:style w:type="character" w:customStyle="1" w:styleId="Char9">
    <w:name w:val="列出段落 Char"/>
    <w:link w:val="afc"/>
    <w:uiPriority w:val="34"/>
    <w:rsid w:val="00862C21"/>
    <w:rPr>
      <w:kern w:val="2"/>
      <w:sz w:val="21"/>
      <w:szCs w:val="21"/>
    </w:rPr>
  </w:style>
  <w:style w:type="paragraph" w:customStyle="1" w:styleId="Default">
    <w:name w:val="Default"/>
    <w:rsid w:val="00862C21"/>
    <w:pPr>
      <w:widowControl w:val="0"/>
      <w:autoSpaceDE w:val="0"/>
      <w:autoSpaceDN w:val="0"/>
      <w:adjustRightInd w:val="0"/>
    </w:pPr>
    <w:rPr>
      <w:rFonts w:ascii="Times New Roman" w:hAnsi="Times New Roman"/>
      <w:color w:val="000000"/>
      <w:sz w:val="24"/>
      <w:szCs w:val="24"/>
    </w:rPr>
  </w:style>
  <w:style w:type="paragraph" w:customStyle="1" w:styleId="a0">
    <w:name w:val="图示"/>
    <w:basedOn w:val="af4"/>
    <w:link w:val="Chare"/>
    <w:qFormat/>
    <w:rsid w:val="00E35E09"/>
    <w:pPr>
      <w:numPr>
        <w:ilvl w:val="1"/>
        <w:numId w:val="3"/>
      </w:numPr>
      <w:spacing w:after="120"/>
    </w:pPr>
  </w:style>
  <w:style w:type="paragraph" w:customStyle="1" w:styleId="a">
    <w:name w:val="表格示例"/>
    <w:basedOn w:val="af8"/>
    <w:link w:val="Charf"/>
    <w:qFormat/>
    <w:rsid w:val="00E111DC"/>
    <w:pPr>
      <w:numPr>
        <w:numId w:val="4"/>
      </w:numPr>
      <w:spacing w:before="120"/>
    </w:pPr>
  </w:style>
  <w:style w:type="character" w:customStyle="1" w:styleId="Char7">
    <w:name w:val="题注 Char"/>
    <w:link w:val="af4"/>
    <w:rsid w:val="00E35E09"/>
    <w:rPr>
      <w:rFonts w:ascii="Times New Roman" w:hAnsi="Times New Roman"/>
      <w:b/>
      <w:kern w:val="2"/>
      <w:sz w:val="21"/>
    </w:rPr>
  </w:style>
  <w:style w:type="character" w:customStyle="1" w:styleId="Chare">
    <w:name w:val="图示 Char"/>
    <w:basedOn w:val="Char7"/>
    <w:link w:val="a0"/>
    <w:rsid w:val="00E35E09"/>
    <w:rPr>
      <w:rFonts w:ascii="Times New Roman" w:hAnsi="Times New Roman"/>
      <w:b/>
      <w:kern w:val="2"/>
      <w:sz w:val="21"/>
    </w:rPr>
  </w:style>
  <w:style w:type="paragraph" w:customStyle="1" w:styleId="a1">
    <w:name w:val="表示"/>
    <w:basedOn w:val="a2"/>
    <w:link w:val="Charf0"/>
    <w:qFormat/>
    <w:rsid w:val="009C7792"/>
    <w:pPr>
      <w:widowControl/>
      <w:numPr>
        <w:numId w:val="5"/>
      </w:numPr>
      <w:spacing w:line="360" w:lineRule="auto"/>
      <w:jc w:val="center"/>
    </w:pPr>
    <w:rPr>
      <w:rFonts w:ascii="Times New Roman" w:hAnsi="Times New Roman"/>
      <w:b/>
      <w:kern w:val="0"/>
      <w:szCs w:val="24"/>
      <w:lang w:bidi="en-US"/>
    </w:rPr>
  </w:style>
  <w:style w:type="character" w:customStyle="1" w:styleId="Char8">
    <w:name w:val="！表格题注 Char"/>
    <w:basedOn w:val="Char7"/>
    <w:link w:val="af8"/>
    <w:rsid w:val="00E35E09"/>
    <w:rPr>
      <w:rFonts w:ascii="Times New Roman" w:hAnsi="Times New Roman"/>
      <w:b/>
      <w:kern w:val="2"/>
      <w:sz w:val="21"/>
    </w:rPr>
  </w:style>
  <w:style w:type="character" w:customStyle="1" w:styleId="Charf">
    <w:name w:val="表格示例 Char"/>
    <w:basedOn w:val="Char8"/>
    <w:link w:val="a"/>
    <w:rsid w:val="00E111DC"/>
    <w:rPr>
      <w:rFonts w:ascii="Times New Roman" w:hAnsi="Times New Roman"/>
      <w:b/>
      <w:kern w:val="2"/>
      <w:sz w:val="21"/>
    </w:rPr>
  </w:style>
  <w:style w:type="character" w:customStyle="1" w:styleId="Charf0">
    <w:name w:val="表示 Char"/>
    <w:link w:val="a1"/>
    <w:rsid w:val="009C7792"/>
    <w:rPr>
      <w:rFonts w:ascii="Times New Roman" w:hAnsi="Times New Roman"/>
      <w:b/>
      <w:sz w:val="21"/>
      <w:szCs w:val="24"/>
      <w:lang w:bidi="en-US"/>
    </w:rPr>
  </w:style>
  <w:style w:type="paragraph" w:styleId="aff5">
    <w:name w:val="footnote text"/>
    <w:basedOn w:val="a2"/>
    <w:link w:val="Charf1"/>
    <w:uiPriority w:val="99"/>
    <w:semiHidden/>
    <w:unhideWhenUsed/>
    <w:rsid w:val="00F54718"/>
    <w:pPr>
      <w:snapToGrid w:val="0"/>
      <w:jc w:val="left"/>
    </w:pPr>
    <w:rPr>
      <w:sz w:val="18"/>
      <w:szCs w:val="18"/>
    </w:rPr>
  </w:style>
  <w:style w:type="character" w:customStyle="1" w:styleId="Charf1">
    <w:name w:val="脚注文本 Char"/>
    <w:basedOn w:val="a3"/>
    <w:link w:val="aff5"/>
    <w:uiPriority w:val="99"/>
    <w:semiHidden/>
    <w:rsid w:val="00F54718"/>
    <w:rPr>
      <w:kern w:val="2"/>
      <w:sz w:val="18"/>
      <w:szCs w:val="18"/>
    </w:rPr>
  </w:style>
  <w:style w:type="character" w:styleId="aff6">
    <w:name w:val="footnote reference"/>
    <w:basedOn w:val="a3"/>
    <w:uiPriority w:val="99"/>
    <w:semiHidden/>
    <w:unhideWhenUsed/>
    <w:rsid w:val="00F54718"/>
    <w:rPr>
      <w:vertAlign w:val="superscript"/>
    </w:rPr>
  </w:style>
  <w:style w:type="character" w:customStyle="1" w:styleId="apple-converted-space">
    <w:name w:val="apple-converted-space"/>
    <w:basedOn w:val="a3"/>
    <w:rsid w:val="00605263"/>
  </w:style>
  <w:style w:type="paragraph" w:styleId="HTML">
    <w:name w:val="HTML Preformatted"/>
    <w:basedOn w:val="a2"/>
    <w:link w:val="HTMLChar"/>
    <w:uiPriority w:val="99"/>
    <w:unhideWhenUsed/>
    <w:rsid w:val="00437E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3"/>
    <w:link w:val="HTML"/>
    <w:uiPriority w:val="99"/>
    <w:rsid w:val="00437EE0"/>
    <w:rPr>
      <w:rFonts w:ascii="宋体" w:hAnsi="宋体" w:cs="宋体"/>
      <w:sz w:val="24"/>
      <w:szCs w:val="24"/>
    </w:rPr>
  </w:style>
  <w:style w:type="character" w:customStyle="1" w:styleId="italic">
    <w:name w:val="italic"/>
    <w:basedOn w:val="a3"/>
    <w:rsid w:val="005E2112"/>
  </w:style>
  <w:style w:type="character" w:customStyle="1" w:styleId="12">
    <w:name w:val="正文1"/>
    <w:basedOn w:val="a3"/>
    <w:rsid w:val="005E211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endnote text"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97170"/>
    <w:pPr>
      <w:widowControl w:val="0"/>
      <w:jc w:val="both"/>
    </w:pPr>
    <w:rPr>
      <w:kern w:val="2"/>
      <w:sz w:val="21"/>
      <w:szCs w:val="21"/>
    </w:rPr>
  </w:style>
  <w:style w:type="paragraph" w:styleId="1">
    <w:name w:val="heading 1"/>
    <w:basedOn w:val="a2"/>
    <w:next w:val="2"/>
    <w:link w:val="1Char"/>
    <w:qFormat/>
    <w:rsid w:val="00C648C5"/>
    <w:pPr>
      <w:keepNext/>
      <w:keepLines/>
      <w:spacing w:beforeLines="50" w:afterLines="50"/>
      <w:jc w:val="center"/>
      <w:outlineLvl w:val="0"/>
    </w:pPr>
    <w:rPr>
      <w:rFonts w:ascii="Times New Roman" w:eastAsia="黑体" w:hAnsi="Times New Roman"/>
      <w:bCs/>
      <w:kern w:val="44"/>
      <w:sz w:val="32"/>
      <w:szCs w:val="44"/>
    </w:rPr>
  </w:style>
  <w:style w:type="paragraph" w:styleId="20">
    <w:name w:val="heading 2"/>
    <w:basedOn w:val="a2"/>
    <w:next w:val="2"/>
    <w:link w:val="2Char"/>
    <w:uiPriority w:val="9"/>
    <w:unhideWhenUsed/>
    <w:qFormat/>
    <w:rsid w:val="00C648C5"/>
    <w:pPr>
      <w:spacing w:beforeLines="50" w:afterLines="50"/>
      <w:outlineLvl w:val="1"/>
    </w:pPr>
    <w:rPr>
      <w:rFonts w:ascii="Times New Roman" w:eastAsia="黑体" w:hAnsi="Times New Roman"/>
      <w:bCs/>
      <w:kern w:val="0"/>
      <w:sz w:val="28"/>
      <w:szCs w:val="32"/>
    </w:rPr>
  </w:style>
  <w:style w:type="paragraph" w:styleId="3">
    <w:name w:val="heading 3"/>
    <w:basedOn w:val="a2"/>
    <w:next w:val="2"/>
    <w:link w:val="3Char"/>
    <w:uiPriority w:val="9"/>
    <w:unhideWhenUsed/>
    <w:qFormat/>
    <w:rsid w:val="00C648C5"/>
    <w:pPr>
      <w:keepNext/>
      <w:keepLines/>
      <w:spacing w:beforeLines="50" w:afterLines="50"/>
      <w:outlineLvl w:val="2"/>
    </w:pPr>
    <w:rPr>
      <w:rFonts w:ascii="Times New Roman" w:eastAsia="黑体" w:hAnsi="Times New Roman"/>
      <w:bCs/>
      <w:kern w:val="0"/>
      <w:sz w:val="24"/>
      <w:szCs w:val="32"/>
    </w:rPr>
  </w:style>
  <w:style w:type="paragraph" w:styleId="4">
    <w:name w:val="heading 4"/>
    <w:basedOn w:val="a2"/>
    <w:next w:val="a2"/>
    <w:link w:val="4Char"/>
    <w:uiPriority w:val="9"/>
    <w:unhideWhenUsed/>
    <w:qFormat/>
    <w:rsid w:val="00D945B1"/>
    <w:pPr>
      <w:keepNext/>
      <w:keepLines/>
      <w:spacing w:line="360" w:lineRule="auto"/>
      <w:outlineLvl w:val="3"/>
    </w:pPr>
    <w:rPr>
      <w:rFonts w:ascii="Times New Roman" w:hAnsi="Times New Roman"/>
      <w:bCs/>
      <w:sz w:val="24"/>
      <w:szCs w:val="28"/>
    </w:rPr>
  </w:style>
  <w:style w:type="paragraph" w:styleId="5">
    <w:name w:val="heading 5"/>
    <w:basedOn w:val="a2"/>
    <w:next w:val="a2"/>
    <w:link w:val="5Char"/>
    <w:uiPriority w:val="9"/>
    <w:semiHidden/>
    <w:unhideWhenUsed/>
    <w:qFormat/>
    <w:rsid w:val="00935F4C"/>
    <w:pPr>
      <w:keepNext/>
      <w:keepLines/>
      <w:numPr>
        <w:ilvl w:val="4"/>
        <w:numId w:val="1"/>
      </w:numPr>
      <w:spacing w:before="280" w:after="290" w:line="376" w:lineRule="auto"/>
      <w:outlineLvl w:val="4"/>
    </w:pPr>
    <w:rPr>
      <w:b/>
      <w:bCs/>
      <w:kern w:val="0"/>
      <w:sz w:val="28"/>
      <w:szCs w:val="28"/>
    </w:rPr>
  </w:style>
  <w:style w:type="paragraph" w:styleId="6">
    <w:name w:val="heading 6"/>
    <w:basedOn w:val="a2"/>
    <w:next w:val="a2"/>
    <w:link w:val="6Char"/>
    <w:uiPriority w:val="9"/>
    <w:semiHidden/>
    <w:unhideWhenUsed/>
    <w:qFormat/>
    <w:rsid w:val="00935F4C"/>
    <w:pPr>
      <w:keepNext/>
      <w:keepLines/>
      <w:numPr>
        <w:ilvl w:val="5"/>
        <w:numId w:val="1"/>
      </w:numPr>
      <w:spacing w:before="240" w:after="64" w:line="320" w:lineRule="auto"/>
      <w:outlineLvl w:val="5"/>
    </w:pPr>
    <w:rPr>
      <w:rFonts w:ascii="Cambria" w:hAnsi="Cambria"/>
      <w:b/>
      <w:bCs/>
      <w:kern w:val="0"/>
      <w:sz w:val="24"/>
      <w:szCs w:val="24"/>
    </w:rPr>
  </w:style>
  <w:style w:type="paragraph" w:styleId="7">
    <w:name w:val="heading 7"/>
    <w:basedOn w:val="a2"/>
    <w:next w:val="a2"/>
    <w:link w:val="7Char"/>
    <w:uiPriority w:val="9"/>
    <w:semiHidden/>
    <w:unhideWhenUsed/>
    <w:qFormat/>
    <w:rsid w:val="00935F4C"/>
    <w:pPr>
      <w:keepNext/>
      <w:keepLines/>
      <w:numPr>
        <w:ilvl w:val="6"/>
        <w:numId w:val="1"/>
      </w:numPr>
      <w:spacing w:before="240" w:after="64" w:line="320" w:lineRule="auto"/>
      <w:outlineLvl w:val="6"/>
    </w:pPr>
    <w:rPr>
      <w:b/>
      <w:bCs/>
      <w:kern w:val="0"/>
      <w:sz w:val="24"/>
      <w:szCs w:val="24"/>
    </w:rPr>
  </w:style>
  <w:style w:type="paragraph" w:styleId="8">
    <w:name w:val="heading 8"/>
    <w:basedOn w:val="a2"/>
    <w:next w:val="a2"/>
    <w:link w:val="8Char"/>
    <w:uiPriority w:val="9"/>
    <w:semiHidden/>
    <w:unhideWhenUsed/>
    <w:qFormat/>
    <w:rsid w:val="00935F4C"/>
    <w:pPr>
      <w:keepNext/>
      <w:keepLines/>
      <w:numPr>
        <w:ilvl w:val="7"/>
        <w:numId w:val="1"/>
      </w:numPr>
      <w:spacing w:before="240" w:after="64" w:line="320" w:lineRule="auto"/>
      <w:outlineLvl w:val="7"/>
    </w:pPr>
    <w:rPr>
      <w:rFonts w:ascii="Cambria" w:hAnsi="Cambria"/>
      <w:kern w:val="0"/>
      <w:sz w:val="24"/>
      <w:szCs w:val="24"/>
    </w:rPr>
  </w:style>
  <w:style w:type="paragraph" w:styleId="9">
    <w:name w:val="heading 9"/>
    <w:basedOn w:val="a2"/>
    <w:next w:val="a2"/>
    <w:link w:val="9Char"/>
    <w:uiPriority w:val="9"/>
    <w:semiHidden/>
    <w:unhideWhenUsed/>
    <w:qFormat/>
    <w:rsid w:val="00935F4C"/>
    <w:pPr>
      <w:keepNext/>
      <w:keepLines/>
      <w:numPr>
        <w:ilvl w:val="8"/>
        <w:numId w:val="1"/>
      </w:numPr>
      <w:spacing w:before="240" w:after="64" w:line="320" w:lineRule="auto"/>
      <w:outlineLvl w:val="8"/>
    </w:pPr>
    <w:rPr>
      <w:rFonts w:ascii="Cambria" w:hAnsi="Cambria"/>
      <w:kern w:val="0"/>
      <w:sz w:val="20"/>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2">
    <w:name w:val="Body Text First Indent 2"/>
    <w:basedOn w:val="a6"/>
    <w:link w:val="2Char0"/>
    <w:uiPriority w:val="99"/>
    <w:unhideWhenUsed/>
    <w:rsid w:val="00304C3E"/>
    <w:pPr>
      <w:spacing w:after="0" w:line="360" w:lineRule="auto"/>
      <w:ind w:leftChars="0" w:left="0" w:firstLineChars="200" w:firstLine="480"/>
    </w:pPr>
    <w:rPr>
      <w:rFonts w:ascii="Times New Roman" w:hAnsi="Times New Roman"/>
      <w:kern w:val="0"/>
      <w:sz w:val="24"/>
      <w:szCs w:val="20"/>
    </w:rPr>
  </w:style>
  <w:style w:type="paragraph" w:styleId="a6">
    <w:name w:val="Body Text Indent"/>
    <w:basedOn w:val="a2"/>
    <w:link w:val="Char"/>
    <w:uiPriority w:val="99"/>
    <w:semiHidden/>
    <w:unhideWhenUsed/>
    <w:rsid w:val="00242A2C"/>
    <w:pPr>
      <w:spacing w:after="120"/>
      <w:ind w:leftChars="200" w:left="420"/>
    </w:pPr>
  </w:style>
  <w:style w:type="character" w:customStyle="1" w:styleId="Char">
    <w:name w:val="正文文本缩进 Char"/>
    <w:basedOn w:val="a3"/>
    <w:link w:val="a6"/>
    <w:uiPriority w:val="99"/>
    <w:semiHidden/>
    <w:rsid w:val="00242A2C"/>
  </w:style>
  <w:style w:type="character" w:customStyle="1" w:styleId="2Char0">
    <w:name w:val="正文首行缩进 2 Char"/>
    <w:link w:val="2"/>
    <w:uiPriority w:val="99"/>
    <w:rsid w:val="00304C3E"/>
    <w:rPr>
      <w:rFonts w:ascii="Times New Roman" w:hAnsi="Times New Roman"/>
      <w:sz w:val="24"/>
    </w:rPr>
  </w:style>
  <w:style w:type="character" w:customStyle="1" w:styleId="1Char">
    <w:name w:val="标题 1 Char"/>
    <w:link w:val="1"/>
    <w:rsid w:val="00242A2C"/>
    <w:rPr>
      <w:rFonts w:ascii="Times New Roman" w:eastAsia="黑体" w:hAnsi="Times New Roman"/>
      <w:bCs/>
      <w:kern w:val="44"/>
      <w:sz w:val="32"/>
      <w:szCs w:val="44"/>
    </w:rPr>
  </w:style>
  <w:style w:type="character" w:customStyle="1" w:styleId="2Char">
    <w:name w:val="标题 2 Char"/>
    <w:link w:val="20"/>
    <w:uiPriority w:val="9"/>
    <w:rsid w:val="00C80F11"/>
    <w:rPr>
      <w:rFonts w:ascii="Times New Roman" w:eastAsia="黑体" w:hAnsi="Times New Roman"/>
      <w:bCs/>
      <w:sz w:val="28"/>
      <w:szCs w:val="32"/>
    </w:rPr>
  </w:style>
  <w:style w:type="character" w:customStyle="1" w:styleId="3Char">
    <w:name w:val="标题 3 Char"/>
    <w:link w:val="3"/>
    <w:uiPriority w:val="9"/>
    <w:rsid w:val="00242A2C"/>
    <w:rPr>
      <w:rFonts w:ascii="Times New Roman" w:eastAsia="黑体" w:hAnsi="Times New Roman"/>
      <w:bCs/>
      <w:sz w:val="24"/>
      <w:szCs w:val="32"/>
    </w:rPr>
  </w:style>
  <w:style w:type="character" w:customStyle="1" w:styleId="4Char">
    <w:name w:val="标题 4 Char"/>
    <w:link w:val="4"/>
    <w:uiPriority w:val="9"/>
    <w:rsid w:val="00D945B1"/>
    <w:rPr>
      <w:rFonts w:ascii="Times New Roman" w:hAnsi="Times New Roman"/>
      <w:bCs/>
      <w:kern w:val="2"/>
      <w:sz w:val="24"/>
      <w:szCs w:val="28"/>
    </w:rPr>
  </w:style>
  <w:style w:type="character" w:customStyle="1" w:styleId="5Char">
    <w:name w:val="标题 5 Char"/>
    <w:link w:val="5"/>
    <w:uiPriority w:val="9"/>
    <w:semiHidden/>
    <w:rsid w:val="00935F4C"/>
    <w:rPr>
      <w:b/>
      <w:bCs/>
      <w:sz w:val="28"/>
      <w:szCs w:val="28"/>
    </w:rPr>
  </w:style>
  <w:style w:type="character" w:customStyle="1" w:styleId="6Char">
    <w:name w:val="标题 6 Char"/>
    <w:link w:val="6"/>
    <w:uiPriority w:val="9"/>
    <w:semiHidden/>
    <w:rsid w:val="00935F4C"/>
    <w:rPr>
      <w:rFonts w:ascii="Cambria" w:hAnsi="Cambria"/>
      <w:b/>
      <w:bCs/>
      <w:sz w:val="24"/>
      <w:szCs w:val="24"/>
    </w:rPr>
  </w:style>
  <w:style w:type="character" w:customStyle="1" w:styleId="7Char">
    <w:name w:val="标题 7 Char"/>
    <w:link w:val="7"/>
    <w:uiPriority w:val="9"/>
    <w:semiHidden/>
    <w:rsid w:val="00935F4C"/>
    <w:rPr>
      <w:b/>
      <w:bCs/>
      <w:sz w:val="24"/>
      <w:szCs w:val="24"/>
    </w:rPr>
  </w:style>
  <w:style w:type="character" w:customStyle="1" w:styleId="8Char">
    <w:name w:val="标题 8 Char"/>
    <w:link w:val="8"/>
    <w:uiPriority w:val="9"/>
    <w:semiHidden/>
    <w:rsid w:val="00935F4C"/>
    <w:rPr>
      <w:rFonts w:ascii="Cambria" w:hAnsi="Cambria"/>
      <w:sz w:val="24"/>
      <w:szCs w:val="24"/>
    </w:rPr>
  </w:style>
  <w:style w:type="character" w:customStyle="1" w:styleId="9Char">
    <w:name w:val="标题 9 Char"/>
    <w:link w:val="9"/>
    <w:uiPriority w:val="9"/>
    <w:semiHidden/>
    <w:rsid w:val="00935F4C"/>
    <w:rPr>
      <w:rFonts w:ascii="Cambria" w:hAnsi="Cambria"/>
    </w:rPr>
  </w:style>
  <w:style w:type="paragraph" w:styleId="10">
    <w:name w:val="toc 1"/>
    <w:basedOn w:val="a2"/>
    <w:next w:val="a2"/>
    <w:autoRedefine/>
    <w:uiPriority w:val="39"/>
    <w:unhideWhenUsed/>
    <w:qFormat/>
    <w:rsid w:val="00151225"/>
    <w:pPr>
      <w:tabs>
        <w:tab w:val="right" w:leader="dot" w:pos="9061"/>
      </w:tabs>
      <w:spacing w:beforeLines="50" w:afterLines="50"/>
    </w:pPr>
    <w:rPr>
      <w:rFonts w:ascii="Times New Roman" w:eastAsia="黑体" w:hAnsi="Times New Roman"/>
      <w:sz w:val="24"/>
    </w:rPr>
  </w:style>
  <w:style w:type="paragraph" w:styleId="a7">
    <w:name w:val="Body Text"/>
    <w:basedOn w:val="a2"/>
    <w:link w:val="Char0"/>
    <w:uiPriority w:val="99"/>
    <w:semiHidden/>
    <w:unhideWhenUsed/>
    <w:rsid w:val="00242A2C"/>
    <w:pPr>
      <w:spacing w:after="120"/>
    </w:pPr>
  </w:style>
  <w:style w:type="character" w:customStyle="1" w:styleId="Char0">
    <w:name w:val="正文文本 Char"/>
    <w:basedOn w:val="a3"/>
    <w:link w:val="a7"/>
    <w:uiPriority w:val="99"/>
    <w:semiHidden/>
    <w:rsid w:val="00242A2C"/>
  </w:style>
  <w:style w:type="paragraph" w:styleId="a8">
    <w:name w:val="header"/>
    <w:basedOn w:val="a2"/>
    <w:link w:val="Char1"/>
    <w:uiPriority w:val="99"/>
    <w:unhideWhenUsed/>
    <w:rsid w:val="00C22FB8"/>
    <w:pPr>
      <w:pBdr>
        <w:bottom w:val="single" w:sz="4" w:space="1" w:color="auto"/>
      </w:pBdr>
      <w:tabs>
        <w:tab w:val="center" w:pos="4153"/>
        <w:tab w:val="right" w:pos="8306"/>
      </w:tabs>
      <w:snapToGrid w:val="0"/>
      <w:jc w:val="center"/>
    </w:pPr>
    <w:rPr>
      <w:rFonts w:ascii="Times New Roman" w:hAnsi="Times New Roman"/>
      <w:sz w:val="18"/>
      <w:szCs w:val="18"/>
    </w:rPr>
  </w:style>
  <w:style w:type="character" w:customStyle="1" w:styleId="Char1">
    <w:name w:val="页眉 Char"/>
    <w:link w:val="a8"/>
    <w:uiPriority w:val="99"/>
    <w:rsid w:val="00C22FB8"/>
    <w:rPr>
      <w:rFonts w:ascii="Times New Roman" w:hAnsi="Times New Roman"/>
      <w:kern w:val="2"/>
      <w:sz w:val="18"/>
      <w:szCs w:val="18"/>
    </w:rPr>
  </w:style>
  <w:style w:type="paragraph" w:styleId="a9">
    <w:name w:val="footer"/>
    <w:basedOn w:val="a2"/>
    <w:link w:val="Char2"/>
    <w:uiPriority w:val="99"/>
    <w:unhideWhenUsed/>
    <w:rsid w:val="008C26D2"/>
    <w:pPr>
      <w:tabs>
        <w:tab w:val="center" w:pos="4153"/>
        <w:tab w:val="right" w:pos="8306"/>
      </w:tabs>
      <w:snapToGrid w:val="0"/>
      <w:jc w:val="left"/>
    </w:pPr>
    <w:rPr>
      <w:kern w:val="0"/>
      <w:sz w:val="18"/>
      <w:szCs w:val="18"/>
    </w:rPr>
  </w:style>
  <w:style w:type="character" w:customStyle="1" w:styleId="Char2">
    <w:name w:val="页脚 Char"/>
    <w:link w:val="a9"/>
    <w:uiPriority w:val="99"/>
    <w:rsid w:val="008C26D2"/>
    <w:rPr>
      <w:sz w:val="18"/>
      <w:szCs w:val="18"/>
    </w:rPr>
  </w:style>
  <w:style w:type="paragraph" w:styleId="21">
    <w:name w:val="toc 2"/>
    <w:basedOn w:val="a2"/>
    <w:next w:val="a2"/>
    <w:autoRedefine/>
    <w:uiPriority w:val="39"/>
    <w:unhideWhenUsed/>
    <w:qFormat/>
    <w:rsid w:val="0092623C"/>
    <w:pPr>
      <w:spacing w:beforeLines="50" w:afterLines="50"/>
      <w:ind w:leftChars="200" w:left="200"/>
    </w:pPr>
    <w:rPr>
      <w:rFonts w:ascii="Times New Roman" w:hAnsi="Times New Roman"/>
      <w:sz w:val="24"/>
    </w:rPr>
  </w:style>
  <w:style w:type="paragraph" w:styleId="30">
    <w:name w:val="toc 3"/>
    <w:basedOn w:val="a2"/>
    <w:next w:val="a2"/>
    <w:autoRedefine/>
    <w:uiPriority w:val="39"/>
    <w:unhideWhenUsed/>
    <w:qFormat/>
    <w:rsid w:val="00E04B6A"/>
    <w:pPr>
      <w:tabs>
        <w:tab w:val="right" w:leader="dot" w:pos="9061"/>
      </w:tabs>
      <w:spacing w:beforeLines="50" w:afterLines="50"/>
      <w:ind w:leftChars="400" w:left="400"/>
    </w:pPr>
    <w:rPr>
      <w:rFonts w:ascii="Times New Roman" w:eastAsia="黑体" w:hAnsi="Times New Roman"/>
    </w:rPr>
  </w:style>
  <w:style w:type="character" w:styleId="aa">
    <w:name w:val="Hyperlink"/>
    <w:uiPriority w:val="99"/>
    <w:unhideWhenUsed/>
    <w:rsid w:val="005E23E7"/>
    <w:rPr>
      <w:color w:val="0000FF"/>
      <w:u w:val="single"/>
    </w:rPr>
  </w:style>
  <w:style w:type="paragraph" w:styleId="ab">
    <w:name w:val="Title"/>
    <w:basedOn w:val="a2"/>
    <w:next w:val="a2"/>
    <w:link w:val="Char3"/>
    <w:uiPriority w:val="10"/>
    <w:qFormat/>
    <w:rsid w:val="005E23E7"/>
    <w:pPr>
      <w:spacing w:before="240" w:after="60"/>
      <w:jc w:val="center"/>
      <w:outlineLvl w:val="0"/>
    </w:pPr>
    <w:rPr>
      <w:rFonts w:ascii="Cambria" w:hAnsi="Cambria"/>
      <w:b/>
      <w:bCs/>
      <w:kern w:val="0"/>
      <w:sz w:val="32"/>
      <w:szCs w:val="32"/>
    </w:rPr>
  </w:style>
  <w:style w:type="character" w:customStyle="1" w:styleId="Char3">
    <w:name w:val="标题 Char"/>
    <w:link w:val="ab"/>
    <w:uiPriority w:val="10"/>
    <w:rsid w:val="005E23E7"/>
    <w:rPr>
      <w:rFonts w:ascii="Cambria" w:eastAsia="宋体" w:hAnsi="Cambria" w:cs="Times New Roman"/>
      <w:b/>
      <w:bCs/>
      <w:sz w:val="32"/>
      <w:szCs w:val="32"/>
    </w:rPr>
  </w:style>
  <w:style w:type="paragraph" w:styleId="ac">
    <w:name w:val="Balloon Text"/>
    <w:basedOn w:val="a2"/>
    <w:link w:val="Char4"/>
    <w:uiPriority w:val="99"/>
    <w:semiHidden/>
    <w:unhideWhenUsed/>
    <w:rsid w:val="00BC276C"/>
    <w:rPr>
      <w:kern w:val="0"/>
      <w:sz w:val="18"/>
      <w:szCs w:val="18"/>
    </w:rPr>
  </w:style>
  <w:style w:type="character" w:customStyle="1" w:styleId="Char4">
    <w:name w:val="批注框文本 Char"/>
    <w:link w:val="ac"/>
    <w:uiPriority w:val="99"/>
    <w:semiHidden/>
    <w:rsid w:val="00BC276C"/>
    <w:rPr>
      <w:sz w:val="18"/>
      <w:szCs w:val="18"/>
    </w:rPr>
  </w:style>
  <w:style w:type="paragraph" w:customStyle="1" w:styleId="ad">
    <w:name w:val="！摘要"/>
    <w:basedOn w:val="a2"/>
    <w:next w:val="2"/>
    <w:qFormat/>
    <w:rsid w:val="00E62C0B"/>
    <w:pPr>
      <w:spacing w:line="360" w:lineRule="auto"/>
      <w:jc w:val="center"/>
    </w:pPr>
    <w:rPr>
      <w:rFonts w:ascii="Times New Roman" w:eastAsia="黑体" w:hAnsi="Times New Roman"/>
      <w:sz w:val="32"/>
    </w:rPr>
  </w:style>
  <w:style w:type="paragraph" w:customStyle="1" w:styleId="ae">
    <w:name w:val="！目录"/>
    <w:basedOn w:val="a2"/>
    <w:next w:val="2"/>
    <w:qFormat/>
    <w:rsid w:val="00C354FC"/>
    <w:pPr>
      <w:spacing w:line="360" w:lineRule="auto"/>
      <w:jc w:val="center"/>
    </w:pPr>
    <w:rPr>
      <w:rFonts w:eastAsia="黑体"/>
      <w:b/>
      <w:sz w:val="36"/>
    </w:rPr>
  </w:style>
  <w:style w:type="paragraph" w:customStyle="1" w:styleId="af">
    <w:name w:val="！正文页眉"/>
    <w:basedOn w:val="a8"/>
    <w:qFormat/>
    <w:rsid w:val="006B751B"/>
    <w:pPr>
      <w:pBdr>
        <w:bottom w:val="single" w:sz="6" w:space="1" w:color="auto"/>
      </w:pBdr>
    </w:pPr>
    <w:rPr>
      <w:color w:val="000000"/>
    </w:rPr>
  </w:style>
  <w:style w:type="paragraph" w:styleId="af0">
    <w:name w:val="Body Text First Indent"/>
    <w:basedOn w:val="a7"/>
    <w:link w:val="Char5"/>
    <w:uiPriority w:val="99"/>
    <w:semiHidden/>
    <w:unhideWhenUsed/>
    <w:rsid w:val="00392C5F"/>
    <w:pPr>
      <w:ind w:firstLineChars="100" w:firstLine="420"/>
    </w:pPr>
  </w:style>
  <w:style w:type="character" w:customStyle="1" w:styleId="Char5">
    <w:name w:val="正文首行缩进 Char"/>
    <w:basedOn w:val="Char0"/>
    <w:link w:val="af0"/>
    <w:uiPriority w:val="99"/>
    <w:semiHidden/>
    <w:rsid w:val="00392C5F"/>
  </w:style>
  <w:style w:type="paragraph" w:styleId="af1">
    <w:name w:val="endnote text"/>
    <w:basedOn w:val="a2"/>
    <w:link w:val="Char6"/>
    <w:unhideWhenUsed/>
    <w:qFormat/>
    <w:rsid w:val="006562D8"/>
    <w:pPr>
      <w:snapToGrid w:val="0"/>
      <w:spacing w:line="360" w:lineRule="auto"/>
      <w:ind w:hangingChars="200" w:hanging="200"/>
    </w:pPr>
    <w:rPr>
      <w:rFonts w:ascii="Times New Roman" w:hAnsi="Times New Roman"/>
      <w:kern w:val="0"/>
      <w:sz w:val="24"/>
      <w:szCs w:val="20"/>
    </w:rPr>
  </w:style>
  <w:style w:type="character" w:customStyle="1" w:styleId="Char6">
    <w:name w:val="尾注文本 Char"/>
    <w:link w:val="af1"/>
    <w:rsid w:val="006562D8"/>
    <w:rPr>
      <w:rFonts w:ascii="Times New Roman" w:hAnsi="Times New Roman"/>
      <w:sz w:val="24"/>
    </w:rPr>
  </w:style>
  <w:style w:type="character" w:styleId="af2">
    <w:name w:val="endnote reference"/>
    <w:uiPriority w:val="99"/>
    <w:unhideWhenUsed/>
    <w:rsid w:val="00D026DF"/>
    <w:rPr>
      <w:vertAlign w:val="superscript"/>
    </w:rPr>
  </w:style>
  <w:style w:type="paragraph" w:customStyle="1" w:styleId="af3">
    <w:name w:val="！图和表居中"/>
    <w:basedOn w:val="2"/>
    <w:next w:val="af4"/>
    <w:qFormat/>
    <w:rsid w:val="00304C3E"/>
    <w:pPr>
      <w:ind w:firstLineChars="0" w:firstLine="0"/>
      <w:jc w:val="center"/>
    </w:pPr>
  </w:style>
  <w:style w:type="paragraph" w:styleId="af4">
    <w:name w:val="caption"/>
    <w:basedOn w:val="a2"/>
    <w:next w:val="2"/>
    <w:link w:val="Char7"/>
    <w:unhideWhenUsed/>
    <w:qFormat/>
    <w:rsid w:val="00304C3E"/>
    <w:pPr>
      <w:spacing w:afterLines="50" w:line="360" w:lineRule="auto"/>
      <w:jc w:val="center"/>
    </w:pPr>
    <w:rPr>
      <w:rFonts w:ascii="Times New Roman" w:hAnsi="Times New Roman"/>
      <w:b/>
      <w:szCs w:val="20"/>
    </w:rPr>
  </w:style>
  <w:style w:type="paragraph" w:customStyle="1" w:styleId="af5">
    <w:name w:val="！图像居中"/>
    <w:basedOn w:val="a2"/>
    <w:rsid w:val="00F36CA9"/>
    <w:pPr>
      <w:spacing w:line="360" w:lineRule="auto"/>
      <w:jc w:val="center"/>
    </w:pPr>
    <w:rPr>
      <w:rFonts w:ascii="Times New Roman" w:hAnsi="Times New Roman" w:cs="宋体"/>
      <w:sz w:val="24"/>
      <w:szCs w:val="20"/>
    </w:rPr>
  </w:style>
  <w:style w:type="table" w:styleId="af6">
    <w:name w:val="Table Grid"/>
    <w:basedOn w:val="a4"/>
    <w:uiPriority w:val="39"/>
    <w:rsid w:val="00322F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表格内容"/>
    <w:basedOn w:val="a2"/>
    <w:qFormat/>
    <w:rsid w:val="006500EE"/>
    <w:pPr>
      <w:spacing w:line="360" w:lineRule="auto"/>
    </w:pPr>
    <w:rPr>
      <w:rFonts w:ascii="Times New Roman" w:hAnsi="Times New Roman"/>
    </w:rPr>
  </w:style>
  <w:style w:type="paragraph" w:customStyle="1" w:styleId="af8">
    <w:name w:val="！表格题注"/>
    <w:basedOn w:val="af4"/>
    <w:link w:val="Char8"/>
    <w:qFormat/>
    <w:rsid w:val="00F44777"/>
    <w:pPr>
      <w:keepNext/>
      <w:spacing w:beforeLines="50" w:afterLines="0"/>
    </w:pPr>
  </w:style>
  <w:style w:type="character" w:styleId="af9">
    <w:name w:val="Strong"/>
    <w:uiPriority w:val="22"/>
    <w:qFormat/>
    <w:rsid w:val="00343923"/>
    <w:rPr>
      <w:b/>
      <w:bCs/>
    </w:rPr>
  </w:style>
  <w:style w:type="paragraph" w:styleId="22">
    <w:name w:val="List Number 2"/>
    <w:basedOn w:val="a2"/>
    <w:uiPriority w:val="99"/>
    <w:unhideWhenUsed/>
    <w:rsid w:val="0096096D"/>
    <w:pPr>
      <w:tabs>
        <w:tab w:val="num" w:pos="780"/>
      </w:tabs>
      <w:spacing w:line="360" w:lineRule="auto"/>
      <w:ind w:firstLineChars="200" w:firstLine="200"/>
      <w:contextualSpacing/>
    </w:pPr>
    <w:rPr>
      <w:rFonts w:ascii="Times New Roman" w:hAnsi="Times New Roman"/>
      <w:sz w:val="24"/>
    </w:rPr>
  </w:style>
  <w:style w:type="paragraph" w:styleId="afa">
    <w:name w:val="List Bullet"/>
    <w:basedOn w:val="a2"/>
    <w:uiPriority w:val="99"/>
    <w:unhideWhenUsed/>
    <w:rsid w:val="0096096D"/>
    <w:pPr>
      <w:tabs>
        <w:tab w:val="num" w:pos="360"/>
      </w:tabs>
      <w:ind w:left="360" w:hangingChars="200" w:hanging="360"/>
      <w:contextualSpacing/>
    </w:pPr>
  </w:style>
  <w:style w:type="paragraph" w:customStyle="1" w:styleId="afb">
    <w:name w:val="！代码"/>
    <w:basedOn w:val="a2"/>
    <w:qFormat/>
    <w:rsid w:val="00D232F4"/>
    <w:pPr>
      <w:spacing w:line="360" w:lineRule="auto"/>
    </w:pPr>
    <w:rPr>
      <w:rFonts w:ascii="Times New Roman" w:hAnsi="Times New Roman"/>
      <w:sz w:val="24"/>
    </w:rPr>
  </w:style>
  <w:style w:type="paragraph" w:styleId="afc">
    <w:name w:val="List Paragraph"/>
    <w:basedOn w:val="a2"/>
    <w:link w:val="Char9"/>
    <w:uiPriority w:val="34"/>
    <w:qFormat/>
    <w:rsid w:val="00467C8B"/>
    <w:pPr>
      <w:ind w:firstLineChars="200" w:firstLine="420"/>
    </w:pPr>
  </w:style>
  <w:style w:type="paragraph" w:styleId="afd">
    <w:name w:val="Normal (Web)"/>
    <w:basedOn w:val="a2"/>
    <w:uiPriority w:val="99"/>
    <w:unhideWhenUsed/>
    <w:rsid w:val="00D84715"/>
    <w:pPr>
      <w:widowControl/>
      <w:spacing w:before="100" w:beforeAutospacing="1" w:after="100" w:afterAutospacing="1"/>
      <w:jc w:val="left"/>
    </w:pPr>
    <w:rPr>
      <w:rFonts w:ascii="宋体" w:hAnsi="宋体" w:cs="宋体"/>
      <w:kern w:val="0"/>
      <w:sz w:val="24"/>
      <w:szCs w:val="24"/>
    </w:rPr>
  </w:style>
  <w:style w:type="paragraph" w:customStyle="1" w:styleId="afe">
    <w:name w:val="！空隙"/>
    <w:basedOn w:val="a2"/>
    <w:qFormat/>
    <w:rsid w:val="00544DF4"/>
    <w:pPr>
      <w:tabs>
        <w:tab w:val="left" w:pos="3240"/>
      </w:tabs>
      <w:spacing w:line="360" w:lineRule="auto"/>
      <w:jc w:val="center"/>
    </w:pPr>
    <w:rPr>
      <w:sz w:val="24"/>
    </w:rPr>
  </w:style>
  <w:style w:type="paragraph" w:styleId="TOC">
    <w:name w:val="TOC Heading"/>
    <w:basedOn w:val="1"/>
    <w:next w:val="a2"/>
    <w:uiPriority w:val="39"/>
    <w:unhideWhenUsed/>
    <w:qFormat/>
    <w:rsid w:val="00757102"/>
    <w:pPr>
      <w:widowControl/>
      <w:spacing w:beforeLines="0" w:afterLines="0" w:line="276" w:lineRule="auto"/>
      <w:jc w:val="left"/>
      <w:outlineLvl w:val="9"/>
    </w:pPr>
    <w:rPr>
      <w:rFonts w:ascii="Cambria" w:eastAsia="宋体" w:hAnsi="Cambria"/>
      <w:b/>
      <w:color w:val="365F91"/>
      <w:kern w:val="0"/>
      <w:sz w:val="28"/>
      <w:szCs w:val="28"/>
    </w:rPr>
  </w:style>
  <w:style w:type="paragraph" w:styleId="aff">
    <w:name w:val="table of figures"/>
    <w:basedOn w:val="a2"/>
    <w:next w:val="a2"/>
    <w:uiPriority w:val="99"/>
    <w:unhideWhenUsed/>
    <w:rsid w:val="001130FF"/>
    <w:pPr>
      <w:spacing w:line="360" w:lineRule="auto"/>
      <w:ind w:leftChars="200" w:left="200" w:hangingChars="200" w:hanging="198"/>
    </w:pPr>
    <w:rPr>
      <w:rFonts w:ascii="Times New Roman" w:hAnsi="Times New Roman"/>
      <w:sz w:val="24"/>
    </w:rPr>
  </w:style>
  <w:style w:type="paragraph" w:styleId="aff0">
    <w:name w:val="Normal Indent"/>
    <w:basedOn w:val="a2"/>
    <w:link w:val="Chara"/>
    <w:rsid w:val="00AF4AAC"/>
    <w:pPr>
      <w:spacing w:line="300" w:lineRule="auto"/>
      <w:ind w:firstLine="420"/>
    </w:pPr>
    <w:rPr>
      <w:rFonts w:ascii="Times New Roman" w:hAnsi="Times New Roman"/>
      <w:sz w:val="24"/>
      <w:szCs w:val="20"/>
    </w:rPr>
  </w:style>
  <w:style w:type="character" w:customStyle="1" w:styleId="11">
    <w:name w:val="访问过的超链接1"/>
    <w:uiPriority w:val="99"/>
    <w:semiHidden/>
    <w:unhideWhenUsed/>
    <w:rsid w:val="001A7E23"/>
    <w:rPr>
      <w:color w:val="800080"/>
      <w:u w:val="single"/>
    </w:rPr>
  </w:style>
  <w:style w:type="paragraph" w:customStyle="1" w:styleId="222">
    <w:name w:val="样式 图表目录 + 左侧:  2 字符 悬挂缩进: 2 字符2"/>
    <w:basedOn w:val="aff"/>
    <w:rsid w:val="001130FF"/>
    <w:pPr>
      <w:ind w:left="840" w:hanging="420"/>
    </w:pPr>
    <w:rPr>
      <w:rFonts w:cs="宋体"/>
      <w:szCs w:val="20"/>
    </w:rPr>
  </w:style>
  <w:style w:type="paragraph" w:styleId="aff1">
    <w:name w:val="Document Map"/>
    <w:basedOn w:val="a2"/>
    <w:link w:val="Charb"/>
    <w:uiPriority w:val="99"/>
    <w:semiHidden/>
    <w:unhideWhenUsed/>
    <w:rsid w:val="00B82062"/>
    <w:rPr>
      <w:rFonts w:ascii="宋体"/>
      <w:kern w:val="0"/>
      <w:sz w:val="18"/>
      <w:szCs w:val="18"/>
    </w:rPr>
  </w:style>
  <w:style w:type="character" w:customStyle="1" w:styleId="Charb">
    <w:name w:val="文档结构图 Char"/>
    <w:link w:val="aff1"/>
    <w:uiPriority w:val="99"/>
    <w:semiHidden/>
    <w:rsid w:val="00B82062"/>
    <w:rPr>
      <w:rFonts w:ascii="宋体" w:eastAsia="宋体"/>
      <w:sz w:val="18"/>
      <w:szCs w:val="18"/>
    </w:rPr>
  </w:style>
  <w:style w:type="character" w:styleId="aff2">
    <w:name w:val="annotation reference"/>
    <w:uiPriority w:val="99"/>
    <w:semiHidden/>
    <w:unhideWhenUsed/>
    <w:rsid w:val="00B82062"/>
    <w:rPr>
      <w:sz w:val="21"/>
      <w:szCs w:val="21"/>
    </w:rPr>
  </w:style>
  <w:style w:type="paragraph" w:styleId="aff3">
    <w:name w:val="annotation text"/>
    <w:basedOn w:val="a2"/>
    <w:link w:val="Charc"/>
    <w:uiPriority w:val="99"/>
    <w:semiHidden/>
    <w:unhideWhenUsed/>
    <w:rsid w:val="00B82062"/>
    <w:pPr>
      <w:jc w:val="left"/>
    </w:pPr>
  </w:style>
  <w:style w:type="character" w:customStyle="1" w:styleId="Charc">
    <w:name w:val="批注文字 Char"/>
    <w:basedOn w:val="a3"/>
    <w:link w:val="aff3"/>
    <w:uiPriority w:val="99"/>
    <w:semiHidden/>
    <w:rsid w:val="00B82062"/>
  </w:style>
  <w:style w:type="paragraph" w:styleId="aff4">
    <w:name w:val="annotation subject"/>
    <w:basedOn w:val="aff3"/>
    <w:next w:val="aff3"/>
    <w:link w:val="Chard"/>
    <w:uiPriority w:val="99"/>
    <w:semiHidden/>
    <w:unhideWhenUsed/>
    <w:rsid w:val="00B82062"/>
    <w:rPr>
      <w:b/>
      <w:bCs/>
      <w:kern w:val="0"/>
      <w:sz w:val="20"/>
      <w:szCs w:val="20"/>
    </w:rPr>
  </w:style>
  <w:style w:type="character" w:customStyle="1" w:styleId="Chard">
    <w:name w:val="批注主题 Char"/>
    <w:link w:val="aff4"/>
    <w:uiPriority w:val="99"/>
    <w:semiHidden/>
    <w:rsid w:val="00B82062"/>
    <w:rPr>
      <w:b/>
      <w:bCs/>
    </w:rPr>
  </w:style>
  <w:style w:type="paragraph" w:customStyle="1" w:styleId="23">
    <w:name w:val="！总结与展望的2个子标题"/>
    <w:basedOn w:val="a7"/>
    <w:qFormat/>
    <w:rsid w:val="002E4878"/>
    <w:pPr>
      <w:spacing w:beforeLines="50" w:afterLines="50"/>
    </w:pPr>
    <w:rPr>
      <w:rFonts w:ascii="Times New Roman" w:eastAsia="黑体" w:hAnsi="Times New Roman"/>
      <w:sz w:val="28"/>
    </w:rPr>
  </w:style>
  <w:style w:type="character" w:customStyle="1" w:styleId="Chara">
    <w:name w:val="正文缩进 Char"/>
    <w:link w:val="aff0"/>
    <w:rsid w:val="00207AF0"/>
    <w:rPr>
      <w:rFonts w:ascii="Times New Roman" w:hAnsi="Times New Roman"/>
      <w:kern w:val="2"/>
      <w:sz w:val="24"/>
    </w:rPr>
  </w:style>
  <w:style w:type="character" w:customStyle="1" w:styleId="Char9">
    <w:name w:val="列出段落 Char"/>
    <w:link w:val="afc"/>
    <w:uiPriority w:val="34"/>
    <w:rsid w:val="00862C21"/>
    <w:rPr>
      <w:kern w:val="2"/>
      <w:sz w:val="21"/>
      <w:szCs w:val="21"/>
    </w:rPr>
  </w:style>
  <w:style w:type="paragraph" w:customStyle="1" w:styleId="Default">
    <w:name w:val="Default"/>
    <w:rsid w:val="00862C21"/>
    <w:pPr>
      <w:widowControl w:val="0"/>
      <w:autoSpaceDE w:val="0"/>
      <w:autoSpaceDN w:val="0"/>
      <w:adjustRightInd w:val="0"/>
    </w:pPr>
    <w:rPr>
      <w:rFonts w:ascii="Times New Roman" w:hAnsi="Times New Roman"/>
      <w:color w:val="000000"/>
      <w:sz w:val="24"/>
      <w:szCs w:val="24"/>
    </w:rPr>
  </w:style>
  <w:style w:type="paragraph" w:customStyle="1" w:styleId="a0">
    <w:name w:val="图示"/>
    <w:basedOn w:val="af4"/>
    <w:link w:val="Chare"/>
    <w:qFormat/>
    <w:rsid w:val="00E35E09"/>
    <w:pPr>
      <w:numPr>
        <w:ilvl w:val="1"/>
        <w:numId w:val="3"/>
      </w:numPr>
      <w:spacing w:after="120"/>
    </w:pPr>
  </w:style>
  <w:style w:type="paragraph" w:customStyle="1" w:styleId="a">
    <w:name w:val="表格示例"/>
    <w:basedOn w:val="af8"/>
    <w:link w:val="Charf"/>
    <w:qFormat/>
    <w:rsid w:val="00E111DC"/>
    <w:pPr>
      <w:numPr>
        <w:numId w:val="4"/>
      </w:numPr>
      <w:spacing w:before="120"/>
    </w:pPr>
  </w:style>
  <w:style w:type="character" w:customStyle="1" w:styleId="Char7">
    <w:name w:val="题注 Char"/>
    <w:link w:val="af4"/>
    <w:rsid w:val="00E35E09"/>
    <w:rPr>
      <w:rFonts w:ascii="Times New Roman" w:hAnsi="Times New Roman"/>
      <w:b/>
      <w:kern w:val="2"/>
      <w:sz w:val="21"/>
    </w:rPr>
  </w:style>
  <w:style w:type="character" w:customStyle="1" w:styleId="Chare">
    <w:name w:val="图示 Char"/>
    <w:basedOn w:val="Char7"/>
    <w:link w:val="a0"/>
    <w:rsid w:val="00E35E09"/>
    <w:rPr>
      <w:rFonts w:ascii="Times New Roman" w:hAnsi="Times New Roman"/>
      <w:b/>
      <w:kern w:val="2"/>
      <w:sz w:val="21"/>
    </w:rPr>
  </w:style>
  <w:style w:type="paragraph" w:customStyle="1" w:styleId="a1">
    <w:name w:val="表示"/>
    <w:basedOn w:val="a2"/>
    <w:link w:val="Charf0"/>
    <w:qFormat/>
    <w:rsid w:val="009C7792"/>
    <w:pPr>
      <w:widowControl/>
      <w:numPr>
        <w:numId w:val="5"/>
      </w:numPr>
      <w:spacing w:line="360" w:lineRule="auto"/>
      <w:jc w:val="center"/>
    </w:pPr>
    <w:rPr>
      <w:rFonts w:ascii="Times New Roman" w:hAnsi="Times New Roman"/>
      <w:b/>
      <w:kern w:val="0"/>
      <w:szCs w:val="24"/>
      <w:lang w:bidi="en-US"/>
    </w:rPr>
  </w:style>
  <w:style w:type="character" w:customStyle="1" w:styleId="Char8">
    <w:name w:val="！表格题注 Char"/>
    <w:basedOn w:val="Char7"/>
    <w:link w:val="af8"/>
    <w:rsid w:val="00E35E09"/>
    <w:rPr>
      <w:rFonts w:ascii="Times New Roman" w:hAnsi="Times New Roman"/>
      <w:b/>
      <w:kern w:val="2"/>
      <w:sz w:val="21"/>
    </w:rPr>
  </w:style>
  <w:style w:type="character" w:customStyle="1" w:styleId="Charf">
    <w:name w:val="表格示例 Char"/>
    <w:basedOn w:val="Char8"/>
    <w:link w:val="a"/>
    <w:rsid w:val="00E111DC"/>
    <w:rPr>
      <w:rFonts w:ascii="Times New Roman" w:hAnsi="Times New Roman"/>
      <w:b/>
      <w:kern w:val="2"/>
      <w:sz w:val="21"/>
    </w:rPr>
  </w:style>
  <w:style w:type="character" w:customStyle="1" w:styleId="Charf0">
    <w:name w:val="表示 Char"/>
    <w:link w:val="a1"/>
    <w:rsid w:val="009C7792"/>
    <w:rPr>
      <w:rFonts w:ascii="Times New Roman" w:hAnsi="Times New Roman"/>
      <w:b/>
      <w:sz w:val="21"/>
      <w:szCs w:val="24"/>
      <w:lang w:bidi="en-US"/>
    </w:rPr>
  </w:style>
  <w:style w:type="paragraph" w:styleId="aff5">
    <w:name w:val="footnote text"/>
    <w:basedOn w:val="a2"/>
    <w:link w:val="Charf1"/>
    <w:uiPriority w:val="99"/>
    <w:semiHidden/>
    <w:unhideWhenUsed/>
    <w:rsid w:val="00F54718"/>
    <w:pPr>
      <w:snapToGrid w:val="0"/>
      <w:jc w:val="left"/>
    </w:pPr>
    <w:rPr>
      <w:sz w:val="18"/>
      <w:szCs w:val="18"/>
    </w:rPr>
  </w:style>
  <w:style w:type="character" w:customStyle="1" w:styleId="Charf1">
    <w:name w:val="脚注文本 Char"/>
    <w:basedOn w:val="a3"/>
    <w:link w:val="aff5"/>
    <w:uiPriority w:val="99"/>
    <w:semiHidden/>
    <w:rsid w:val="00F54718"/>
    <w:rPr>
      <w:kern w:val="2"/>
      <w:sz w:val="18"/>
      <w:szCs w:val="18"/>
    </w:rPr>
  </w:style>
  <w:style w:type="character" w:styleId="aff6">
    <w:name w:val="footnote reference"/>
    <w:basedOn w:val="a3"/>
    <w:uiPriority w:val="99"/>
    <w:semiHidden/>
    <w:unhideWhenUsed/>
    <w:rsid w:val="00F54718"/>
    <w:rPr>
      <w:vertAlign w:val="superscript"/>
    </w:rPr>
  </w:style>
  <w:style w:type="character" w:customStyle="1" w:styleId="apple-converted-space">
    <w:name w:val="apple-converted-space"/>
    <w:basedOn w:val="a3"/>
    <w:rsid w:val="00605263"/>
  </w:style>
  <w:style w:type="paragraph" w:styleId="HTML">
    <w:name w:val="HTML Preformatted"/>
    <w:basedOn w:val="a2"/>
    <w:link w:val="HTMLChar"/>
    <w:uiPriority w:val="99"/>
    <w:unhideWhenUsed/>
    <w:rsid w:val="00437E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3"/>
    <w:link w:val="HTML"/>
    <w:uiPriority w:val="99"/>
    <w:rsid w:val="00437EE0"/>
    <w:rPr>
      <w:rFonts w:ascii="宋体" w:hAnsi="宋体" w:cs="宋体"/>
      <w:sz w:val="24"/>
      <w:szCs w:val="24"/>
    </w:rPr>
  </w:style>
  <w:style w:type="character" w:customStyle="1" w:styleId="italic">
    <w:name w:val="italic"/>
    <w:basedOn w:val="a3"/>
    <w:rsid w:val="005E2112"/>
  </w:style>
  <w:style w:type="character" w:customStyle="1" w:styleId="12">
    <w:name w:val="正文1"/>
    <w:basedOn w:val="a3"/>
    <w:rsid w:val="005E21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64641">
      <w:bodyDiv w:val="1"/>
      <w:marLeft w:val="0"/>
      <w:marRight w:val="0"/>
      <w:marTop w:val="0"/>
      <w:marBottom w:val="0"/>
      <w:divBdr>
        <w:top w:val="none" w:sz="0" w:space="0" w:color="auto"/>
        <w:left w:val="none" w:sz="0" w:space="0" w:color="auto"/>
        <w:bottom w:val="none" w:sz="0" w:space="0" w:color="auto"/>
        <w:right w:val="none" w:sz="0" w:space="0" w:color="auto"/>
      </w:divBdr>
    </w:div>
    <w:div w:id="139424178">
      <w:bodyDiv w:val="1"/>
      <w:marLeft w:val="0"/>
      <w:marRight w:val="0"/>
      <w:marTop w:val="0"/>
      <w:marBottom w:val="0"/>
      <w:divBdr>
        <w:top w:val="none" w:sz="0" w:space="0" w:color="auto"/>
        <w:left w:val="none" w:sz="0" w:space="0" w:color="auto"/>
        <w:bottom w:val="none" w:sz="0" w:space="0" w:color="auto"/>
        <w:right w:val="none" w:sz="0" w:space="0" w:color="auto"/>
      </w:divBdr>
    </w:div>
    <w:div w:id="381366375">
      <w:bodyDiv w:val="1"/>
      <w:marLeft w:val="0"/>
      <w:marRight w:val="0"/>
      <w:marTop w:val="0"/>
      <w:marBottom w:val="0"/>
      <w:divBdr>
        <w:top w:val="none" w:sz="0" w:space="0" w:color="auto"/>
        <w:left w:val="none" w:sz="0" w:space="0" w:color="auto"/>
        <w:bottom w:val="none" w:sz="0" w:space="0" w:color="auto"/>
        <w:right w:val="none" w:sz="0" w:space="0" w:color="auto"/>
      </w:divBdr>
    </w:div>
    <w:div w:id="469830763">
      <w:bodyDiv w:val="1"/>
      <w:marLeft w:val="0"/>
      <w:marRight w:val="0"/>
      <w:marTop w:val="0"/>
      <w:marBottom w:val="0"/>
      <w:divBdr>
        <w:top w:val="none" w:sz="0" w:space="0" w:color="auto"/>
        <w:left w:val="none" w:sz="0" w:space="0" w:color="auto"/>
        <w:bottom w:val="none" w:sz="0" w:space="0" w:color="auto"/>
        <w:right w:val="none" w:sz="0" w:space="0" w:color="auto"/>
      </w:divBdr>
      <w:divsChild>
        <w:div w:id="859970566">
          <w:marLeft w:val="0"/>
          <w:marRight w:val="0"/>
          <w:marTop w:val="0"/>
          <w:marBottom w:val="0"/>
          <w:divBdr>
            <w:top w:val="none" w:sz="0" w:space="0" w:color="auto"/>
            <w:left w:val="none" w:sz="0" w:space="0" w:color="auto"/>
            <w:bottom w:val="none" w:sz="0" w:space="0" w:color="auto"/>
            <w:right w:val="none" w:sz="0" w:space="0" w:color="auto"/>
          </w:divBdr>
        </w:div>
      </w:divsChild>
    </w:div>
    <w:div w:id="485629711">
      <w:bodyDiv w:val="1"/>
      <w:marLeft w:val="0"/>
      <w:marRight w:val="0"/>
      <w:marTop w:val="0"/>
      <w:marBottom w:val="0"/>
      <w:divBdr>
        <w:top w:val="none" w:sz="0" w:space="0" w:color="auto"/>
        <w:left w:val="none" w:sz="0" w:space="0" w:color="auto"/>
        <w:bottom w:val="none" w:sz="0" w:space="0" w:color="auto"/>
        <w:right w:val="none" w:sz="0" w:space="0" w:color="auto"/>
      </w:divBdr>
    </w:div>
    <w:div w:id="505482016">
      <w:bodyDiv w:val="1"/>
      <w:marLeft w:val="0"/>
      <w:marRight w:val="0"/>
      <w:marTop w:val="0"/>
      <w:marBottom w:val="0"/>
      <w:divBdr>
        <w:top w:val="none" w:sz="0" w:space="0" w:color="auto"/>
        <w:left w:val="none" w:sz="0" w:space="0" w:color="auto"/>
        <w:bottom w:val="none" w:sz="0" w:space="0" w:color="auto"/>
        <w:right w:val="none" w:sz="0" w:space="0" w:color="auto"/>
      </w:divBdr>
      <w:divsChild>
        <w:div w:id="731275438">
          <w:marLeft w:val="0"/>
          <w:marRight w:val="0"/>
          <w:marTop w:val="0"/>
          <w:marBottom w:val="0"/>
          <w:divBdr>
            <w:top w:val="none" w:sz="0" w:space="0" w:color="auto"/>
            <w:left w:val="none" w:sz="0" w:space="0" w:color="auto"/>
            <w:bottom w:val="none" w:sz="0" w:space="0" w:color="auto"/>
            <w:right w:val="none" w:sz="0" w:space="0" w:color="auto"/>
          </w:divBdr>
        </w:div>
      </w:divsChild>
    </w:div>
    <w:div w:id="566036024">
      <w:bodyDiv w:val="1"/>
      <w:marLeft w:val="0"/>
      <w:marRight w:val="0"/>
      <w:marTop w:val="0"/>
      <w:marBottom w:val="0"/>
      <w:divBdr>
        <w:top w:val="none" w:sz="0" w:space="0" w:color="auto"/>
        <w:left w:val="none" w:sz="0" w:space="0" w:color="auto"/>
        <w:bottom w:val="none" w:sz="0" w:space="0" w:color="auto"/>
        <w:right w:val="none" w:sz="0" w:space="0" w:color="auto"/>
      </w:divBdr>
      <w:divsChild>
        <w:div w:id="611523156">
          <w:marLeft w:val="0"/>
          <w:marRight w:val="0"/>
          <w:marTop w:val="0"/>
          <w:marBottom w:val="0"/>
          <w:divBdr>
            <w:top w:val="none" w:sz="0" w:space="0" w:color="auto"/>
            <w:left w:val="none" w:sz="0" w:space="0" w:color="auto"/>
            <w:bottom w:val="none" w:sz="0" w:space="0" w:color="auto"/>
            <w:right w:val="none" w:sz="0" w:space="0" w:color="auto"/>
          </w:divBdr>
        </w:div>
      </w:divsChild>
    </w:div>
    <w:div w:id="949240199">
      <w:bodyDiv w:val="1"/>
      <w:marLeft w:val="0"/>
      <w:marRight w:val="0"/>
      <w:marTop w:val="0"/>
      <w:marBottom w:val="0"/>
      <w:divBdr>
        <w:top w:val="none" w:sz="0" w:space="0" w:color="auto"/>
        <w:left w:val="none" w:sz="0" w:space="0" w:color="auto"/>
        <w:bottom w:val="none" w:sz="0" w:space="0" w:color="auto"/>
        <w:right w:val="none" w:sz="0" w:space="0" w:color="auto"/>
      </w:divBdr>
    </w:div>
    <w:div w:id="1282228739">
      <w:bodyDiv w:val="1"/>
      <w:marLeft w:val="0"/>
      <w:marRight w:val="0"/>
      <w:marTop w:val="0"/>
      <w:marBottom w:val="0"/>
      <w:divBdr>
        <w:top w:val="none" w:sz="0" w:space="0" w:color="auto"/>
        <w:left w:val="none" w:sz="0" w:space="0" w:color="auto"/>
        <w:bottom w:val="none" w:sz="0" w:space="0" w:color="auto"/>
        <w:right w:val="none" w:sz="0" w:space="0" w:color="auto"/>
      </w:divBdr>
    </w:div>
    <w:div w:id="1333486225">
      <w:bodyDiv w:val="1"/>
      <w:marLeft w:val="0"/>
      <w:marRight w:val="0"/>
      <w:marTop w:val="0"/>
      <w:marBottom w:val="0"/>
      <w:divBdr>
        <w:top w:val="none" w:sz="0" w:space="0" w:color="auto"/>
        <w:left w:val="none" w:sz="0" w:space="0" w:color="auto"/>
        <w:bottom w:val="none" w:sz="0" w:space="0" w:color="auto"/>
        <w:right w:val="none" w:sz="0" w:space="0" w:color="auto"/>
      </w:divBdr>
    </w:div>
    <w:div w:id="1568997400">
      <w:bodyDiv w:val="1"/>
      <w:marLeft w:val="0"/>
      <w:marRight w:val="0"/>
      <w:marTop w:val="0"/>
      <w:marBottom w:val="0"/>
      <w:divBdr>
        <w:top w:val="none" w:sz="0" w:space="0" w:color="auto"/>
        <w:left w:val="none" w:sz="0" w:space="0" w:color="auto"/>
        <w:bottom w:val="none" w:sz="0" w:space="0" w:color="auto"/>
        <w:right w:val="none" w:sz="0" w:space="0" w:color="auto"/>
      </w:divBdr>
    </w:div>
    <w:div w:id="1627850621">
      <w:bodyDiv w:val="1"/>
      <w:marLeft w:val="0"/>
      <w:marRight w:val="0"/>
      <w:marTop w:val="0"/>
      <w:marBottom w:val="0"/>
      <w:divBdr>
        <w:top w:val="none" w:sz="0" w:space="0" w:color="auto"/>
        <w:left w:val="none" w:sz="0" w:space="0" w:color="auto"/>
        <w:bottom w:val="none" w:sz="0" w:space="0" w:color="auto"/>
        <w:right w:val="none" w:sz="0" w:space="0" w:color="auto"/>
      </w:divBdr>
    </w:div>
    <w:div w:id="1682125060">
      <w:bodyDiv w:val="1"/>
      <w:marLeft w:val="0"/>
      <w:marRight w:val="0"/>
      <w:marTop w:val="0"/>
      <w:marBottom w:val="0"/>
      <w:divBdr>
        <w:top w:val="none" w:sz="0" w:space="0" w:color="auto"/>
        <w:left w:val="none" w:sz="0" w:space="0" w:color="auto"/>
        <w:bottom w:val="none" w:sz="0" w:space="0" w:color="auto"/>
        <w:right w:val="none" w:sz="0" w:space="0" w:color="auto"/>
      </w:divBdr>
    </w:div>
    <w:div w:id="1703633984">
      <w:bodyDiv w:val="1"/>
      <w:marLeft w:val="0"/>
      <w:marRight w:val="0"/>
      <w:marTop w:val="0"/>
      <w:marBottom w:val="0"/>
      <w:divBdr>
        <w:top w:val="none" w:sz="0" w:space="0" w:color="auto"/>
        <w:left w:val="none" w:sz="0" w:space="0" w:color="auto"/>
        <w:bottom w:val="none" w:sz="0" w:space="0" w:color="auto"/>
        <w:right w:val="none" w:sz="0" w:space="0" w:color="auto"/>
      </w:divBdr>
    </w:div>
    <w:div w:id="1724058955">
      <w:bodyDiv w:val="1"/>
      <w:marLeft w:val="0"/>
      <w:marRight w:val="0"/>
      <w:marTop w:val="0"/>
      <w:marBottom w:val="0"/>
      <w:divBdr>
        <w:top w:val="none" w:sz="0" w:space="0" w:color="auto"/>
        <w:left w:val="none" w:sz="0" w:space="0" w:color="auto"/>
        <w:bottom w:val="none" w:sz="0" w:space="0" w:color="auto"/>
        <w:right w:val="none" w:sz="0" w:space="0" w:color="auto"/>
      </w:divBdr>
    </w:div>
    <w:div w:id="1872455458">
      <w:bodyDiv w:val="1"/>
      <w:marLeft w:val="0"/>
      <w:marRight w:val="0"/>
      <w:marTop w:val="0"/>
      <w:marBottom w:val="0"/>
      <w:divBdr>
        <w:top w:val="none" w:sz="0" w:space="0" w:color="auto"/>
        <w:left w:val="none" w:sz="0" w:space="0" w:color="auto"/>
        <w:bottom w:val="none" w:sz="0" w:space="0" w:color="auto"/>
        <w:right w:val="none" w:sz="0" w:space="0" w:color="auto"/>
      </w:divBdr>
      <w:divsChild>
        <w:div w:id="1059013380">
          <w:marLeft w:val="0"/>
          <w:marRight w:val="0"/>
          <w:marTop w:val="0"/>
          <w:marBottom w:val="0"/>
          <w:divBdr>
            <w:top w:val="none" w:sz="0" w:space="0" w:color="auto"/>
            <w:left w:val="none" w:sz="0" w:space="0" w:color="auto"/>
            <w:bottom w:val="none" w:sz="0" w:space="0" w:color="auto"/>
            <w:right w:val="none" w:sz="0" w:space="0" w:color="auto"/>
          </w:divBdr>
        </w:div>
        <w:div w:id="457336085">
          <w:marLeft w:val="0"/>
          <w:marRight w:val="0"/>
          <w:marTop w:val="0"/>
          <w:marBottom w:val="0"/>
          <w:divBdr>
            <w:top w:val="none" w:sz="0" w:space="0" w:color="auto"/>
            <w:left w:val="none" w:sz="0" w:space="0" w:color="auto"/>
            <w:bottom w:val="none" w:sz="0" w:space="0" w:color="auto"/>
            <w:right w:val="none" w:sz="0" w:space="0" w:color="auto"/>
          </w:divBdr>
        </w:div>
        <w:div w:id="169370075">
          <w:marLeft w:val="0"/>
          <w:marRight w:val="0"/>
          <w:marTop w:val="0"/>
          <w:marBottom w:val="0"/>
          <w:divBdr>
            <w:top w:val="none" w:sz="0" w:space="0" w:color="auto"/>
            <w:left w:val="none" w:sz="0" w:space="0" w:color="auto"/>
            <w:bottom w:val="none" w:sz="0" w:space="0" w:color="auto"/>
            <w:right w:val="none" w:sz="0" w:space="0" w:color="auto"/>
          </w:divBdr>
        </w:div>
        <w:div w:id="922226570">
          <w:marLeft w:val="0"/>
          <w:marRight w:val="0"/>
          <w:marTop w:val="0"/>
          <w:marBottom w:val="0"/>
          <w:divBdr>
            <w:top w:val="none" w:sz="0" w:space="0" w:color="auto"/>
            <w:left w:val="none" w:sz="0" w:space="0" w:color="auto"/>
            <w:bottom w:val="none" w:sz="0" w:space="0" w:color="auto"/>
            <w:right w:val="none" w:sz="0" w:space="0" w:color="auto"/>
          </w:divBdr>
        </w:div>
        <w:div w:id="502286286">
          <w:marLeft w:val="0"/>
          <w:marRight w:val="0"/>
          <w:marTop w:val="0"/>
          <w:marBottom w:val="0"/>
          <w:divBdr>
            <w:top w:val="none" w:sz="0" w:space="0" w:color="auto"/>
            <w:left w:val="none" w:sz="0" w:space="0" w:color="auto"/>
            <w:bottom w:val="none" w:sz="0" w:space="0" w:color="auto"/>
            <w:right w:val="none" w:sz="0" w:space="0" w:color="auto"/>
          </w:divBdr>
        </w:div>
        <w:div w:id="1309823333">
          <w:marLeft w:val="0"/>
          <w:marRight w:val="0"/>
          <w:marTop w:val="0"/>
          <w:marBottom w:val="0"/>
          <w:divBdr>
            <w:top w:val="none" w:sz="0" w:space="0" w:color="auto"/>
            <w:left w:val="none" w:sz="0" w:space="0" w:color="auto"/>
            <w:bottom w:val="none" w:sz="0" w:space="0" w:color="auto"/>
            <w:right w:val="none" w:sz="0" w:space="0" w:color="auto"/>
          </w:divBdr>
        </w:div>
      </w:divsChild>
    </w:div>
    <w:div w:id="1983001730">
      <w:bodyDiv w:val="1"/>
      <w:marLeft w:val="0"/>
      <w:marRight w:val="0"/>
      <w:marTop w:val="0"/>
      <w:marBottom w:val="0"/>
      <w:divBdr>
        <w:top w:val="none" w:sz="0" w:space="0" w:color="auto"/>
        <w:left w:val="none" w:sz="0" w:space="0" w:color="auto"/>
        <w:bottom w:val="none" w:sz="0" w:space="0" w:color="auto"/>
        <w:right w:val="none" w:sz="0" w:space="0" w:color="auto"/>
      </w:divBdr>
      <w:divsChild>
        <w:div w:id="299657344">
          <w:blockQuote w:val="1"/>
          <w:marLeft w:val="0"/>
          <w:marRight w:val="0"/>
          <w:marTop w:val="0"/>
          <w:marBottom w:val="0"/>
          <w:divBdr>
            <w:top w:val="none" w:sz="0" w:space="0" w:color="auto"/>
            <w:left w:val="none" w:sz="0" w:space="0" w:color="auto"/>
            <w:bottom w:val="none" w:sz="0" w:space="0" w:color="auto"/>
            <w:right w:val="none" w:sz="0" w:space="0" w:color="auto"/>
          </w:divBdr>
        </w:div>
        <w:div w:id="303120415">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2051149799">
      <w:bodyDiv w:val="1"/>
      <w:marLeft w:val="0"/>
      <w:marRight w:val="0"/>
      <w:marTop w:val="0"/>
      <w:marBottom w:val="0"/>
      <w:divBdr>
        <w:top w:val="none" w:sz="0" w:space="0" w:color="auto"/>
        <w:left w:val="none" w:sz="0" w:space="0" w:color="auto"/>
        <w:bottom w:val="none" w:sz="0" w:space="0" w:color="auto"/>
        <w:right w:val="none" w:sz="0" w:space="0" w:color="auto"/>
      </w:divBdr>
    </w:div>
    <w:div w:id="2088263699">
      <w:bodyDiv w:val="1"/>
      <w:marLeft w:val="0"/>
      <w:marRight w:val="0"/>
      <w:marTop w:val="0"/>
      <w:marBottom w:val="0"/>
      <w:divBdr>
        <w:top w:val="none" w:sz="0" w:space="0" w:color="auto"/>
        <w:left w:val="none" w:sz="0" w:space="0" w:color="auto"/>
        <w:bottom w:val="none" w:sz="0" w:space="0" w:color="auto"/>
        <w:right w:val="none" w:sz="0" w:space="0" w:color="auto"/>
      </w:divBdr>
      <w:divsChild>
        <w:div w:id="139423352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1.jpeg"/><Relationship Id="rId39" Type="http://schemas.openxmlformats.org/officeDocument/2006/relationships/image" Target="media/image19.png"/><Relationship Id="rId21" Type="http://schemas.openxmlformats.org/officeDocument/2006/relationships/footer" Target="footer4.xml"/><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3.pn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header" Target="header11.xml"/><Relationship Id="rId68" Type="http://schemas.microsoft.com/office/2011/relationships/people" Target="peop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3.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hyperlink" Target="http://msdn.microsoft.com/zh-cn/library/system.windows.data.bindingmode(v=vs.110).aspx" TargetMode="External"/><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9.png"/><Relationship Id="rId28" Type="http://schemas.openxmlformats.org/officeDocument/2006/relationships/header" Target="header3.xml"/><Relationship Id="rId36" Type="http://schemas.openxmlformats.org/officeDocument/2006/relationships/oleObject" Target="embeddings/oleObject1.bin"/><Relationship Id="rId49" Type="http://schemas.openxmlformats.org/officeDocument/2006/relationships/header" Target="header6.xml"/><Relationship Id="rId57" Type="http://schemas.openxmlformats.org/officeDocument/2006/relationships/image" Target="media/image31.png"/><Relationship Id="rId61" Type="http://schemas.openxmlformats.org/officeDocument/2006/relationships/header" Target="header9.xml"/><Relationship Id="rId10" Type="http://schemas.openxmlformats.org/officeDocument/2006/relationships/footer" Target="footer1.xml"/><Relationship Id="rId19"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hyperlink" Target="http://msdn.microsoft.com/zh-cn/library/system.windows.data.bindingmode(v=vs.110).aspx" TargetMode="External"/><Relationship Id="rId52" Type="http://schemas.openxmlformats.org/officeDocument/2006/relationships/image" Target="media/image26.png"/><Relationship Id="rId60" Type="http://schemas.openxmlformats.org/officeDocument/2006/relationships/header" Target="header8.xml"/><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hyperlink" Target="http://baike.baidu.com/view/79807.htm" TargetMode="External"/><Relationship Id="rId30" Type="http://schemas.openxmlformats.org/officeDocument/2006/relationships/footer" Target="footer5.xml"/><Relationship Id="rId35" Type="http://schemas.openxmlformats.org/officeDocument/2006/relationships/image" Target="media/image16.emf"/><Relationship Id="rId43" Type="http://schemas.openxmlformats.org/officeDocument/2006/relationships/hyperlink" Target="http://msdn.microsoft.com/zh-cn/library/system.windows.data.bindingmode(v=vs.110).aspx" TargetMode="External"/><Relationship Id="rId48" Type="http://schemas.openxmlformats.org/officeDocument/2006/relationships/header" Target="header5.xml"/><Relationship Id="rId56" Type="http://schemas.openxmlformats.org/officeDocument/2006/relationships/image" Target="media/image30.png"/><Relationship Id="rId64" Type="http://schemas.openxmlformats.org/officeDocument/2006/relationships/header" Target="header12.xml"/><Relationship Id="rId8" Type="http://schemas.openxmlformats.org/officeDocument/2006/relationships/endnotes" Target="endnotes.xml"/><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6.png"/><Relationship Id="rId25" Type="http://schemas.openxmlformats.org/officeDocument/2006/relationships/hyperlink" Target="http://www.slf4j.org/android/" TargetMode="External"/><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hyperlink" Target="http://msdn.microsoft.com/zh-cn/library/system.windows.data.bindingmode(v=vs.110).aspx" TargetMode="External"/><Relationship Id="rId59" Type="http://schemas.openxmlformats.org/officeDocument/2006/relationships/header" Target="header7.xml"/><Relationship Id="rId67" Type="http://schemas.microsoft.com/office/2011/relationships/commentsExtended" Target="commentsExtended.xml"/><Relationship Id="rId20" Type="http://schemas.openxmlformats.org/officeDocument/2006/relationships/header" Target="header2.xml"/><Relationship Id="rId41" Type="http://schemas.openxmlformats.org/officeDocument/2006/relationships/image" Target="media/image21.png"/><Relationship Id="rId54" Type="http://schemas.openxmlformats.org/officeDocument/2006/relationships/image" Target="media/image28.png"/><Relationship Id="rId62" Type="http://schemas.openxmlformats.org/officeDocument/2006/relationships/header" Target="header10.xml"/></Relationships>
</file>

<file path=word/_rels/endnotes.xml.rels><?xml version="1.0" encoding="UTF-8" standalone="yes"?>
<Relationships xmlns="http://schemas.openxmlformats.org/package/2006/relationships"><Relationship Id="rId3" Type="http://schemas.openxmlformats.org/officeDocument/2006/relationships/hyperlink" Target="http://www.mupdf.com/" TargetMode="External"/><Relationship Id="rId2" Type="http://schemas.openxmlformats.org/officeDocument/2006/relationships/hyperlink" Target="http://www.cnblogs.com/pokeGame/archive/2011/06/02/2068575.html" TargetMode="External"/><Relationship Id="rId1" Type="http://schemas.openxmlformats.org/officeDocument/2006/relationships/hyperlink" Target="http://www.cnblogs.com/wanqieddy/archive/2012/07/18/2597471.html" TargetMode="External"/><Relationship Id="rId4" Type="http://schemas.openxmlformats.org/officeDocument/2006/relationships/hyperlink" Target="http://msdn.microsoft.com/zh-cn/library/ms752347(v=vs.110).asp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CA8472-B2DB-41A3-A691-8796489EE6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72</Pages>
  <Words>7501</Words>
  <Characters>42759</Characters>
  <Application>Microsoft Office Word</Application>
  <DocSecurity>0</DocSecurity>
  <Lines>356</Lines>
  <Paragraphs>100</Paragraphs>
  <ScaleCrop>false</ScaleCrop>
  <Company>微软中国</Company>
  <LinksUpToDate>false</LinksUpToDate>
  <CharactersWithSpaces>50160</CharactersWithSpaces>
  <SharedDoc>false</SharedDoc>
  <HLinks>
    <vt:vector size="642" baseType="variant">
      <vt:variant>
        <vt:i4>1376327</vt:i4>
      </vt:variant>
      <vt:variant>
        <vt:i4>1065</vt:i4>
      </vt:variant>
      <vt:variant>
        <vt:i4>0</vt:i4>
      </vt:variant>
      <vt:variant>
        <vt:i4>5</vt:i4>
      </vt:variant>
      <vt:variant>
        <vt:lpwstr>https://github.com/m1ch1/mapkeeper/wiki/MySQL-vs.-LevelDB</vt:lpwstr>
      </vt:variant>
      <vt:variant>
        <vt:lpwstr/>
      </vt:variant>
      <vt:variant>
        <vt:i4>589899</vt:i4>
      </vt:variant>
      <vt:variant>
        <vt:i4>1062</vt:i4>
      </vt:variant>
      <vt:variant>
        <vt:i4>0</vt:i4>
      </vt:variant>
      <vt:variant>
        <vt:i4>5</vt:i4>
      </vt:variant>
      <vt:variant>
        <vt:lpwstr>http://en.wikipedia.org/wiki/Availability</vt:lpwstr>
      </vt:variant>
      <vt:variant>
        <vt:lpwstr/>
      </vt:variant>
      <vt:variant>
        <vt:i4>917602</vt:i4>
      </vt:variant>
      <vt:variant>
        <vt:i4>1059</vt:i4>
      </vt:variant>
      <vt:variant>
        <vt:i4>0</vt:i4>
      </vt:variant>
      <vt:variant>
        <vt:i4>5</vt:i4>
      </vt:variant>
      <vt:variant>
        <vt:lpwstr>http://storage.it168.com/a2010/0829/1096/000001096373_all.shtml</vt:lpwstr>
      </vt:variant>
      <vt:variant>
        <vt:lpwstr/>
      </vt:variant>
      <vt:variant>
        <vt:i4>5570625</vt:i4>
      </vt:variant>
      <vt:variant>
        <vt:i4>1056</vt:i4>
      </vt:variant>
      <vt:variant>
        <vt:i4>0</vt:i4>
      </vt:variant>
      <vt:variant>
        <vt:i4>5</vt:i4>
      </vt:variant>
      <vt:variant>
        <vt:lpwstr>http://blog.yunnotes.net/index.php/thinking_in_tfs/</vt:lpwstr>
      </vt:variant>
      <vt:variant>
        <vt:lpwstr/>
      </vt:variant>
      <vt:variant>
        <vt:i4>393241</vt:i4>
      </vt:variant>
      <vt:variant>
        <vt:i4>1053</vt:i4>
      </vt:variant>
      <vt:variant>
        <vt:i4>0</vt:i4>
      </vt:variant>
      <vt:variant>
        <vt:i4>5</vt:i4>
      </vt:variant>
      <vt:variant>
        <vt:lpwstr>http://code.taobao.org/p/tfs/wiki/index/</vt:lpwstr>
      </vt:variant>
      <vt:variant>
        <vt:lpwstr/>
      </vt:variant>
      <vt:variant>
        <vt:i4>8126524</vt:i4>
      </vt:variant>
      <vt:variant>
        <vt:i4>1050</vt:i4>
      </vt:variant>
      <vt:variant>
        <vt:i4>0</vt:i4>
      </vt:variant>
      <vt:variant>
        <vt:i4>5</vt:i4>
      </vt:variant>
      <vt:variant>
        <vt:lpwstr>http://tair.taobao.org/</vt:lpwstr>
      </vt:variant>
      <vt:variant>
        <vt:lpwstr/>
      </vt:variant>
      <vt:variant>
        <vt:i4>3997802</vt:i4>
      </vt:variant>
      <vt:variant>
        <vt:i4>1047</vt:i4>
      </vt:variant>
      <vt:variant>
        <vt:i4>0</vt:i4>
      </vt:variant>
      <vt:variant>
        <vt:i4>5</vt:i4>
      </vt:variant>
      <vt:variant>
        <vt:lpwstr>http://blog.cloudera.com/blog/2009/02/the-small-files-problem/</vt:lpwstr>
      </vt:variant>
      <vt:variant>
        <vt:lpwstr/>
      </vt:variant>
      <vt:variant>
        <vt:i4>1572931</vt:i4>
      </vt:variant>
      <vt:variant>
        <vt:i4>1044</vt:i4>
      </vt:variant>
      <vt:variant>
        <vt:i4>0</vt:i4>
      </vt:variant>
      <vt:variant>
        <vt:i4>5</vt:i4>
      </vt:variant>
      <vt:variant>
        <vt:lpwstr>http://hadoop.apache.org/</vt:lpwstr>
      </vt:variant>
      <vt:variant>
        <vt:lpwstr/>
      </vt:variant>
      <vt:variant>
        <vt:i4>3670068</vt:i4>
      </vt:variant>
      <vt:variant>
        <vt:i4>1041</vt:i4>
      </vt:variant>
      <vt:variant>
        <vt:i4>0</vt:i4>
      </vt:variant>
      <vt:variant>
        <vt:i4>5</vt:i4>
      </vt:variant>
      <vt:variant>
        <vt:lpwstr>http://queue.acm.org/detail.cfm?id=1594206</vt:lpwstr>
      </vt:variant>
      <vt:variant>
        <vt:lpwstr/>
      </vt:variant>
      <vt:variant>
        <vt:i4>6225924</vt:i4>
      </vt:variant>
      <vt:variant>
        <vt:i4>1038</vt:i4>
      </vt:variant>
      <vt:variant>
        <vt:i4>0</vt:i4>
      </vt:variant>
      <vt:variant>
        <vt:i4>5</vt:i4>
      </vt:variant>
      <vt:variant>
        <vt:lpwstr>http://top100.cn/</vt:lpwstr>
      </vt:variant>
      <vt:variant>
        <vt:lpwstr/>
      </vt:variant>
      <vt:variant>
        <vt:i4>1048628</vt:i4>
      </vt:variant>
      <vt:variant>
        <vt:i4>584</vt:i4>
      </vt:variant>
      <vt:variant>
        <vt:i4>0</vt:i4>
      </vt:variant>
      <vt:variant>
        <vt:i4>5</vt:i4>
      </vt:variant>
      <vt:variant>
        <vt:lpwstr/>
      </vt:variant>
      <vt:variant>
        <vt:lpwstr>_Toc374107362</vt:lpwstr>
      </vt:variant>
      <vt:variant>
        <vt:i4>1048628</vt:i4>
      </vt:variant>
      <vt:variant>
        <vt:i4>578</vt:i4>
      </vt:variant>
      <vt:variant>
        <vt:i4>0</vt:i4>
      </vt:variant>
      <vt:variant>
        <vt:i4>5</vt:i4>
      </vt:variant>
      <vt:variant>
        <vt:lpwstr/>
      </vt:variant>
      <vt:variant>
        <vt:lpwstr>_Toc374107361</vt:lpwstr>
      </vt:variant>
      <vt:variant>
        <vt:i4>1048628</vt:i4>
      </vt:variant>
      <vt:variant>
        <vt:i4>572</vt:i4>
      </vt:variant>
      <vt:variant>
        <vt:i4>0</vt:i4>
      </vt:variant>
      <vt:variant>
        <vt:i4>5</vt:i4>
      </vt:variant>
      <vt:variant>
        <vt:lpwstr/>
      </vt:variant>
      <vt:variant>
        <vt:lpwstr>_Toc374107360</vt:lpwstr>
      </vt:variant>
      <vt:variant>
        <vt:i4>1245236</vt:i4>
      </vt:variant>
      <vt:variant>
        <vt:i4>566</vt:i4>
      </vt:variant>
      <vt:variant>
        <vt:i4>0</vt:i4>
      </vt:variant>
      <vt:variant>
        <vt:i4>5</vt:i4>
      </vt:variant>
      <vt:variant>
        <vt:lpwstr/>
      </vt:variant>
      <vt:variant>
        <vt:lpwstr>_Toc374107359</vt:lpwstr>
      </vt:variant>
      <vt:variant>
        <vt:i4>1245236</vt:i4>
      </vt:variant>
      <vt:variant>
        <vt:i4>560</vt:i4>
      </vt:variant>
      <vt:variant>
        <vt:i4>0</vt:i4>
      </vt:variant>
      <vt:variant>
        <vt:i4>5</vt:i4>
      </vt:variant>
      <vt:variant>
        <vt:lpwstr/>
      </vt:variant>
      <vt:variant>
        <vt:lpwstr>_Toc374107358</vt:lpwstr>
      </vt:variant>
      <vt:variant>
        <vt:i4>1245236</vt:i4>
      </vt:variant>
      <vt:variant>
        <vt:i4>554</vt:i4>
      </vt:variant>
      <vt:variant>
        <vt:i4>0</vt:i4>
      </vt:variant>
      <vt:variant>
        <vt:i4>5</vt:i4>
      </vt:variant>
      <vt:variant>
        <vt:lpwstr/>
      </vt:variant>
      <vt:variant>
        <vt:lpwstr>_Toc374107357</vt:lpwstr>
      </vt:variant>
      <vt:variant>
        <vt:i4>1245236</vt:i4>
      </vt:variant>
      <vt:variant>
        <vt:i4>545</vt:i4>
      </vt:variant>
      <vt:variant>
        <vt:i4>0</vt:i4>
      </vt:variant>
      <vt:variant>
        <vt:i4>5</vt:i4>
      </vt:variant>
      <vt:variant>
        <vt:lpwstr/>
      </vt:variant>
      <vt:variant>
        <vt:lpwstr>_Toc374107356</vt:lpwstr>
      </vt:variant>
      <vt:variant>
        <vt:i4>1245236</vt:i4>
      </vt:variant>
      <vt:variant>
        <vt:i4>539</vt:i4>
      </vt:variant>
      <vt:variant>
        <vt:i4>0</vt:i4>
      </vt:variant>
      <vt:variant>
        <vt:i4>5</vt:i4>
      </vt:variant>
      <vt:variant>
        <vt:lpwstr/>
      </vt:variant>
      <vt:variant>
        <vt:lpwstr>_Toc374107355</vt:lpwstr>
      </vt:variant>
      <vt:variant>
        <vt:i4>1245236</vt:i4>
      </vt:variant>
      <vt:variant>
        <vt:i4>533</vt:i4>
      </vt:variant>
      <vt:variant>
        <vt:i4>0</vt:i4>
      </vt:variant>
      <vt:variant>
        <vt:i4>5</vt:i4>
      </vt:variant>
      <vt:variant>
        <vt:lpwstr/>
      </vt:variant>
      <vt:variant>
        <vt:lpwstr>_Toc374107354</vt:lpwstr>
      </vt:variant>
      <vt:variant>
        <vt:i4>1245236</vt:i4>
      </vt:variant>
      <vt:variant>
        <vt:i4>527</vt:i4>
      </vt:variant>
      <vt:variant>
        <vt:i4>0</vt:i4>
      </vt:variant>
      <vt:variant>
        <vt:i4>5</vt:i4>
      </vt:variant>
      <vt:variant>
        <vt:lpwstr/>
      </vt:variant>
      <vt:variant>
        <vt:lpwstr>_Toc374107353</vt:lpwstr>
      </vt:variant>
      <vt:variant>
        <vt:i4>1245236</vt:i4>
      </vt:variant>
      <vt:variant>
        <vt:i4>521</vt:i4>
      </vt:variant>
      <vt:variant>
        <vt:i4>0</vt:i4>
      </vt:variant>
      <vt:variant>
        <vt:i4>5</vt:i4>
      </vt:variant>
      <vt:variant>
        <vt:lpwstr/>
      </vt:variant>
      <vt:variant>
        <vt:lpwstr>_Toc374107352</vt:lpwstr>
      </vt:variant>
      <vt:variant>
        <vt:i4>1245236</vt:i4>
      </vt:variant>
      <vt:variant>
        <vt:i4>515</vt:i4>
      </vt:variant>
      <vt:variant>
        <vt:i4>0</vt:i4>
      </vt:variant>
      <vt:variant>
        <vt:i4>5</vt:i4>
      </vt:variant>
      <vt:variant>
        <vt:lpwstr/>
      </vt:variant>
      <vt:variant>
        <vt:lpwstr>_Toc374107351</vt:lpwstr>
      </vt:variant>
      <vt:variant>
        <vt:i4>1245236</vt:i4>
      </vt:variant>
      <vt:variant>
        <vt:i4>509</vt:i4>
      </vt:variant>
      <vt:variant>
        <vt:i4>0</vt:i4>
      </vt:variant>
      <vt:variant>
        <vt:i4>5</vt:i4>
      </vt:variant>
      <vt:variant>
        <vt:lpwstr/>
      </vt:variant>
      <vt:variant>
        <vt:lpwstr>_Toc374107350</vt:lpwstr>
      </vt:variant>
      <vt:variant>
        <vt:i4>1179700</vt:i4>
      </vt:variant>
      <vt:variant>
        <vt:i4>503</vt:i4>
      </vt:variant>
      <vt:variant>
        <vt:i4>0</vt:i4>
      </vt:variant>
      <vt:variant>
        <vt:i4>5</vt:i4>
      </vt:variant>
      <vt:variant>
        <vt:lpwstr/>
      </vt:variant>
      <vt:variant>
        <vt:lpwstr>_Toc374107349</vt:lpwstr>
      </vt:variant>
      <vt:variant>
        <vt:i4>1179700</vt:i4>
      </vt:variant>
      <vt:variant>
        <vt:i4>497</vt:i4>
      </vt:variant>
      <vt:variant>
        <vt:i4>0</vt:i4>
      </vt:variant>
      <vt:variant>
        <vt:i4>5</vt:i4>
      </vt:variant>
      <vt:variant>
        <vt:lpwstr/>
      </vt:variant>
      <vt:variant>
        <vt:lpwstr>_Toc374107348</vt:lpwstr>
      </vt:variant>
      <vt:variant>
        <vt:i4>1179700</vt:i4>
      </vt:variant>
      <vt:variant>
        <vt:i4>491</vt:i4>
      </vt:variant>
      <vt:variant>
        <vt:i4>0</vt:i4>
      </vt:variant>
      <vt:variant>
        <vt:i4>5</vt:i4>
      </vt:variant>
      <vt:variant>
        <vt:lpwstr/>
      </vt:variant>
      <vt:variant>
        <vt:lpwstr>_Toc374107347</vt:lpwstr>
      </vt:variant>
      <vt:variant>
        <vt:i4>1179700</vt:i4>
      </vt:variant>
      <vt:variant>
        <vt:i4>485</vt:i4>
      </vt:variant>
      <vt:variant>
        <vt:i4>0</vt:i4>
      </vt:variant>
      <vt:variant>
        <vt:i4>5</vt:i4>
      </vt:variant>
      <vt:variant>
        <vt:lpwstr/>
      </vt:variant>
      <vt:variant>
        <vt:lpwstr>_Toc374107346</vt:lpwstr>
      </vt:variant>
      <vt:variant>
        <vt:i4>1179700</vt:i4>
      </vt:variant>
      <vt:variant>
        <vt:i4>479</vt:i4>
      </vt:variant>
      <vt:variant>
        <vt:i4>0</vt:i4>
      </vt:variant>
      <vt:variant>
        <vt:i4>5</vt:i4>
      </vt:variant>
      <vt:variant>
        <vt:lpwstr/>
      </vt:variant>
      <vt:variant>
        <vt:lpwstr>_Toc374107345</vt:lpwstr>
      </vt:variant>
      <vt:variant>
        <vt:i4>1179700</vt:i4>
      </vt:variant>
      <vt:variant>
        <vt:i4>473</vt:i4>
      </vt:variant>
      <vt:variant>
        <vt:i4>0</vt:i4>
      </vt:variant>
      <vt:variant>
        <vt:i4>5</vt:i4>
      </vt:variant>
      <vt:variant>
        <vt:lpwstr/>
      </vt:variant>
      <vt:variant>
        <vt:lpwstr>_Toc374107344</vt:lpwstr>
      </vt:variant>
      <vt:variant>
        <vt:i4>1179700</vt:i4>
      </vt:variant>
      <vt:variant>
        <vt:i4>467</vt:i4>
      </vt:variant>
      <vt:variant>
        <vt:i4>0</vt:i4>
      </vt:variant>
      <vt:variant>
        <vt:i4>5</vt:i4>
      </vt:variant>
      <vt:variant>
        <vt:lpwstr/>
      </vt:variant>
      <vt:variant>
        <vt:lpwstr>_Toc374107343</vt:lpwstr>
      </vt:variant>
      <vt:variant>
        <vt:i4>1179700</vt:i4>
      </vt:variant>
      <vt:variant>
        <vt:i4>461</vt:i4>
      </vt:variant>
      <vt:variant>
        <vt:i4>0</vt:i4>
      </vt:variant>
      <vt:variant>
        <vt:i4>5</vt:i4>
      </vt:variant>
      <vt:variant>
        <vt:lpwstr/>
      </vt:variant>
      <vt:variant>
        <vt:lpwstr>_Toc374107342</vt:lpwstr>
      </vt:variant>
      <vt:variant>
        <vt:i4>1179700</vt:i4>
      </vt:variant>
      <vt:variant>
        <vt:i4>455</vt:i4>
      </vt:variant>
      <vt:variant>
        <vt:i4>0</vt:i4>
      </vt:variant>
      <vt:variant>
        <vt:i4>5</vt:i4>
      </vt:variant>
      <vt:variant>
        <vt:lpwstr/>
      </vt:variant>
      <vt:variant>
        <vt:lpwstr>_Toc374107341</vt:lpwstr>
      </vt:variant>
      <vt:variant>
        <vt:i4>1179700</vt:i4>
      </vt:variant>
      <vt:variant>
        <vt:i4>449</vt:i4>
      </vt:variant>
      <vt:variant>
        <vt:i4>0</vt:i4>
      </vt:variant>
      <vt:variant>
        <vt:i4>5</vt:i4>
      </vt:variant>
      <vt:variant>
        <vt:lpwstr/>
      </vt:variant>
      <vt:variant>
        <vt:lpwstr>_Toc374107340</vt:lpwstr>
      </vt:variant>
      <vt:variant>
        <vt:i4>1376308</vt:i4>
      </vt:variant>
      <vt:variant>
        <vt:i4>443</vt:i4>
      </vt:variant>
      <vt:variant>
        <vt:i4>0</vt:i4>
      </vt:variant>
      <vt:variant>
        <vt:i4>5</vt:i4>
      </vt:variant>
      <vt:variant>
        <vt:lpwstr/>
      </vt:variant>
      <vt:variant>
        <vt:lpwstr>_Toc374107339</vt:lpwstr>
      </vt:variant>
      <vt:variant>
        <vt:i4>1376308</vt:i4>
      </vt:variant>
      <vt:variant>
        <vt:i4>437</vt:i4>
      </vt:variant>
      <vt:variant>
        <vt:i4>0</vt:i4>
      </vt:variant>
      <vt:variant>
        <vt:i4>5</vt:i4>
      </vt:variant>
      <vt:variant>
        <vt:lpwstr/>
      </vt:variant>
      <vt:variant>
        <vt:lpwstr>_Toc374107338</vt:lpwstr>
      </vt:variant>
      <vt:variant>
        <vt:i4>1376308</vt:i4>
      </vt:variant>
      <vt:variant>
        <vt:i4>431</vt:i4>
      </vt:variant>
      <vt:variant>
        <vt:i4>0</vt:i4>
      </vt:variant>
      <vt:variant>
        <vt:i4>5</vt:i4>
      </vt:variant>
      <vt:variant>
        <vt:lpwstr/>
      </vt:variant>
      <vt:variant>
        <vt:lpwstr>_Toc374107337</vt:lpwstr>
      </vt:variant>
      <vt:variant>
        <vt:i4>1376308</vt:i4>
      </vt:variant>
      <vt:variant>
        <vt:i4>425</vt:i4>
      </vt:variant>
      <vt:variant>
        <vt:i4>0</vt:i4>
      </vt:variant>
      <vt:variant>
        <vt:i4>5</vt:i4>
      </vt:variant>
      <vt:variant>
        <vt:lpwstr/>
      </vt:variant>
      <vt:variant>
        <vt:lpwstr>_Toc374107336</vt:lpwstr>
      </vt:variant>
      <vt:variant>
        <vt:i4>1376308</vt:i4>
      </vt:variant>
      <vt:variant>
        <vt:i4>419</vt:i4>
      </vt:variant>
      <vt:variant>
        <vt:i4>0</vt:i4>
      </vt:variant>
      <vt:variant>
        <vt:i4>5</vt:i4>
      </vt:variant>
      <vt:variant>
        <vt:lpwstr/>
      </vt:variant>
      <vt:variant>
        <vt:lpwstr>_Toc374107335</vt:lpwstr>
      </vt:variant>
      <vt:variant>
        <vt:i4>1376308</vt:i4>
      </vt:variant>
      <vt:variant>
        <vt:i4>413</vt:i4>
      </vt:variant>
      <vt:variant>
        <vt:i4>0</vt:i4>
      </vt:variant>
      <vt:variant>
        <vt:i4>5</vt:i4>
      </vt:variant>
      <vt:variant>
        <vt:lpwstr/>
      </vt:variant>
      <vt:variant>
        <vt:lpwstr>_Toc374107334</vt:lpwstr>
      </vt:variant>
      <vt:variant>
        <vt:i4>1376308</vt:i4>
      </vt:variant>
      <vt:variant>
        <vt:i4>407</vt:i4>
      </vt:variant>
      <vt:variant>
        <vt:i4>0</vt:i4>
      </vt:variant>
      <vt:variant>
        <vt:i4>5</vt:i4>
      </vt:variant>
      <vt:variant>
        <vt:lpwstr/>
      </vt:variant>
      <vt:variant>
        <vt:lpwstr>_Toc374107333</vt:lpwstr>
      </vt:variant>
      <vt:variant>
        <vt:i4>1376308</vt:i4>
      </vt:variant>
      <vt:variant>
        <vt:i4>401</vt:i4>
      </vt:variant>
      <vt:variant>
        <vt:i4>0</vt:i4>
      </vt:variant>
      <vt:variant>
        <vt:i4>5</vt:i4>
      </vt:variant>
      <vt:variant>
        <vt:lpwstr/>
      </vt:variant>
      <vt:variant>
        <vt:lpwstr>_Toc374107332</vt:lpwstr>
      </vt:variant>
      <vt:variant>
        <vt:i4>1376308</vt:i4>
      </vt:variant>
      <vt:variant>
        <vt:i4>395</vt:i4>
      </vt:variant>
      <vt:variant>
        <vt:i4>0</vt:i4>
      </vt:variant>
      <vt:variant>
        <vt:i4>5</vt:i4>
      </vt:variant>
      <vt:variant>
        <vt:lpwstr/>
      </vt:variant>
      <vt:variant>
        <vt:lpwstr>_Toc374107331</vt:lpwstr>
      </vt:variant>
      <vt:variant>
        <vt:i4>1376308</vt:i4>
      </vt:variant>
      <vt:variant>
        <vt:i4>389</vt:i4>
      </vt:variant>
      <vt:variant>
        <vt:i4>0</vt:i4>
      </vt:variant>
      <vt:variant>
        <vt:i4>5</vt:i4>
      </vt:variant>
      <vt:variant>
        <vt:lpwstr/>
      </vt:variant>
      <vt:variant>
        <vt:lpwstr>_Toc374107330</vt:lpwstr>
      </vt:variant>
      <vt:variant>
        <vt:i4>1310772</vt:i4>
      </vt:variant>
      <vt:variant>
        <vt:i4>383</vt:i4>
      </vt:variant>
      <vt:variant>
        <vt:i4>0</vt:i4>
      </vt:variant>
      <vt:variant>
        <vt:i4>5</vt:i4>
      </vt:variant>
      <vt:variant>
        <vt:lpwstr/>
      </vt:variant>
      <vt:variant>
        <vt:lpwstr>_Toc374107329</vt:lpwstr>
      </vt:variant>
      <vt:variant>
        <vt:i4>1310772</vt:i4>
      </vt:variant>
      <vt:variant>
        <vt:i4>377</vt:i4>
      </vt:variant>
      <vt:variant>
        <vt:i4>0</vt:i4>
      </vt:variant>
      <vt:variant>
        <vt:i4>5</vt:i4>
      </vt:variant>
      <vt:variant>
        <vt:lpwstr/>
      </vt:variant>
      <vt:variant>
        <vt:lpwstr>_Toc374107328</vt:lpwstr>
      </vt:variant>
      <vt:variant>
        <vt:i4>1310772</vt:i4>
      </vt:variant>
      <vt:variant>
        <vt:i4>371</vt:i4>
      </vt:variant>
      <vt:variant>
        <vt:i4>0</vt:i4>
      </vt:variant>
      <vt:variant>
        <vt:i4>5</vt:i4>
      </vt:variant>
      <vt:variant>
        <vt:lpwstr/>
      </vt:variant>
      <vt:variant>
        <vt:lpwstr>_Toc374107327</vt:lpwstr>
      </vt:variant>
      <vt:variant>
        <vt:i4>1310772</vt:i4>
      </vt:variant>
      <vt:variant>
        <vt:i4>365</vt:i4>
      </vt:variant>
      <vt:variant>
        <vt:i4>0</vt:i4>
      </vt:variant>
      <vt:variant>
        <vt:i4>5</vt:i4>
      </vt:variant>
      <vt:variant>
        <vt:lpwstr/>
      </vt:variant>
      <vt:variant>
        <vt:lpwstr>_Toc374107326</vt:lpwstr>
      </vt:variant>
      <vt:variant>
        <vt:i4>1310772</vt:i4>
      </vt:variant>
      <vt:variant>
        <vt:i4>359</vt:i4>
      </vt:variant>
      <vt:variant>
        <vt:i4>0</vt:i4>
      </vt:variant>
      <vt:variant>
        <vt:i4>5</vt:i4>
      </vt:variant>
      <vt:variant>
        <vt:lpwstr/>
      </vt:variant>
      <vt:variant>
        <vt:lpwstr>_Toc374107325</vt:lpwstr>
      </vt:variant>
      <vt:variant>
        <vt:i4>1310772</vt:i4>
      </vt:variant>
      <vt:variant>
        <vt:i4>353</vt:i4>
      </vt:variant>
      <vt:variant>
        <vt:i4>0</vt:i4>
      </vt:variant>
      <vt:variant>
        <vt:i4>5</vt:i4>
      </vt:variant>
      <vt:variant>
        <vt:lpwstr/>
      </vt:variant>
      <vt:variant>
        <vt:lpwstr>_Toc374107324</vt:lpwstr>
      </vt:variant>
      <vt:variant>
        <vt:i4>1310772</vt:i4>
      </vt:variant>
      <vt:variant>
        <vt:i4>347</vt:i4>
      </vt:variant>
      <vt:variant>
        <vt:i4>0</vt:i4>
      </vt:variant>
      <vt:variant>
        <vt:i4>5</vt:i4>
      </vt:variant>
      <vt:variant>
        <vt:lpwstr/>
      </vt:variant>
      <vt:variant>
        <vt:lpwstr>_Toc374107323</vt:lpwstr>
      </vt:variant>
      <vt:variant>
        <vt:i4>1310772</vt:i4>
      </vt:variant>
      <vt:variant>
        <vt:i4>341</vt:i4>
      </vt:variant>
      <vt:variant>
        <vt:i4>0</vt:i4>
      </vt:variant>
      <vt:variant>
        <vt:i4>5</vt:i4>
      </vt:variant>
      <vt:variant>
        <vt:lpwstr/>
      </vt:variant>
      <vt:variant>
        <vt:lpwstr>_Toc374107322</vt:lpwstr>
      </vt:variant>
      <vt:variant>
        <vt:i4>1310772</vt:i4>
      </vt:variant>
      <vt:variant>
        <vt:i4>335</vt:i4>
      </vt:variant>
      <vt:variant>
        <vt:i4>0</vt:i4>
      </vt:variant>
      <vt:variant>
        <vt:i4>5</vt:i4>
      </vt:variant>
      <vt:variant>
        <vt:lpwstr/>
      </vt:variant>
      <vt:variant>
        <vt:lpwstr>_Toc374107321</vt:lpwstr>
      </vt:variant>
      <vt:variant>
        <vt:i4>1310772</vt:i4>
      </vt:variant>
      <vt:variant>
        <vt:i4>329</vt:i4>
      </vt:variant>
      <vt:variant>
        <vt:i4>0</vt:i4>
      </vt:variant>
      <vt:variant>
        <vt:i4>5</vt:i4>
      </vt:variant>
      <vt:variant>
        <vt:lpwstr/>
      </vt:variant>
      <vt:variant>
        <vt:lpwstr>_Toc374107320</vt:lpwstr>
      </vt:variant>
      <vt:variant>
        <vt:i4>1507380</vt:i4>
      </vt:variant>
      <vt:variant>
        <vt:i4>323</vt:i4>
      </vt:variant>
      <vt:variant>
        <vt:i4>0</vt:i4>
      </vt:variant>
      <vt:variant>
        <vt:i4>5</vt:i4>
      </vt:variant>
      <vt:variant>
        <vt:lpwstr/>
      </vt:variant>
      <vt:variant>
        <vt:lpwstr>_Toc374107319</vt:lpwstr>
      </vt:variant>
      <vt:variant>
        <vt:i4>1507380</vt:i4>
      </vt:variant>
      <vt:variant>
        <vt:i4>317</vt:i4>
      </vt:variant>
      <vt:variant>
        <vt:i4>0</vt:i4>
      </vt:variant>
      <vt:variant>
        <vt:i4>5</vt:i4>
      </vt:variant>
      <vt:variant>
        <vt:lpwstr/>
      </vt:variant>
      <vt:variant>
        <vt:lpwstr>_Toc374107318</vt:lpwstr>
      </vt:variant>
      <vt:variant>
        <vt:i4>1507380</vt:i4>
      </vt:variant>
      <vt:variant>
        <vt:i4>311</vt:i4>
      </vt:variant>
      <vt:variant>
        <vt:i4>0</vt:i4>
      </vt:variant>
      <vt:variant>
        <vt:i4>5</vt:i4>
      </vt:variant>
      <vt:variant>
        <vt:lpwstr/>
      </vt:variant>
      <vt:variant>
        <vt:lpwstr>_Toc374107317</vt:lpwstr>
      </vt:variant>
      <vt:variant>
        <vt:i4>1179703</vt:i4>
      </vt:variant>
      <vt:variant>
        <vt:i4>302</vt:i4>
      </vt:variant>
      <vt:variant>
        <vt:i4>0</vt:i4>
      </vt:variant>
      <vt:variant>
        <vt:i4>5</vt:i4>
      </vt:variant>
      <vt:variant>
        <vt:lpwstr/>
      </vt:variant>
      <vt:variant>
        <vt:lpwstr>_Toc374369682</vt:lpwstr>
      </vt:variant>
      <vt:variant>
        <vt:i4>1179703</vt:i4>
      </vt:variant>
      <vt:variant>
        <vt:i4>296</vt:i4>
      </vt:variant>
      <vt:variant>
        <vt:i4>0</vt:i4>
      </vt:variant>
      <vt:variant>
        <vt:i4>5</vt:i4>
      </vt:variant>
      <vt:variant>
        <vt:lpwstr/>
      </vt:variant>
      <vt:variant>
        <vt:lpwstr>_Toc374369681</vt:lpwstr>
      </vt:variant>
      <vt:variant>
        <vt:i4>1179703</vt:i4>
      </vt:variant>
      <vt:variant>
        <vt:i4>290</vt:i4>
      </vt:variant>
      <vt:variant>
        <vt:i4>0</vt:i4>
      </vt:variant>
      <vt:variant>
        <vt:i4>5</vt:i4>
      </vt:variant>
      <vt:variant>
        <vt:lpwstr/>
      </vt:variant>
      <vt:variant>
        <vt:lpwstr>_Toc374369680</vt:lpwstr>
      </vt:variant>
      <vt:variant>
        <vt:i4>1900599</vt:i4>
      </vt:variant>
      <vt:variant>
        <vt:i4>284</vt:i4>
      </vt:variant>
      <vt:variant>
        <vt:i4>0</vt:i4>
      </vt:variant>
      <vt:variant>
        <vt:i4>5</vt:i4>
      </vt:variant>
      <vt:variant>
        <vt:lpwstr/>
      </vt:variant>
      <vt:variant>
        <vt:lpwstr>_Toc374369679</vt:lpwstr>
      </vt:variant>
      <vt:variant>
        <vt:i4>1900599</vt:i4>
      </vt:variant>
      <vt:variant>
        <vt:i4>278</vt:i4>
      </vt:variant>
      <vt:variant>
        <vt:i4>0</vt:i4>
      </vt:variant>
      <vt:variant>
        <vt:i4>5</vt:i4>
      </vt:variant>
      <vt:variant>
        <vt:lpwstr/>
      </vt:variant>
      <vt:variant>
        <vt:lpwstr>_Toc374369678</vt:lpwstr>
      </vt:variant>
      <vt:variant>
        <vt:i4>1900599</vt:i4>
      </vt:variant>
      <vt:variant>
        <vt:i4>272</vt:i4>
      </vt:variant>
      <vt:variant>
        <vt:i4>0</vt:i4>
      </vt:variant>
      <vt:variant>
        <vt:i4>5</vt:i4>
      </vt:variant>
      <vt:variant>
        <vt:lpwstr/>
      </vt:variant>
      <vt:variant>
        <vt:lpwstr>_Toc374369677</vt:lpwstr>
      </vt:variant>
      <vt:variant>
        <vt:i4>1900599</vt:i4>
      </vt:variant>
      <vt:variant>
        <vt:i4>266</vt:i4>
      </vt:variant>
      <vt:variant>
        <vt:i4>0</vt:i4>
      </vt:variant>
      <vt:variant>
        <vt:i4>5</vt:i4>
      </vt:variant>
      <vt:variant>
        <vt:lpwstr/>
      </vt:variant>
      <vt:variant>
        <vt:lpwstr>_Toc374369676</vt:lpwstr>
      </vt:variant>
      <vt:variant>
        <vt:i4>1900599</vt:i4>
      </vt:variant>
      <vt:variant>
        <vt:i4>260</vt:i4>
      </vt:variant>
      <vt:variant>
        <vt:i4>0</vt:i4>
      </vt:variant>
      <vt:variant>
        <vt:i4>5</vt:i4>
      </vt:variant>
      <vt:variant>
        <vt:lpwstr/>
      </vt:variant>
      <vt:variant>
        <vt:lpwstr>_Toc374369675</vt:lpwstr>
      </vt:variant>
      <vt:variant>
        <vt:i4>1900599</vt:i4>
      </vt:variant>
      <vt:variant>
        <vt:i4>254</vt:i4>
      </vt:variant>
      <vt:variant>
        <vt:i4>0</vt:i4>
      </vt:variant>
      <vt:variant>
        <vt:i4>5</vt:i4>
      </vt:variant>
      <vt:variant>
        <vt:lpwstr/>
      </vt:variant>
      <vt:variant>
        <vt:lpwstr>_Toc374369674</vt:lpwstr>
      </vt:variant>
      <vt:variant>
        <vt:i4>1900599</vt:i4>
      </vt:variant>
      <vt:variant>
        <vt:i4>248</vt:i4>
      </vt:variant>
      <vt:variant>
        <vt:i4>0</vt:i4>
      </vt:variant>
      <vt:variant>
        <vt:i4>5</vt:i4>
      </vt:variant>
      <vt:variant>
        <vt:lpwstr/>
      </vt:variant>
      <vt:variant>
        <vt:lpwstr>_Toc374369673</vt:lpwstr>
      </vt:variant>
      <vt:variant>
        <vt:i4>1900599</vt:i4>
      </vt:variant>
      <vt:variant>
        <vt:i4>242</vt:i4>
      </vt:variant>
      <vt:variant>
        <vt:i4>0</vt:i4>
      </vt:variant>
      <vt:variant>
        <vt:i4>5</vt:i4>
      </vt:variant>
      <vt:variant>
        <vt:lpwstr/>
      </vt:variant>
      <vt:variant>
        <vt:lpwstr>_Toc374369672</vt:lpwstr>
      </vt:variant>
      <vt:variant>
        <vt:i4>1900599</vt:i4>
      </vt:variant>
      <vt:variant>
        <vt:i4>236</vt:i4>
      </vt:variant>
      <vt:variant>
        <vt:i4>0</vt:i4>
      </vt:variant>
      <vt:variant>
        <vt:i4>5</vt:i4>
      </vt:variant>
      <vt:variant>
        <vt:lpwstr/>
      </vt:variant>
      <vt:variant>
        <vt:lpwstr>_Toc374369671</vt:lpwstr>
      </vt:variant>
      <vt:variant>
        <vt:i4>1900599</vt:i4>
      </vt:variant>
      <vt:variant>
        <vt:i4>230</vt:i4>
      </vt:variant>
      <vt:variant>
        <vt:i4>0</vt:i4>
      </vt:variant>
      <vt:variant>
        <vt:i4>5</vt:i4>
      </vt:variant>
      <vt:variant>
        <vt:lpwstr/>
      </vt:variant>
      <vt:variant>
        <vt:lpwstr>_Toc374369670</vt:lpwstr>
      </vt:variant>
      <vt:variant>
        <vt:i4>1835063</vt:i4>
      </vt:variant>
      <vt:variant>
        <vt:i4>224</vt:i4>
      </vt:variant>
      <vt:variant>
        <vt:i4>0</vt:i4>
      </vt:variant>
      <vt:variant>
        <vt:i4>5</vt:i4>
      </vt:variant>
      <vt:variant>
        <vt:lpwstr/>
      </vt:variant>
      <vt:variant>
        <vt:lpwstr>_Toc374369669</vt:lpwstr>
      </vt:variant>
      <vt:variant>
        <vt:i4>1835063</vt:i4>
      </vt:variant>
      <vt:variant>
        <vt:i4>218</vt:i4>
      </vt:variant>
      <vt:variant>
        <vt:i4>0</vt:i4>
      </vt:variant>
      <vt:variant>
        <vt:i4>5</vt:i4>
      </vt:variant>
      <vt:variant>
        <vt:lpwstr/>
      </vt:variant>
      <vt:variant>
        <vt:lpwstr>_Toc374369668</vt:lpwstr>
      </vt:variant>
      <vt:variant>
        <vt:i4>1835063</vt:i4>
      </vt:variant>
      <vt:variant>
        <vt:i4>212</vt:i4>
      </vt:variant>
      <vt:variant>
        <vt:i4>0</vt:i4>
      </vt:variant>
      <vt:variant>
        <vt:i4>5</vt:i4>
      </vt:variant>
      <vt:variant>
        <vt:lpwstr/>
      </vt:variant>
      <vt:variant>
        <vt:lpwstr>_Toc374369667</vt:lpwstr>
      </vt:variant>
      <vt:variant>
        <vt:i4>1835063</vt:i4>
      </vt:variant>
      <vt:variant>
        <vt:i4>206</vt:i4>
      </vt:variant>
      <vt:variant>
        <vt:i4>0</vt:i4>
      </vt:variant>
      <vt:variant>
        <vt:i4>5</vt:i4>
      </vt:variant>
      <vt:variant>
        <vt:lpwstr/>
      </vt:variant>
      <vt:variant>
        <vt:lpwstr>_Toc374369666</vt:lpwstr>
      </vt:variant>
      <vt:variant>
        <vt:i4>1835063</vt:i4>
      </vt:variant>
      <vt:variant>
        <vt:i4>200</vt:i4>
      </vt:variant>
      <vt:variant>
        <vt:i4>0</vt:i4>
      </vt:variant>
      <vt:variant>
        <vt:i4>5</vt:i4>
      </vt:variant>
      <vt:variant>
        <vt:lpwstr/>
      </vt:variant>
      <vt:variant>
        <vt:lpwstr>_Toc374369665</vt:lpwstr>
      </vt:variant>
      <vt:variant>
        <vt:i4>1835063</vt:i4>
      </vt:variant>
      <vt:variant>
        <vt:i4>194</vt:i4>
      </vt:variant>
      <vt:variant>
        <vt:i4>0</vt:i4>
      </vt:variant>
      <vt:variant>
        <vt:i4>5</vt:i4>
      </vt:variant>
      <vt:variant>
        <vt:lpwstr/>
      </vt:variant>
      <vt:variant>
        <vt:lpwstr>_Toc374369664</vt:lpwstr>
      </vt:variant>
      <vt:variant>
        <vt:i4>1835063</vt:i4>
      </vt:variant>
      <vt:variant>
        <vt:i4>188</vt:i4>
      </vt:variant>
      <vt:variant>
        <vt:i4>0</vt:i4>
      </vt:variant>
      <vt:variant>
        <vt:i4>5</vt:i4>
      </vt:variant>
      <vt:variant>
        <vt:lpwstr/>
      </vt:variant>
      <vt:variant>
        <vt:lpwstr>_Toc374369663</vt:lpwstr>
      </vt:variant>
      <vt:variant>
        <vt:i4>1835063</vt:i4>
      </vt:variant>
      <vt:variant>
        <vt:i4>182</vt:i4>
      </vt:variant>
      <vt:variant>
        <vt:i4>0</vt:i4>
      </vt:variant>
      <vt:variant>
        <vt:i4>5</vt:i4>
      </vt:variant>
      <vt:variant>
        <vt:lpwstr/>
      </vt:variant>
      <vt:variant>
        <vt:lpwstr>_Toc374369662</vt:lpwstr>
      </vt:variant>
      <vt:variant>
        <vt:i4>1835063</vt:i4>
      </vt:variant>
      <vt:variant>
        <vt:i4>176</vt:i4>
      </vt:variant>
      <vt:variant>
        <vt:i4>0</vt:i4>
      </vt:variant>
      <vt:variant>
        <vt:i4>5</vt:i4>
      </vt:variant>
      <vt:variant>
        <vt:lpwstr/>
      </vt:variant>
      <vt:variant>
        <vt:lpwstr>_Toc374369661</vt:lpwstr>
      </vt:variant>
      <vt:variant>
        <vt:i4>1835063</vt:i4>
      </vt:variant>
      <vt:variant>
        <vt:i4>170</vt:i4>
      </vt:variant>
      <vt:variant>
        <vt:i4>0</vt:i4>
      </vt:variant>
      <vt:variant>
        <vt:i4>5</vt:i4>
      </vt:variant>
      <vt:variant>
        <vt:lpwstr/>
      </vt:variant>
      <vt:variant>
        <vt:lpwstr>_Toc374369660</vt:lpwstr>
      </vt:variant>
      <vt:variant>
        <vt:i4>2031671</vt:i4>
      </vt:variant>
      <vt:variant>
        <vt:i4>164</vt:i4>
      </vt:variant>
      <vt:variant>
        <vt:i4>0</vt:i4>
      </vt:variant>
      <vt:variant>
        <vt:i4>5</vt:i4>
      </vt:variant>
      <vt:variant>
        <vt:lpwstr/>
      </vt:variant>
      <vt:variant>
        <vt:lpwstr>_Toc374369659</vt:lpwstr>
      </vt:variant>
      <vt:variant>
        <vt:i4>2031671</vt:i4>
      </vt:variant>
      <vt:variant>
        <vt:i4>158</vt:i4>
      </vt:variant>
      <vt:variant>
        <vt:i4>0</vt:i4>
      </vt:variant>
      <vt:variant>
        <vt:i4>5</vt:i4>
      </vt:variant>
      <vt:variant>
        <vt:lpwstr/>
      </vt:variant>
      <vt:variant>
        <vt:lpwstr>_Toc374369658</vt:lpwstr>
      </vt:variant>
      <vt:variant>
        <vt:i4>2031671</vt:i4>
      </vt:variant>
      <vt:variant>
        <vt:i4>152</vt:i4>
      </vt:variant>
      <vt:variant>
        <vt:i4>0</vt:i4>
      </vt:variant>
      <vt:variant>
        <vt:i4>5</vt:i4>
      </vt:variant>
      <vt:variant>
        <vt:lpwstr/>
      </vt:variant>
      <vt:variant>
        <vt:lpwstr>_Toc374369657</vt:lpwstr>
      </vt:variant>
      <vt:variant>
        <vt:i4>2031671</vt:i4>
      </vt:variant>
      <vt:variant>
        <vt:i4>146</vt:i4>
      </vt:variant>
      <vt:variant>
        <vt:i4>0</vt:i4>
      </vt:variant>
      <vt:variant>
        <vt:i4>5</vt:i4>
      </vt:variant>
      <vt:variant>
        <vt:lpwstr/>
      </vt:variant>
      <vt:variant>
        <vt:lpwstr>_Toc374369656</vt:lpwstr>
      </vt:variant>
      <vt:variant>
        <vt:i4>2031671</vt:i4>
      </vt:variant>
      <vt:variant>
        <vt:i4>140</vt:i4>
      </vt:variant>
      <vt:variant>
        <vt:i4>0</vt:i4>
      </vt:variant>
      <vt:variant>
        <vt:i4>5</vt:i4>
      </vt:variant>
      <vt:variant>
        <vt:lpwstr/>
      </vt:variant>
      <vt:variant>
        <vt:lpwstr>_Toc374369655</vt:lpwstr>
      </vt:variant>
      <vt:variant>
        <vt:i4>2031671</vt:i4>
      </vt:variant>
      <vt:variant>
        <vt:i4>134</vt:i4>
      </vt:variant>
      <vt:variant>
        <vt:i4>0</vt:i4>
      </vt:variant>
      <vt:variant>
        <vt:i4>5</vt:i4>
      </vt:variant>
      <vt:variant>
        <vt:lpwstr/>
      </vt:variant>
      <vt:variant>
        <vt:lpwstr>_Toc374369654</vt:lpwstr>
      </vt:variant>
      <vt:variant>
        <vt:i4>2031671</vt:i4>
      </vt:variant>
      <vt:variant>
        <vt:i4>128</vt:i4>
      </vt:variant>
      <vt:variant>
        <vt:i4>0</vt:i4>
      </vt:variant>
      <vt:variant>
        <vt:i4>5</vt:i4>
      </vt:variant>
      <vt:variant>
        <vt:lpwstr/>
      </vt:variant>
      <vt:variant>
        <vt:lpwstr>_Toc374369653</vt:lpwstr>
      </vt:variant>
      <vt:variant>
        <vt:i4>2031671</vt:i4>
      </vt:variant>
      <vt:variant>
        <vt:i4>122</vt:i4>
      </vt:variant>
      <vt:variant>
        <vt:i4>0</vt:i4>
      </vt:variant>
      <vt:variant>
        <vt:i4>5</vt:i4>
      </vt:variant>
      <vt:variant>
        <vt:lpwstr/>
      </vt:variant>
      <vt:variant>
        <vt:lpwstr>_Toc374369652</vt:lpwstr>
      </vt:variant>
      <vt:variant>
        <vt:i4>2031671</vt:i4>
      </vt:variant>
      <vt:variant>
        <vt:i4>116</vt:i4>
      </vt:variant>
      <vt:variant>
        <vt:i4>0</vt:i4>
      </vt:variant>
      <vt:variant>
        <vt:i4>5</vt:i4>
      </vt:variant>
      <vt:variant>
        <vt:lpwstr/>
      </vt:variant>
      <vt:variant>
        <vt:lpwstr>_Toc374369651</vt:lpwstr>
      </vt:variant>
      <vt:variant>
        <vt:i4>2031671</vt:i4>
      </vt:variant>
      <vt:variant>
        <vt:i4>110</vt:i4>
      </vt:variant>
      <vt:variant>
        <vt:i4>0</vt:i4>
      </vt:variant>
      <vt:variant>
        <vt:i4>5</vt:i4>
      </vt:variant>
      <vt:variant>
        <vt:lpwstr/>
      </vt:variant>
      <vt:variant>
        <vt:lpwstr>_Toc374369650</vt:lpwstr>
      </vt:variant>
      <vt:variant>
        <vt:i4>1966135</vt:i4>
      </vt:variant>
      <vt:variant>
        <vt:i4>104</vt:i4>
      </vt:variant>
      <vt:variant>
        <vt:i4>0</vt:i4>
      </vt:variant>
      <vt:variant>
        <vt:i4>5</vt:i4>
      </vt:variant>
      <vt:variant>
        <vt:lpwstr/>
      </vt:variant>
      <vt:variant>
        <vt:lpwstr>_Toc374369649</vt:lpwstr>
      </vt:variant>
      <vt:variant>
        <vt:i4>1966135</vt:i4>
      </vt:variant>
      <vt:variant>
        <vt:i4>98</vt:i4>
      </vt:variant>
      <vt:variant>
        <vt:i4>0</vt:i4>
      </vt:variant>
      <vt:variant>
        <vt:i4>5</vt:i4>
      </vt:variant>
      <vt:variant>
        <vt:lpwstr/>
      </vt:variant>
      <vt:variant>
        <vt:lpwstr>_Toc374369648</vt:lpwstr>
      </vt:variant>
      <vt:variant>
        <vt:i4>1966135</vt:i4>
      </vt:variant>
      <vt:variant>
        <vt:i4>92</vt:i4>
      </vt:variant>
      <vt:variant>
        <vt:i4>0</vt:i4>
      </vt:variant>
      <vt:variant>
        <vt:i4>5</vt:i4>
      </vt:variant>
      <vt:variant>
        <vt:lpwstr/>
      </vt:variant>
      <vt:variant>
        <vt:lpwstr>_Toc374369647</vt:lpwstr>
      </vt:variant>
      <vt:variant>
        <vt:i4>1966135</vt:i4>
      </vt:variant>
      <vt:variant>
        <vt:i4>86</vt:i4>
      </vt:variant>
      <vt:variant>
        <vt:i4>0</vt:i4>
      </vt:variant>
      <vt:variant>
        <vt:i4>5</vt:i4>
      </vt:variant>
      <vt:variant>
        <vt:lpwstr/>
      </vt:variant>
      <vt:variant>
        <vt:lpwstr>_Toc374369646</vt:lpwstr>
      </vt:variant>
      <vt:variant>
        <vt:i4>1966135</vt:i4>
      </vt:variant>
      <vt:variant>
        <vt:i4>80</vt:i4>
      </vt:variant>
      <vt:variant>
        <vt:i4>0</vt:i4>
      </vt:variant>
      <vt:variant>
        <vt:i4>5</vt:i4>
      </vt:variant>
      <vt:variant>
        <vt:lpwstr/>
      </vt:variant>
      <vt:variant>
        <vt:lpwstr>_Toc374369645</vt:lpwstr>
      </vt:variant>
      <vt:variant>
        <vt:i4>1966135</vt:i4>
      </vt:variant>
      <vt:variant>
        <vt:i4>74</vt:i4>
      </vt:variant>
      <vt:variant>
        <vt:i4>0</vt:i4>
      </vt:variant>
      <vt:variant>
        <vt:i4>5</vt:i4>
      </vt:variant>
      <vt:variant>
        <vt:lpwstr/>
      </vt:variant>
      <vt:variant>
        <vt:lpwstr>_Toc374369644</vt:lpwstr>
      </vt:variant>
      <vt:variant>
        <vt:i4>1966135</vt:i4>
      </vt:variant>
      <vt:variant>
        <vt:i4>68</vt:i4>
      </vt:variant>
      <vt:variant>
        <vt:i4>0</vt:i4>
      </vt:variant>
      <vt:variant>
        <vt:i4>5</vt:i4>
      </vt:variant>
      <vt:variant>
        <vt:lpwstr/>
      </vt:variant>
      <vt:variant>
        <vt:lpwstr>_Toc374369643</vt:lpwstr>
      </vt:variant>
      <vt:variant>
        <vt:i4>1966135</vt:i4>
      </vt:variant>
      <vt:variant>
        <vt:i4>62</vt:i4>
      </vt:variant>
      <vt:variant>
        <vt:i4>0</vt:i4>
      </vt:variant>
      <vt:variant>
        <vt:i4>5</vt:i4>
      </vt:variant>
      <vt:variant>
        <vt:lpwstr/>
      </vt:variant>
      <vt:variant>
        <vt:lpwstr>_Toc374369642</vt:lpwstr>
      </vt:variant>
      <vt:variant>
        <vt:i4>1966135</vt:i4>
      </vt:variant>
      <vt:variant>
        <vt:i4>56</vt:i4>
      </vt:variant>
      <vt:variant>
        <vt:i4>0</vt:i4>
      </vt:variant>
      <vt:variant>
        <vt:i4>5</vt:i4>
      </vt:variant>
      <vt:variant>
        <vt:lpwstr/>
      </vt:variant>
      <vt:variant>
        <vt:lpwstr>_Toc374369641</vt:lpwstr>
      </vt:variant>
      <vt:variant>
        <vt:i4>1966135</vt:i4>
      </vt:variant>
      <vt:variant>
        <vt:i4>50</vt:i4>
      </vt:variant>
      <vt:variant>
        <vt:i4>0</vt:i4>
      </vt:variant>
      <vt:variant>
        <vt:i4>5</vt:i4>
      </vt:variant>
      <vt:variant>
        <vt:lpwstr/>
      </vt:variant>
      <vt:variant>
        <vt:lpwstr>_Toc374369640</vt:lpwstr>
      </vt:variant>
      <vt:variant>
        <vt:i4>1638455</vt:i4>
      </vt:variant>
      <vt:variant>
        <vt:i4>44</vt:i4>
      </vt:variant>
      <vt:variant>
        <vt:i4>0</vt:i4>
      </vt:variant>
      <vt:variant>
        <vt:i4>5</vt:i4>
      </vt:variant>
      <vt:variant>
        <vt:lpwstr/>
      </vt:variant>
      <vt:variant>
        <vt:lpwstr>_Toc374369639</vt:lpwstr>
      </vt:variant>
      <vt:variant>
        <vt:i4>1638455</vt:i4>
      </vt:variant>
      <vt:variant>
        <vt:i4>38</vt:i4>
      </vt:variant>
      <vt:variant>
        <vt:i4>0</vt:i4>
      </vt:variant>
      <vt:variant>
        <vt:i4>5</vt:i4>
      </vt:variant>
      <vt:variant>
        <vt:lpwstr/>
      </vt:variant>
      <vt:variant>
        <vt:lpwstr>_Toc374369638</vt:lpwstr>
      </vt:variant>
      <vt:variant>
        <vt:i4>1638455</vt:i4>
      </vt:variant>
      <vt:variant>
        <vt:i4>32</vt:i4>
      </vt:variant>
      <vt:variant>
        <vt:i4>0</vt:i4>
      </vt:variant>
      <vt:variant>
        <vt:i4>5</vt:i4>
      </vt:variant>
      <vt:variant>
        <vt:lpwstr/>
      </vt:variant>
      <vt:variant>
        <vt:lpwstr>_Toc374369637</vt:lpwstr>
      </vt:variant>
      <vt:variant>
        <vt:i4>1638455</vt:i4>
      </vt:variant>
      <vt:variant>
        <vt:i4>26</vt:i4>
      </vt:variant>
      <vt:variant>
        <vt:i4>0</vt:i4>
      </vt:variant>
      <vt:variant>
        <vt:i4>5</vt:i4>
      </vt:variant>
      <vt:variant>
        <vt:lpwstr/>
      </vt:variant>
      <vt:variant>
        <vt:lpwstr>_Toc374369636</vt:lpwstr>
      </vt:variant>
      <vt:variant>
        <vt:i4>1638455</vt:i4>
      </vt:variant>
      <vt:variant>
        <vt:i4>20</vt:i4>
      </vt:variant>
      <vt:variant>
        <vt:i4>0</vt:i4>
      </vt:variant>
      <vt:variant>
        <vt:i4>5</vt:i4>
      </vt:variant>
      <vt:variant>
        <vt:lpwstr/>
      </vt:variant>
      <vt:variant>
        <vt:lpwstr>_Toc374369635</vt:lpwstr>
      </vt:variant>
      <vt:variant>
        <vt:i4>1638455</vt:i4>
      </vt:variant>
      <vt:variant>
        <vt:i4>14</vt:i4>
      </vt:variant>
      <vt:variant>
        <vt:i4>0</vt:i4>
      </vt:variant>
      <vt:variant>
        <vt:i4>5</vt:i4>
      </vt:variant>
      <vt:variant>
        <vt:lpwstr/>
      </vt:variant>
      <vt:variant>
        <vt:lpwstr>_Toc374369634</vt:lpwstr>
      </vt:variant>
      <vt:variant>
        <vt:i4>1638455</vt:i4>
      </vt:variant>
      <vt:variant>
        <vt:i4>8</vt:i4>
      </vt:variant>
      <vt:variant>
        <vt:i4>0</vt:i4>
      </vt:variant>
      <vt:variant>
        <vt:i4>5</vt:i4>
      </vt:variant>
      <vt:variant>
        <vt:lpwstr/>
      </vt:variant>
      <vt:variant>
        <vt:lpwstr>_Toc374369633</vt:lpwstr>
      </vt:variant>
      <vt:variant>
        <vt:i4>1638455</vt:i4>
      </vt:variant>
      <vt:variant>
        <vt:i4>2</vt:i4>
      </vt:variant>
      <vt:variant>
        <vt:i4>0</vt:i4>
      </vt:variant>
      <vt:variant>
        <vt:i4>5</vt:i4>
      </vt:variant>
      <vt:variant>
        <vt:lpwstr/>
      </vt:variant>
      <vt:variant>
        <vt:lpwstr>_Toc37436963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微软用户</dc:creator>
  <cp:lastModifiedBy>gavin</cp:lastModifiedBy>
  <cp:revision>26</cp:revision>
  <cp:lastPrinted>2014-12-01T14:41:00Z</cp:lastPrinted>
  <dcterms:created xsi:type="dcterms:W3CDTF">2014-12-01T14:38:00Z</dcterms:created>
  <dcterms:modified xsi:type="dcterms:W3CDTF">2017-01-05T01:21:00Z</dcterms:modified>
</cp:coreProperties>
</file>